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diagrams/colors11.xml" ContentType="application/vnd.openxmlformats-officedocument.drawingml.diagramColors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notesSlides/notesSlide14.xml" ContentType="application/vnd.openxmlformats-officedocument.presentationml.notesSlide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colors8.xml" ContentType="application/vnd.openxmlformats-officedocument.drawingml.diagramColors+xml"/>
  <Override PartName="/ppt/diagrams/drawing9.xml" ContentType="application/vnd.ms-office.drawingml.diagramDrawing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colors6.xml" ContentType="application/vnd.openxmlformats-officedocument.drawingml.diagramColors+xml"/>
  <Override PartName="/ppt/notesSlides/notesSlide7.xml" ContentType="application/vnd.openxmlformats-officedocument.presentationml.notesSlide+xml"/>
  <Override PartName="/ppt/diagrams/drawing7.xml" ContentType="application/vnd.ms-office.drawingml.diagramDrawing+xml"/>
  <Override PartName="/ppt/diagrams/quickStyle9.xml" ContentType="application/vnd.openxmlformats-officedocument.drawingml.diagramStyle+xml"/>
  <Override PartName="/ppt/diagrams/quickStyle11.xml" ContentType="application/vnd.openxmlformats-officedocument.drawingml.diagramStyl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diagrams/colors4.xml" ContentType="application/vnd.openxmlformats-officedocument.drawingml.diagramColors+xml"/>
  <Override PartName="/ppt/diagrams/drawing5.xml" ContentType="application/vnd.ms-office.drawingml.diagramDrawing+xml"/>
  <Override PartName="/ppt/diagrams/quickStyle7.xml" ContentType="application/vnd.openxmlformats-officedocument.drawingml.diagramStyle+xml"/>
  <Override PartName="/ppt/diagrams/drawing10.xml" ContentType="application/vnd.ms-office.drawingml.diagramDrawing+xml"/>
  <Override PartName="/ppt/diagrams/layout11.xml" ContentType="application/vnd.openxmlformats-officedocument.drawingml.diagramLayout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diagrams/colors10.xml" ContentType="application/vnd.openxmlformats-officedocument.drawingml.diagramColor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diagrams/layout8.xml" ContentType="application/vnd.openxmlformats-officedocument.drawingml.diagram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ppt/diagrams/data10.xml" ContentType="application/vnd.openxmlformats-officedocument.drawingml.diagramData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Default Extension="tiff" ContentType="image/tiff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diagrams/drawing8.xml" ContentType="application/vnd.ms-office.drawingml.diagramDrawing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diagrams/drawing11.xml" ContentType="application/vnd.ms-office.drawingml.diagramDrawing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diagrams/data11.xml" ContentType="application/vnd.openxmlformats-officedocument.drawingml.diagramData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7"/>
  </p:notesMasterIdLst>
  <p:sldIdLst>
    <p:sldId id="256" r:id="rId2"/>
    <p:sldId id="776" r:id="rId3"/>
    <p:sldId id="763" r:id="rId4"/>
    <p:sldId id="764" r:id="rId5"/>
    <p:sldId id="777" r:id="rId6"/>
    <p:sldId id="778" r:id="rId7"/>
    <p:sldId id="779" r:id="rId8"/>
    <p:sldId id="780" r:id="rId9"/>
    <p:sldId id="728" r:id="rId10"/>
    <p:sldId id="668" r:id="rId11"/>
    <p:sldId id="725" r:id="rId12"/>
    <p:sldId id="354" r:id="rId13"/>
    <p:sldId id="673" r:id="rId14"/>
    <p:sldId id="703" r:id="rId15"/>
    <p:sldId id="781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46" autoAdjust="0"/>
    <p:restoredTop sz="74677" autoAdjust="0"/>
  </p:normalViewPr>
  <p:slideViewPr>
    <p:cSldViewPr>
      <p:cViewPr varScale="1">
        <p:scale>
          <a:sx n="63" d="100"/>
          <a:sy n="63" d="100"/>
        </p:scale>
        <p:origin x="-154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A99D794-6421-4BD4-A43F-8FF5ACC368CE}" type="doc">
      <dgm:prSet loTypeId="urn:microsoft.com/office/officeart/2005/8/layout/hierarchy6" loCatId="hierarchy" qsTypeId="urn:microsoft.com/office/officeart/2005/8/quickstyle/simple1" qsCatId="simple" csTypeId="urn:microsoft.com/office/officeart/2005/8/colors/accent1_5" csCatId="accent1" phldr="1"/>
      <dgm:spPr/>
      <dgm:t>
        <a:bodyPr/>
        <a:lstStyle/>
        <a:p>
          <a:endParaRPr lang="en-US"/>
        </a:p>
      </dgm:t>
    </dgm:pt>
    <dgm:pt modelId="{017D66C9-384F-451A-A726-549417379B5E}">
      <dgm:prSet phldrT="[Texte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E300D939-E99B-43F4-8859-AA040A8C7B18}" type="parTrans" cxnId="{4E3381A0-22AE-4D64-8CE7-1A55E13658A1}">
      <dgm:prSet/>
      <dgm:spPr/>
      <dgm:t>
        <a:bodyPr/>
        <a:lstStyle/>
        <a:p>
          <a:endParaRPr lang="en-US"/>
        </a:p>
      </dgm:t>
    </dgm:pt>
    <dgm:pt modelId="{D4EC171A-0FE1-4B80-8EF6-335517533095}" type="sibTrans" cxnId="{4E3381A0-22AE-4D64-8CE7-1A55E13658A1}">
      <dgm:prSet/>
      <dgm:spPr/>
      <dgm:t>
        <a:bodyPr/>
        <a:lstStyle/>
        <a:p>
          <a:endParaRPr lang="en-US"/>
        </a:p>
      </dgm:t>
    </dgm:pt>
    <dgm:pt modelId="{F660A0A6-C716-430D-B7F6-2FCEA0477DEA}">
      <dgm:prSet phldrT="[Texte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F1059424-E0D6-455E-97A4-8A0A6149DD74}" type="parTrans" cxnId="{50529093-A84C-4F98-9B4D-25533FD896C7}">
      <dgm:prSet/>
      <dgm:spPr/>
      <dgm:t>
        <a:bodyPr/>
        <a:lstStyle/>
        <a:p>
          <a:endParaRPr lang="en-US"/>
        </a:p>
      </dgm:t>
    </dgm:pt>
    <dgm:pt modelId="{5C87B772-E626-4D09-97D5-4D6D2E5D1808}" type="sibTrans" cxnId="{50529093-A84C-4F98-9B4D-25533FD896C7}">
      <dgm:prSet/>
      <dgm:spPr/>
      <dgm:t>
        <a:bodyPr/>
        <a:lstStyle/>
        <a:p>
          <a:endParaRPr lang="en-US"/>
        </a:p>
      </dgm:t>
    </dgm:pt>
    <dgm:pt modelId="{B8753EF0-6EC6-48C5-9009-5000D5812155}">
      <dgm:prSet phldrT="[Texte]"/>
      <dgm:spPr/>
      <dgm:t>
        <a:bodyPr/>
        <a:lstStyle/>
        <a:p>
          <a:endParaRPr lang="en-US" dirty="0"/>
        </a:p>
      </dgm:t>
    </dgm:pt>
    <dgm:pt modelId="{EC6F292B-0102-4A52-BC90-34A0B21C3FF6}" type="parTrans" cxnId="{66B073A8-5BCB-4E90-9E16-2E72AFFA6687}">
      <dgm:prSet/>
      <dgm:spPr/>
      <dgm:t>
        <a:bodyPr/>
        <a:lstStyle/>
        <a:p>
          <a:endParaRPr lang="en-US"/>
        </a:p>
      </dgm:t>
    </dgm:pt>
    <dgm:pt modelId="{62EDC158-7481-4244-A7CC-4819FAE7F24F}" type="sibTrans" cxnId="{66B073A8-5BCB-4E90-9E16-2E72AFFA6687}">
      <dgm:prSet/>
      <dgm:spPr/>
      <dgm:t>
        <a:bodyPr/>
        <a:lstStyle/>
        <a:p>
          <a:endParaRPr lang="en-US"/>
        </a:p>
      </dgm:t>
    </dgm:pt>
    <dgm:pt modelId="{63E2DFF3-7080-40AF-9D99-7225CDB5B881}">
      <dgm:prSet phldrT="[Texte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1DA9DDFD-8F32-4FD9-9CEE-8920D9433E91}" type="parTrans" cxnId="{4AAAC444-3213-4FBA-ADFE-DF03844671E9}">
      <dgm:prSet/>
      <dgm:spPr/>
      <dgm:t>
        <a:bodyPr/>
        <a:lstStyle/>
        <a:p>
          <a:endParaRPr lang="en-US"/>
        </a:p>
      </dgm:t>
    </dgm:pt>
    <dgm:pt modelId="{4C1DD1EF-1BF5-45FD-A610-1733EDBD9209}" type="sibTrans" cxnId="{4AAAC444-3213-4FBA-ADFE-DF03844671E9}">
      <dgm:prSet/>
      <dgm:spPr/>
      <dgm:t>
        <a:bodyPr/>
        <a:lstStyle/>
        <a:p>
          <a:endParaRPr lang="en-US"/>
        </a:p>
      </dgm:t>
    </dgm:pt>
    <dgm:pt modelId="{38B913EB-B276-4360-BBDE-C7450692F137}">
      <dgm:prSet phldrT="[Texte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3C35CB66-ABEA-46C6-8087-557CE621A093}" type="parTrans" cxnId="{7741581C-FEA2-48EC-AEBA-AA1068ECA67E}">
      <dgm:prSet/>
      <dgm:spPr/>
      <dgm:t>
        <a:bodyPr/>
        <a:lstStyle/>
        <a:p>
          <a:endParaRPr lang="en-US"/>
        </a:p>
      </dgm:t>
    </dgm:pt>
    <dgm:pt modelId="{2B39DD13-6997-4FB7-968D-AF43EEB609F8}" type="sibTrans" cxnId="{7741581C-FEA2-48EC-AEBA-AA1068ECA67E}">
      <dgm:prSet/>
      <dgm:spPr/>
      <dgm:t>
        <a:bodyPr/>
        <a:lstStyle/>
        <a:p>
          <a:endParaRPr lang="en-US"/>
        </a:p>
      </dgm:t>
    </dgm:pt>
    <dgm:pt modelId="{7AB9D55B-7228-4802-93EB-2DE9F018F0D3}">
      <dgm:prSet phldrT="[Texte]"/>
      <dgm:spPr/>
      <dgm:t>
        <a:bodyPr/>
        <a:lstStyle/>
        <a:p>
          <a:endParaRPr lang="en-US" dirty="0"/>
        </a:p>
      </dgm:t>
    </dgm:pt>
    <dgm:pt modelId="{138F6C4C-6922-4EBB-A80B-B1A6D699F42E}" type="parTrans" cxnId="{288620FC-DCFE-4D71-A8FC-8B101CCFE2F3}">
      <dgm:prSet/>
      <dgm:spPr/>
      <dgm:t>
        <a:bodyPr/>
        <a:lstStyle/>
        <a:p>
          <a:endParaRPr lang="en-US"/>
        </a:p>
      </dgm:t>
    </dgm:pt>
    <dgm:pt modelId="{BAE55FD2-00B8-4C37-81D6-D4202E370FE3}" type="sibTrans" cxnId="{288620FC-DCFE-4D71-A8FC-8B101CCFE2F3}">
      <dgm:prSet/>
      <dgm:spPr/>
      <dgm:t>
        <a:bodyPr/>
        <a:lstStyle/>
        <a:p>
          <a:endParaRPr lang="en-US"/>
        </a:p>
      </dgm:t>
    </dgm:pt>
    <dgm:pt modelId="{5ED28A05-4A29-4B29-8168-301EDDC73650}">
      <dgm:prSet phldrT="[Texte]"/>
      <dgm:spPr/>
      <dgm:t>
        <a:bodyPr/>
        <a:lstStyle/>
        <a:p>
          <a:endParaRPr lang="en-US" dirty="0"/>
        </a:p>
      </dgm:t>
    </dgm:pt>
    <dgm:pt modelId="{2A353BE6-C133-4106-8D3D-C5929424AE2E}" type="parTrans" cxnId="{A07B5B20-18C8-403D-927F-31954556DE18}">
      <dgm:prSet/>
      <dgm:spPr/>
      <dgm:t>
        <a:bodyPr/>
        <a:lstStyle/>
        <a:p>
          <a:endParaRPr lang="en-US"/>
        </a:p>
      </dgm:t>
    </dgm:pt>
    <dgm:pt modelId="{26930F7D-B13F-48FC-A460-A47F916F772A}" type="sibTrans" cxnId="{A07B5B20-18C8-403D-927F-31954556DE18}">
      <dgm:prSet/>
      <dgm:spPr/>
      <dgm:t>
        <a:bodyPr/>
        <a:lstStyle/>
        <a:p>
          <a:endParaRPr lang="en-US"/>
        </a:p>
      </dgm:t>
    </dgm:pt>
    <dgm:pt modelId="{5A4DB16B-A762-40EC-8DAC-A48F1ED7544E}">
      <dgm:prSet phldrT="[Texte]"/>
      <dgm:spPr/>
      <dgm:t>
        <a:bodyPr/>
        <a:lstStyle/>
        <a:p>
          <a:endParaRPr lang="en-US" dirty="0"/>
        </a:p>
      </dgm:t>
    </dgm:pt>
    <dgm:pt modelId="{14ECEF32-D964-4640-A7A2-5140D5041828}" type="parTrans" cxnId="{C4BD050D-B510-49B6-8261-6BA322471D85}">
      <dgm:prSet/>
      <dgm:spPr/>
      <dgm:t>
        <a:bodyPr/>
        <a:lstStyle/>
        <a:p>
          <a:endParaRPr lang="en-US"/>
        </a:p>
      </dgm:t>
    </dgm:pt>
    <dgm:pt modelId="{71DE9749-8AA2-477D-ADE8-8C7CAEAE0929}" type="sibTrans" cxnId="{C4BD050D-B510-49B6-8261-6BA322471D85}">
      <dgm:prSet/>
      <dgm:spPr/>
      <dgm:t>
        <a:bodyPr/>
        <a:lstStyle/>
        <a:p>
          <a:endParaRPr lang="en-US"/>
        </a:p>
      </dgm:t>
    </dgm:pt>
    <dgm:pt modelId="{EA344B89-6863-4E44-A1C3-4C62C61C85CC}">
      <dgm:prSet phldrT="[Texte]"/>
      <dgm:spPr/>
      <dgm:t>
        <a:bodyPr/>
        <a:lstStyle/>
        <a:p>
          <a:endParaRPr lang="en-US" dirty="0"/>
        </a:p>
      </dgm:t>
    </dgm:pt>
    <dgm:pt modelId="{972F1D36-AA59-4713-877E-A3EA71BC4B13}" type="parTrans" cxnId="{7BAEE028-21A7-44A2-A9CB-969069A90E34}">
      <dgm:prSet/>
      <dgm:spPr/>
      <dgm:t>
        <a:bodyPr/>
        <a:lstStyle/>
        <a:p>
          <a:endParaRPr lang="en-US"/>
        </a:p>
      </dgm:t>
    </dgm:pt>
    <dgm:pt modelId="{F2793F3A-D198-4B3D-94C3-107DBCE7AD71}" type="sibTrans" cxnId="{7BAEE028-21A7-44A2-A9CB-969069A90E34}">
      <dgm:prSet/>
      <dgm:spPr/>
      <dgm:t>
        <a:bodyPr/>
        <a:lstStyle/>
        <a:p>
          <a:endParaRPr lang="en-US"/>
        </a:p>
      </dgm:t>
    </dgm:pt>
    <dgm:pt modelId="{5EECD64D-BFE0-46C4-89B1-4D8B744FFB7B}">
      <dgm:prSet phldrT="[Texte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7FFB3C6E-8CF8-42D9-B9A8-0C6D75821CE1}" type="parTrans" cxnId="{4A1436AC-710B-4EB3-8277-17F0307A11FC}">
      <dgm:prSet/>
      <dgm:spPr/>
      <dgm:t>
        <a:bodyPr/>
        <a:lstStyle/>
        <a:p>
          <a:endParaRPr lang="en-US"/>
        </a:p>
      </dgm:t>
    </dgm:pt>
    <dgm:pt modelId="{C8F0A0C6-167B-4DC7-9D49-99A4BA2536B0}" type="sibTrans" cxnId="{4A1436AC-710B-4EB3-8277-17F0307A11FC}">
      <dgm:prSet/>
      <dgm:spPr/>
      <dgm:t>
        <a:bodyPr/>
        <a:lstStyle/>
        <a:p>
          <a:endParaRPr lang="en-US"/>
        </a:p>
      </dgm:t>
    </dgm:pt>
    <dgm:pt modelId="{00BD2695-184F-40A6-936A-D6E2F7EF1FD5}">
      <dgm:prSet phldrT="[Texte]"/>
      <dgm:spPr/>
      <dgm:t>
        <a:bodyPr/>
        <a:lstStyle/>
        <a:p>
          <a:endParaRPr lang="en-US" dirty="0"/>
        </a:p>
      </dgm:t>
    </dgm:pt>
    <dgm:pt modelId="{2039BD8A-582E-4778-82F5-A47D8D3ED1A1}" type="parTrans" cxnId="{C4DFC14A-69E4-4D62-A448-B70A11C5B657}">
      <dgm:prSet/>
      <dgm:spPr/>
      <dgm:t>
        <a:bodyPr/>
        <a:lstStyle/>
        <a:p>
          <a:endParaRPr lang="en-US"/>
        </a:p>
      </dgm:t>
    </dgm:pt>
    <dgm:pt modelId="{B21048BC-49BA-47A5-AC20-A8088E94407A}" type="sibTrans" cxnId="{C4DFC14A-69E4-4D62-A448-B70A11C5B657}">
      <dgm:prSet/>
      <dgm:spPr/>
      <dgm:t>
        <a:bodyPr/>
        <a:lstStyle/>
        <a:p>
          <a:endParaRPr lang="en-US"/>
        </a:p>
      </dgm:t>
    </dgm:pt>
    <dgm:pt modelId="{809105FF-3477-469A-92C4-82F31C96D3C6}">
      <dgm:prSet phldrT="[Texte]"/>
      <dgm:spPr/>
      <dgm:t>
        <a:bodyPr/>
        <a:lstStyle/>
        <a:p>
          <a:endParaRPr lang="en-US" dirty="0"/>
        </a:p>
      </dgm:t>
    </dgm:pt>
    <dgm:pt modelId="{230B5B6B-A06D-421E-92FA-9B21649C018E}" type="parTrans" cxnId="{D5517738-3448-436C-B160-E07F66A686BE}">
      <dgm:prSet/>
      <dgm:spPr/>
      <dgm:t>
        <a:bodyPr/>
        <a:lstStyle/>
        <a:p>
          <a:endParaRPr lang="en-US"/>
        </a:p>
      </dgm:t>
    </dgm:pt>
    <dgm:pt modelId="{E3AF76E4-4A4C-4071-B232-6055B2E56D2D}" type="sibTrans" cxnId="{D5517738-3448-436C-B160-E07F66A686BE}">
      <dgm:prSet/>
      <dgm:spPr/>
      <dgm:t>
        <a:bodyPr/>
        <a:lstStyle/>
        <a:p>
          <a:endParaRPr lang="en-US"/>
        </a:p>
      </dgm:t>
    </dgm:pt>
    <dgm:pt modelId="{4CAA8331-8D49-40A8-8012-2373B8C4A4C5}">
      <dgm:prSet phldrT="[Texte]"/>
      <dgm:spPr/>
      <dgm:t>
        <a:bodyPr/>
        <a:lstStyle/>
        <a:p>
          <a:endParaRPr lang="en-US" dirty="0"/>
        </a:p>
      </dgm:t>
    </dgm:pt>
    <dgm:pt modelId="{A85A4C5E-72CC-4F77-BCAF-49190C2B5C14}" type="parTrans" cxnId="{9543EAF8-492C-4DFA-9E4F-0DDA605D897E}">
      <dgm:prSet/>
      <dgm:spPr/>
      <dgm:t>
        <a:bodyPr/>
        <a:lstStyle/>
        <a:p>
          <a:endParaRPr lang="en-US"/>
        </a:p>
      </dgm:t>
    </dgm:pt>
    <dgm:pt modelId="{BF9FF129-ED8B-4B2E-8C24-59CD9948DFE7}" type="sibTrans" cxnId="{9543EAF8-492C-4DFA-9E4F-0DDA605D897E}">
      <dgm:prSet/>
      <dgm:spPr/>
      <dgm:t>
        <a:bodyPr/>
        <a:lstStyle/>
        <a:p>
          <a:endParaRPr lang="en-US"/>
        </a:p>
      </dgm:t>
    </dgm:pt>
    <dgm:pt modelId="{214DDECB-0809-4B4F-BA0C-A6A592BB1782}">
      <dgm:prSet phldrT="[Texte]"/>
      <dgm:spPr/>
      <dgm:t>
        <a:bodyPr/>
        <a:lstStyle/>
        <a:p>
          <a:endParaRPr lang="en-US" dirty="0"/>
        </a:p>
      </dgm:t>
    </dgm:pt>
    <dgm:pt modelId="{6983F0B8-D43A-44CF-9330-0CBB24D6364C}" type="parTrans" cxnId="{F46E4FD2-B7F7-4B85-96FE-4A6F367620C2}">
      <dgm:prSet/>
      <dgm:spPr/>
      <dgm:t>
        <a:bodyPr/>
        <a:lstStyle/>
        <a:p>
          <a:endParaRPr lang="en-US"/>
        </a:p>
      </dgm:t>
    </dgm:pt>
    <dgm:pt modelId="{588234F9-E3E7-4745-BFE1-428C210B2A72}" type="sibTrans" cxnId="{F46E4FD2-B7F7-4B85-96FE-4A6F367620C2}">
      <dgm:prSet/>
      <dgm:spPr/>
      <dgm:t>
        <a:bodyPr/>
        <a:lstStyle/>
        <a:p>
          <a:endParaRPr lang="en-US"/>
        </a:p>
      </dgm:t>
    </dgm:pt>
    <dgm:pt modelId="{CA2D0F00-3597-4660-AB7C-011F08612D94}">
      <dgm:prSet phldrT="[Texte]"/>
      <dgm:spPr/>
      <dgm:t>
        <a:bodyPr/>
        <a:lstStyle/>
        <a:p>
          <a:endParaRPr lang="en-US" dirty="0"/>
        </a:p>
      </dgm:t>
    </dgm:pt>
    <dgm:pt modelId="{C32073E6-C669-48CE-A551-C930F61319AA}" type="parTrans" cxnId="{AAA770A0-673E-4779-B917-97610334874C}">
      <dgm:prSet/>
      <dgm:spPr/>
      <dgm:t>
        <a:bodyPr/>
        <a:lstStyle/>
        <a:p>
          <a:endParaRPr lang="en-US"/>
        </a:p>
      </dgm:t>
    </dgm:pt>
    <dgm:pt modelId="{26179C75-CBEB-4930-8D7F-9AE84C0B4217}" type="sibTrans" cxnId="{AAA770A0-673E-4779-B917-97610334874C}">
      <dgm:prSet/>
      <dgm:spPr/>
      <dgm:t>
        <a:bodyPr/>
        <a:lstStyle/>
        <a:p>
          <a:endParaRPr lang="en-US"/>
        </a:p>
      </dgm:t>
    </dgm:pt>
    <dgm:pt modelId="{4DD0823D-A7E6-4103-9F42-EF81F000CCEA}">
      <dgm:prSet phldrT="[Texte]"/>
      <dgm:spPr/>
      <dgm:t>
        <a:bodyPr/>
        <a:lstStyle/>
        <a:p>
          <a:endParaRPr lang="en-US" dirty="0"/>
        </a:p>
      </dgm:t>
    </dgm:pt>
    <dgm:pt modelId="{FC7B2885-E0B0-4F96-BEC9-CE908C527BBC}" type="parTrans" cxnId="{D16CE5D3-1481-424E-AE8C-67766631D48C}">
      <dgm:prSet/>
      <dgm:spPr/>
      <dgm:t>
        <a:bodyPr/>
        <a:lstStyle/>
        <a:p>
          <a:endParaRPr lang="en-US"/>
        </a:p>
      </dgm:t>
    </dgm:pt>
    <dgm:pt modelId="{5E348314-93FF-41EF-9D00-30BF08244327}" type="sibTrans" cxnId="{D16CE5D3-1481-424E-AE8C-67766631D48C}">
      <dgm:prSet/>
      <dgm:spPr/>
      <dgm:t>
        <a:bodyPr/>
        <a:lstStyle/>
        <a:p>
          <a:endParaRPr lang="en-US"/>
        </a:p>
      </dgm:t>
    </dgm:pt>
    <dgm:pt modelId="{549E9270-6F6B-4B8E-B7AB-157920C2BC5F}">
      <dgm:prSet phldrT="[Texte]"/>
      <dgm:spPr/>
      <dgm:t>
        <a:bodyPr/>
        <a:lstStyle/>
        <a:p>
          <a:endParaRPr lang="en-US" dirty="0"/>
        </a:p>
      </dgm:t>
    </dgm:pt>
    <dgm:pt modelId="{02665396-FF0B-4856-B5CB-425BD2402DC1}" type="parTrans" cxnId="{D9C78685-B75A-4EEE-995A-F5167F3570E4}">
      <dgm:prSet/>
      <dgm:spPr/>
      <dgm:t>
        <a:bodyPr/>
        <a:lstStyle/>
        <a:p>
          <a:endParaRPr lang="en-US"/>
        </a:p>
      </dgm:t>
    </dgm:pt>
    <dgm:pt modelId="{6475D4CE-620C-44EA-8D6F-C6AD31383780}" type="sibTrans" cxnId="{D9C78685-B75A-4EEE-995A-F5167F3570E4}">
      <dgm:prSet/>
      <dgm:spPr/>
      <dgm:t>
        <a:bodyPr/>
        <a:lstStyle/>
        <a:p>
          <a:endParaRPr lang="en-US"/>
        </a:p>
      </dgm:t>
    </dgm:pt>
    <dgm:pt modelId="{12FAA6CC-4A3A-46B4-80CC-CF3EEC8092B0}">
      <dgm:prSet phldrT="[Texte]"/>
      <dgm:spPr/>
      <dgm:t>
        <a:bodyPr/>
        <a:lstStyle/>
        <a:p>
          <a:endParaRPr lang="en-US" dirty="0"/>
        </a:p>
      </dgm:t>
    </dgm:pt>
    <dgm:pt modelId="{60C116D9-3B8F-4FD5-9C0F-0B5D55010250}" type="parTrans" cxnId="{406A0F44-6FAD-47E3-81B8-A85A633ADC9A}">
      <dgm:prSet/>
      <dgm:spPr/>
      <dgm:t>
        <a:bodyPr/>
        <a:lstStyle/>
        <a:p>
          <a:endParaRPr lang="en-US"/>
        </a:p>
      </dgm:t>
    </dgm:pt>
    <dgm:pt modelId="{1AE38072-C000-4718-ADDA-BFCA539864AA}" type="sibTrans" cxnId="{406A0F44-6FAD-47E3-81B8-A85A633ADC9A}">
      <dgm:prSet/>
      <dgm:spPr/>
      <dgm:t>
        <a:bodyPr/>
        <a:lstStyle/>
        <a:p>
          <a:endParaRPr lang="en-US"/>
        </a:p>
      </dgm:t>
    </dgm:pt>
    <dgm:pt modelId="{97E9A919-5D18-4B7B-86B3-19776A85E9E4}">
      <dgm:prSet phldrT="[Texte]"/>
      <dgm:spPr/>
      <dgm:t>
        <a:bodyPr/>
        <a:lstStyle/>
        <a:p>
          <a:endParaRPr lang="en-US" dirty="0"/>
        </a:p>
      </dgm:t>
    </dgm:pt>
    <dgm:pt modelId="{0DDBA6E5-ED95-43B5-9B5C-16F9E0CEA0D2}" type="parTrans" cxnId="{9B77A922-8D9A-4508-AB93-0CD3EDC811D4}">
      <dgm:prSet/>
      <dgm:spPr/>
      <dgm:t>
        <a:bodyPr/>
        <a:lstStyle/>
        <a:p>
          <a:endParaRPr lang="en-US"/>
        </a:p>
      </dgm:t>
    </dgm:pt>
    <dgm:pt modelId="{888C0476-83AE-436F-9F10-EF7217D8D107}" type="sibTrans" cxnId="{9B77A922-8D9A-4508-AB93-0CD3EDC811D4}">
      <dgm:prSet/>
      <dgm:spPr/>
      <dgm:t>
        <a:bodyPr/>
        <a:lstStyle/>
        <a:p>
          <a:endParaRPr lang="en-US"/>
        </a:p>
      </dgm:t>
    </dgm:pt>
    <dgm:pt modelId="{71BF676A-090F-497D-8F1F-B9F52AB44552}">
      <dgm:prSet phldrT="[Texte]"/>
      <dgm:spPr/>
      <dgm:t>
        <a:bodyPr/>
        <a:lstStyle/>
        <a:p>
          <a:endParaRPr lang="en-US" dirty="0"/>
        </a:p>
      </dgm:t>
    </dgm:pt>
    <dgm:pt modelId="{FAA6DF79-B419-4E3A-925F-F2FA28B2CEAB}" type="parTrans" cxnId="{50DD2BEF-E4FE-4C32-9951-16BA2B8C334A}">
      <dgm:prSet/>
      <dgm:spPr/>
      <dgm:t>
        <a:bodyPr/>
        <a:lstStyle/>
        <a:p>
          <a:endParaRPr lang="en-US"/>
        </a:p>
      </dgm:t>
    </dgm:pt>
    <dgm:pt modelId="{ABD52D8E-4967-42E7-91AA-981850FDC28D}" type="sibTrans" cxnId="{50DD2BEF-E4FE-4C32-9951-16BA2B8C334A}">
      <dgm:prSet/>
      <dgm:spPr/>
      <dgm:t>
        <a:bodyPr/>
        <a:lstStyle/>
        <a:p>
          <a:endParaRPr lang="en-US"/>
        </a:p>
      </dgm:t>
    </dgm:pt>
    <dgm:pt modelId="{F9468C14-6B6F-4A22-8C4A-83A1A3C1E541}">
      <dgm:prSet phldrT="[Texte]"/>
      <dgm:spPr/>
      <dgm:t>
        <a:bodyPr/>
        <a:lstStyle/>
        <a:p>
          <a:endParaRPr lang="en-US" dirty="0"/>
        </a:p>
      </dgm:t>
    </dgm:pt>
    <dgm:pt modelId="{9E28B2D3-560A-4212-8D00-4627DC696E4E}" type="parTrans" cxnId="{623DF59A-CE33-460C-B78A-8966BFB225C7}">
      <dgm:prSet/>
      <dgm:spPr/>
      <dgm:t>
        <a:bodyPr/>
        <a:lstStyle/>
        <a:p>
          <a:endParaRPr lang="en-US"/>
        </a:p>
      </dgm:t>
    </dgm:pt>
    <dgm:pt modelId="{9918B2BE-104F-4303-8163-9DDB6E30D2B2}" type="sibTrans" cxnId="{623DF59A-CE33-460C-B78A-8966BFB225C7}">
      <dgm:prSet/>
      <dgm:spPr/>
      <dgm:t>
        <a:bodyPr/>
        <a:lstStyle/>
        <a:p>
          <a:endParaRPr lang="en-US"/>
        </a:p>
      </dgm:t>
    </dgm:pt>
    <dgm:pt modelId="{DB5D6816-E0F0-4845-852C-4A6F39187E62}">
      <dgm:prSet phldrT="[Texte]"/>
      <dgm:spPr/>
      <dgm:t>
        <a:bodyPr/>
        <a:lstStyle/>
        <a:p>
          <a:endParaRPr lang="en-US" dirty="0"/>
        </a:p>
      </dgm:t>
    </dgm:pt>
    <dgm:pt modelId="{6705D33A-C013-4A6C-98B7-E5D8E9932271}" type="parTrans" cxnId="{4FFE22C9-4B6C-44DA-B536-0F7899392F56}">
      <dgm:prSet/>
      <dgm:spPr/>
      <dgm:t>
        <a:bodyPr/>
        <a:lstStyle/>
        <a:p>
          <a:endParaRPr lang="en-US"/>
        </a:p>
      </dgm:t>
    </dgm:pt>
    <dgm:pt modelId="{2D9BE54B-07F9-4E28-AB7D-7EF510FA46D2}" type="sibTrans" cxnId="{4FFE22C9-4B6C-44DA-B536-0F7899392F56}">
      <dgm:prSet/>
      <dgm:spPr/>
      <dgm:t>
        <a:bodyPr/>
        <a:lstStyle/>
        <a:p>
          <a:endParaRPr lang="en-US"/>
        </a:p>
      </dgm:t>
    </dgm:pt>
    <dgm:pt modelId="{2FA969A2-33B9-4C2C-B624-5E7F904A80A5}">
      <dgm:prSet phldrT="[Texte]"/>
      <dgm:spPr/>
      <dgm:t>
        <a:bodyPr/>
        <a:lstStyle/>
        <a:p>
          <a:endParaRPr lang="en-US" dirty="0"/>
        </a:p>
      </dgm:t>
    </dgm:pt>
    <dgm:pt modelId="{DCCE533B-5162-43D7-9A07-22071F8F9560}" type="parTrans" cxnId="{748A915A-484A-4738-8EEE-52A966CF1174}">
      <dgm:prSet/>
      <dgm:spPr/>
      <dgm:t>
        <a:bodyPr/>
        <a:lstStyle/>
        <a:p>
          <a:endParaRPr lang="en-US"/>
        </a:p>
      </dgm:t>
    </dgm:pt>
    <dgm:pt modelId="{74A4A067-FDF6-4AA3-9387-81BCE764F24B}" type="sibTrans" cxnId="{748A915A-484A-4738-8EEE-52A966CF1174}">
      <dgm:prSet/>
      <dgm:spPr/>
      <dgm:t>
        <a:bodyPr/>
        <a:lstStyle/>
        <a:p>
          <a:endParaRPr lang="en-US"/>
        </a:p>
      </dgm:t>
    </dgm:pt>
    <dgm:pt modelId="{08851857-6D10-44D5-A626-0458D49A9C5D}">
      <dgm:prSet phldrT="[Texte]"/>
      <dgm:spPr/>
      <dgm:t>
        <a:bodyPr/>
        <a:lstStyle/>
        <a:p>
          <a:endParaRPr lang="en-US" dirty="0"/>
        </a:p>
      </dgm:t>
    </dgm:pt>
    <dgm:pt modelId="{AE560B74-7425-457D-A188-E0136929A9F3}" type="parTrans" cxnId="{6FDA31AD-C0CC-48F4-84B4-192452289107}">
      <dgm:prSet/>
      <dgm:spPr/>
      <dgm:t>
        <a:bodyPr/>
        <a:lstStyle/>
        <a:p>
          <a:endParaRPr lang="en-US"/>
        </a:p>
      </dgm:t>
    </dgm:pt>
    <dgm:pt modelId="{6910F77F-4F33-4896-A728-F11CD2025BDE}" type="sibTrans" cxnId="{6FDA31AD-C0CC-48F4-84B4-192452289107}">
      <dgm:prSet/>
      <dgm:spPr/>
      <dgm:t>
        <a:bodyPr/>
        <a:lstStyle/>
        <a:p>
          <a:endParaRPr lang="en-US"/>
        </a:p>
      </dgm:t>
    </dgm:pt>
    <dgm:pt modelId="{67C186AC-F421-420B-B091-0BB00D78645E}">
      <dgm:prSet phldrT="[Texte]"/>
      <dgm:spPr/>
      <dgm:t>
        <a:bodyPr/>
        <a:lstStyle/>
        <a:p>
          <a:endParaRPr lang="en-US" dirty="0"/>
        </a:p>
      </dgm:t>
    </dgm:pt>
    <dgm:pt modelId="{20CA6FBC-9510-4D93-86E6-13D4DA36D4BB}" type="parTrans" cxnId="{2E60616E-E8D4-410A-9126-C48F8B9C36BB}">
      <dgm:prSet/>
      <dgm:spPr/>
      <dgm:t>
        <a:bodyPr/>
        <a:lstStyle/>
        <a:p>
          <a:endParaRPr lang="en-US"/>
        </a:p>
      </dgm:t>
    </dgm:pt>
    <dgm:pt modelId="{1576F2B7-5593-415C-8612-C90157D53EC5}" type="sibTrans" cxnId="{2E60616E-E8D4-410A-9126-C48F8B9C36BB}">
      <dgm:prSet/>
      <dgm:spPr/>
      <dgm:t>
        <a:bodyPr/>
        <a:lstStyle/>
        <a:p>
          <a:endParaRPr lang="en-US"/>
        </a:p>
      </dgm:t>
    </dgm:pt>
    <dgm:pt modelId="{F6C96228-0E9A-449F-A2FF-80AAFE9BC5B4}">
      <dgm:prSet phldrT="[Texte]"/>
      <dgm:spPr/>
      <dgm:t>
        <a:bodyPr/>
        <a:lstStyle/>
        <a:p>
          <a:endParaRPr lang="en-US" dirty="0"/>
        </a:p>
      </dgm:t>
    </dgm:pt>
    <dgm:pt modelId="{0CF8C472-17BD-4370-B962-A0AA025FE080}" type="parTrans" cxnId="{A06AFEF7-00D6-4955-8AE2-5D1A883685FF}">
      <dgm:prSet/>
      <dgm:spPr/>
      <dgm:t>
        <a:bodyPr/>
        <a:lstStyle/>
        <a:p>
          <a:endParaRPr lang="en-US"/>
        </a:p>
      </dgm:t>
    </dgm:pt>
    <dgm:pt modelId="{7BFC4862-9916-4C76-85C0-2C932B24F07A}" type="sibTrans" cxnId="{A06AFEF7-00D6-4955-8AE2-5D1A883685FF}">
      <dgm:prSet/>
      <dgm:spPr/>
      <dgm:t>
        <a:bodyPr/>
        <a:lstStyle/>
        <a:p>
          <a:endParaRPr lang="en-US"/>
        </a:p>
      </dgm:t>
    </dgm:pt>
    <dgm:pt modelId="{521B4D53-99A9-4922-A92F-45526A438E8C}">
      <dgm:prSet phldrT="[Texte]"/>
      <dgm:spPr/>
      <dgm:t>
        <a:bodyPr/>
        <a:lstStyle/>
        <a:p>
          <a:endParaRPr lang="en-US" dirty="0"/>
        </a:p>
      </dgm:t>
    </dgm:pt>
    <dgm:pt modelId="{3264A56C-4A22-4524-B56D-A03267FC7DCA}" type="parTrans" cxnId="{495A52BD-7244-4F77-941B-312AEC7F4D88}">
      <dgm:prSet/>
      <dgm:spPr/>
      <dgm:t>
        <a:bodyPr/>
        <a:lstStyle/>
        <a:p>
          <a:endParaRPr lang="en-US"/>
        </a:p>
      </dgm:t>
    </dgm:pt>
    <dgm:pt modelId="{C009F324-B5ED-44C8-A04B-2C213DB68725}" type="sibTrans" cxnId="{495A52BD-7244-4F77-941B-312AEC7F4D88}">
      <dgm:prSet/>
      <dgm:spPr/>
      <dgm:t>
        <a:bodyPr/>
        <a:lstStyle/>
        <a:p>
          <a:endParaRPr lang="en-US"/>
        </a:p>
      </dgm:t>
    </dgm:pt>
    <dgm:pt modelId="{8EDCA993-832B-4867-AA8B-91E94ED13700}">
      <dgm:prSet phldrT="[Texte]"/>
      <dgm:spPr/>
      <dgm:t>
        <a:bodyPr/>
        <a:lstStyle/>
        <a:p>
          <a:endParaRPr lang="en-US" dirty="0"/>
        </a:p>
      </dgm:t>
    </dgm:pt>
    <dgm:pt modelId="{A598821E-6DCD-4EC8-B08E-2AD95FD39D1C}" type="parTrans" cxnId="{E65AAB02-FE86-4798-B3A0-374773D4D6DF}">
      <dgm:prSet/>
      <dgm:spPr/>
      <dgm:t>
        <a:bodyPr/>
        <a:lstStyle/>
        <a:p>
          <a:endParaRPr lang="en-US"/>
        </a:p>
      </dgm:t>
    </dgm:pt>
    <dgm:pt modelId="{CE27BA17-7D42-45A8-B7B1-DFE69759ED4F}" type="sibTrans" cxnId="{E65AAB02-FE86-4798-B3A0-374773D4D6DF}">
      <dgm:prSet/>
      <dgm:spPr/>
      <dgm:t>
        <a:bodyPr/>
        <a:lstStyle/>
        <a:p>
          <a:endParaRPr lang="en-US"/>
        </a:p>
      </dgm:t>
    </dgm:pt>
    <dgm:pt modelId="{D74D2D8C-A422-46AE-8F9D-EC3CE9F3C146}">
      <dgm:prSet phldrT="[Texte]"/>
      <dgm:spPr/>
      <dgm:t>
        <a:bodyPr/>
        <a:lstStyle/>
        <a:p>
          <a:endParaRPr lang="en-US" dirty="0"/>
        </a:p>
      </dgm:t>
    </dgm:pt>
    <dgm:pt modelId="{E634D375-3367-4235-B285-47F340E70B7E}" type="parTrans" cxnId="{6906FB0E-3644-4D75-8476-B8B29816FD6F}">
      <dgm:prSet/>
      <dgm:spPr/>
      <dgm:t>
        <a:bodyPr/>
        <a:lstStyle/>
        <a:p>
          <a:endParaRPr lang="en-US"/>
        </a:p>
      </dgm:t>
    </dgm:pt>
    <dgm:pt modelId="{291A185E-40A5-4861-B88E-9436D083A4F5}" type="sibTrans" cxnId="{6906FB0E-3644-4D75-8476-B8B29816FD6F}">
      <dgm:prSet/>
      <dgm:spPr/>
      <dgm:t>
        <a:bodyPr/>
        <a:lstStyle/>
        <a:p>
          <a:endParaRPr lang="en-US"/>
        </a:p>
      </dgm:t>
    </dgm:pt>
    <dgm:pt modelId="{0A7F52C6-2205-44F9-9FEC-789FECBF397E}">
      <dgm:prSet phldrT="[Texte]"/>
      <dgm:spPr/>
      <dgm:t>
        <a:bodyPr/>
        <a:lstStyle/>
        <a:p>
          <a:endParaRPr lang="en-US" dirty="0"/>
        </a:p>
      </dgm:t>
    </dgm:pt>
    <dgm:pt modelId="{31B3193D-2B6A-4FF4-A15E-93F01DF603FD}" type="parTrans" cxnId="{52987008-2D73-4E21-A593-55538028A673}">
      <dgm:prSet/>
      <dgm:spPr/>
      <dgm:t>
        <a:bodyPr/>
        <a:lstStyle/>
        <a:p>
          <a:endParaRPr lang="en-US"/>
        </a:p>
      </dgm:t>
    </dgm:pt>
    <dgm:pt modelId="{EE3083ED-2252-4FAA-AB55-C855180CA94F}" type="sibTrans" cxnId="{52987008-2D73-4E21-A593-55538028A673}">
      <dgm:prSet/>
      <dgm:spPr/>
      <dgm:t>
        <a:bodyPr/>
        <a:lstStyle/>
        <a:p>
          <a:endParaRPr lang="en-US"/>
        </a:p>
      </dgm:t>
    </dgm:pt>
    <dgm:pt modelId="{A590BC74-E299-4073-8EFE-8792090C4905}">
      <dgm:prSet phldrT="[Texte]"/>
      <dgm:spPr/>
      <dgm:t>
        <a:bodyPr/>
        <a:lstStyle/>
        <a:p>
          <a:endParaRPr lang="en-US" dirty="0"/>
        </a:p>
      </dgm:t>
    </dgm:pt>
    <dgm:pt modelId="{962F10F3-613D-4B78-BABC-C64BFE83DD42}" type="parTrans" cxnId="{7B6B5AF9-A4FA-40BA-9C06-D235C104401C}">
      <dgm:prSet/>
      <dgm:spPr/>
      <dgm:t>
        <a:bodyPr/>
        <a:lstStyle/>
        <a:p>
          <a:endParaRPr lang="en-US"/>
        </a:p>
      </dgm:t>
    </dgm:pt>
    <dgm:pt modelId="{DEB8D83F-33A5-416D-9770-BD62F1664095}" type="sibTrans" cxnId="{7B6B5AF9-A4FA-40BA-9C06-D235C104401C}">
      <dgm:prSet/>
      <dgm:spPr/>
      <dgm:t>
        <a:bodyPr/>
        <a:lstStyle/>
        <a:p>
          <a:endParaRPr lang="en-US"/>
        </a:p>
      </dgm:t>
    </dgm:pt>
    <dgm:pt modelId="{6C7DDFF7-6023-4564-A2D5-85E18F1187FD}">
      <dgm:prSet phldrT="[Texte]"/>
      <dgm:spPr/>
      <dgm:t>
        <a:bodyPr/>
        <a:lstStyle/>
        <a:p>
          <a:endParaRPr lang="en-US" dirty="0"/>
        </a:p>
      </dgm:t>
    </dgm:pt>
    <dgm:pt modelId="{0CD9B2C5-F78D-42F4-B51F-2CBDF0240C53}" type="parTrans" cxnId="{E2730D34-32D1-449E-A321-4077528CFC1D}">
      <dgm:prSet/>
      <dgm:spPr/>
      <dgm:t>
        <a:bodyPr/>
        <a:lstStyle/>
        <a:p>
          <a:endParaRPr lang="en-US"/>
        </a:p>
      </dgm:t>
    </dgm:pt>
    <dgm:pt modelId="{57E130AD-5E93-4378-8180-1B0D144384DE}" type="sibTrans" cxnId="{E2730D34-32D1-449E-A321-4077528CFC1D}">
      <dgm:prSet/>
      <dgm:spPr/>
      <dgm:t>
        <a:bodyPr/>
        <a:lstStyle/>
        <a:p>
          <a:endParaRPr lang="en-US"/>
        </a:p>
      </dgm:t>
    </dgm:pt>
    <dgm:pt modelId="{BD58F3C5-A7FB-4FC1-ADF8-CE04C741DFDB}">
      <dgm:prSet phldrT="[Texte]"/>
      <dgm:spPr/>
      <dgm:t>
        <a:bodyPr/>
        <a:lstStyle/>
        <a:p>
          <a:endParaRPr lang="en-US" dirty="0"/>
        </a:p>
      </dgm:t>
    </dgm:pt>
    <dgm:pt modelId="{6DE9BDD3-E68B-4074-AC4E-0ECF31BA2A0B}" type="parTrans" cxnId="{8CC4D839-310C-469E-83AE-4F903CEE2917}">
      <dgm:prSet/>
      <dgm:spPr/>
      <dgm:t>
        <a:bodyPr/>
        <a:lstStyle/>
        <a:p>
          <a:endParaRPr lang="en-US"/>
        </a:p>
      </dgm:t>
    </dgm:pt>
    <dgm:pt modelId="{8B749139-8EFF-4AE5-B70D-3B4892EE76C6}" type="sibTrans" cxnId="{8CC4D839-310C-469E-83AE-4F903CEE2917}">
      <dgm:prSet/>
      <dgm:spPr/>
      <dgm:t>
        <a:bodyPr/>
        <a:lstStyle/>
        <a:p>
          <a:endParaRPr lang="en-US"/>
        </a:p>
      </dgm:t>
    </dgm:pt>
    <dgm:pt modelId="{70D03931-A21A-4A6D-932E-C422741B95D3}">
      <dgm:prSet phldrT="[Texte]"/>
      <dgm:spPr/>
      <dgm:t>
        <a:bodyPr/>
        <a:lstStyle/>
        <a:p>
          <a:endParaRPr lang="en-US" dirty="0"/>
        </a:p>
      </dgm:t>
    </dgm:pt>
    <dgm:pt modelId="{9356124E-F7A0-429D-8865-40801EB7448A}" type="parTrans" cxnId="{D7D9219E-E863-438D-B5B7-B39746B0AB4A}">
      <dgm:prSet/>
      <dgm:spPr/>
      <dgm:t>
        <a:bodyPr/>
        <a:lstStyle/>
        <a:p>
          <a:endParaRPr lang="en-US"/>
        </a:p>
      </dgm:t>
    </dgm:pt>
    <dgm:pt modelId="{29C4E9AB-A998-45A6-B1E2-07ECF6DCE2DD}" type="sibTrans" cxnId="{D7D9219E-E863-438D-B5B7-B39746B0AB4A}">
      <dgm:prSet/>
      <dgm:spPr/>
      <dgm:t>
        <a:bodyPr/>
        <a:lstStyle/>
        <a:p>
          <a:endParaRPr lang="en-US"/>
        </a:p>
      </dgm:t>
    </dgm:pt>
    <dgm:pt modelId="{F33F0C74-7C8B-4705-9412-679CFDF165E7}">
      <dgm:prSet phldrT="[Texte]"/>
      <dgm:spPr/>
      <dgm:t>
        <a:bodyPr/>
        <a:lstStyle/>
        <a:p>
          <a:endParaRPr lang="en-US" dirty="0"/>
        </a:p>
      </dgm:t>
    </dgm:pt>
    <dgm:pt modelId="{09DA3583-BCD2-4EAB-803F-F12539CFAF59}" type="parTrans" cxnId="{2E70697F-47C7-497D-A141-3F8B9E6D4E83}">
      <dgm:prSet/>
      <dgm:spPr/>
      <dgm:t>
        <a:bodyPr/>
        <a:lstStyle/>
        <a:p>
          <a:endParaRPr lang="en-US"/>
        </a:p>
      </dgm:t>
    </dgm:pt>
    <dgm:pt modelId="{59FF7FC0-0122-4B74-B1E3-F4E2F6A32927}" type="sibTrans" cxnId="{2E70697F-47C7-497D-A141-3F8B9E6D4E83}">
      <dgm:prSet/>
      <dgm:spPr/>
      <dgm:t>
        <a:bodyPr/>
        <a:lstStyle/>
        <a:p>
          <a:endParaRPr lang="en-US"/>
        </a:p>
      </dgm:t>
    </dgm:pt>
    <dgm:pt modelId="{B4F15E86-0997-45C1-A660-30C73B50DA29}">
      <dgm:prSet phldrT="[Texte]"/>
      <dgm:spPr/>
      <dgm:t>
        <a:bodyPr/>
        <a:lstStyle/>
        <a:p>
          <a:endParaRPr lang="en-US" dirty="0"/>
        </a:p>
      </dgm:t>
    </dgm:pt>
    <dgm:pt modelId="{DEA4D433-2E4F-47DB-AD5B-E0F04844DF4F}" type="parTrans" cxnId="{461BE204-F368-4B1F-9096-492AFC35334F}">
      <dgm:prSet/>
      <dgm:spPr/>
      <dgm:t>
        <a:bodyPr/>
        <a:lstStyle/>
        <a:p>
          <a:endParaRPr lang="en-US"/>
        </a:p>
      </dgm:t>
    </dgm:pt>
    <dgm:pt modelId="{FFD16D11-73C3-4220-ABAE-A2778CB5BC73}" type="sibTrans" cxnId="{461BE204-F368-4B1F-9096-492AFC35334F}">
      <dgm:prSet/>
      <dgm:spPr/>
      <dgm:t>
        <a:bodyPr/>
        <a:lstStyle/>
        <a:p>
          <a:endParaRPr lang="en-US"/>
        </a:p>
      </dgm:t>
    </dgm:pt>
    <dgm:pt modelId="{AD1C1D28-ABE1-4747-99F2-50002F4645D1}">
      <dgm:prSet phldrT="[Texte]"/>
      <dgm:spPr/>
      <dgm:t>
        <a:bodyPr/>
        <a:lstStyle/>
        <a:p>
          <a:endParaRPr lang="en-US" dirty="0"/>
        </a:p>
      </dgm:t>
    </dgm:pt>
    <dgm:pt modelId="{E9F9AAD8-40B5-4292-B520-1D2A2705345A}" type="parTrans" cxnId="{716FD374-5284-4A4B-9572-D5BAF3C20CA7}">
      <dgm:prSet/>
      <dgm:spPr/>
      <dgm:t>
        <a:bodyPr/>
        <a:lstStyle/>
        <a:p>
          <a:endParaRPr lang="en-US"/>
        </a:p>
      </dgm:t>
    </dgm:pt>
    <dgm:pt modelId="{557CA94E-1F99-435C-B44F-00DD1C3AEEB1}" type="sibTrans" cxnId="{716FD374-5284-4A4B-9572-D5BAF3C20CA7}">
      <dgm:prSet/>
      <dgm:spPr/>
      <dgm:t>
        <a:bodyPr/>
        <a:lstStyle/>
        <a:p>
          <a:endParaRPr lang="en-US"/>
        </a:p>
      </dgm:t>
    </dgm:pt>
    <dgm:pt modelId="{36931C8C-F196-4B7E-952B-AE6C0CFFBF39}">
      <dgm:prSet phldrT="[Texte]"/>
      <dgm:spPr/>
      <dgm:t>
        <a:bodyPr/>
        <a:lstStyle/>
        <a:p>
          <a:endParaRPr lang="en-US" dirty="0"/>
        </a:p>
      </dgm:t>
    </dgm:pt>
    <dgm:pt modelId="{B23877D6-9883-4951-8F84-E9A51B8870D1}" type="parTrans" cxnId="{5A79FF8B-A696-4D9C-BD3E-72C7FBD8FAA6}">
      <dgm:prSet/>
      <dgm:spPr/>
      <dgm:t>
        <a:bodyPr/>
        <a:lstStyle/>
        <a:p>
          <a:endParaRPr lang="en-US"/>
        </a:p>
      </dgm:t>
    </dgm:pt>
    <dgm:pt modelId="{279954F4-B968-4A7E-A08C-BAFAFD1782C3}" type="sibTrans" cxnId="{5A79FF8B-A696-4D9C-BD3E-72C7FBD8FAA6}">
      <dgm:prSet/>
      <dgm:spPr/>
      <dgm:t>
        <a:bodyPr/>
        <a:lstStyle/>
        <a:p>
          <a:endParaRPr lang="en-US"/>
        </a:p>
      </dgm:t>
    </dgm:pt>
    <dgm:pt modelId="{69B3886E-7A23-42C5-B3C6-20064DDF487F}">
      <dgm:prSet phldrT="[Texte]"/>
      <dgm:spPr/>
      <dgm:t>
        <a:bodyPr/>
        <a:lstStyle/>
        <a:p>
          <a:endParaRPr lang="en-US" dirty="0"/>
        </a:p>
      </dgm:t>
    </dgm:pt>
    <dgm:pt modelId="{7529B986-7A0E-46A3-A11F-D4C71F6BC7CC}" type="parTrans" cxnId="{52C0262A-F27E-4D81-AD0F-A36FB3992334}">
      <dgm:prSet/>
      <dgm:spPr/>
      <dgm:t>
        <a:bodyPr/>
        <a:lstStyle/>
        <a:p>
          <a:endParaRPr lang="en-US"/>
        </a:p>
      </dgm:t>
    </dgm:pt>
    <dgm:pt modelId="{29FD422E-CE74-4B03-84F5-0AA5A21356E5}" type="sibTrans" cxnId="{52C0262A-F27E-4D81-AD0F-A36FB3992334}">
      <dgm:prSet/>
      <dgm:spPr/>
      <dgm:t>
        <a:bodyPr/>
        <a:lstStyle/>
        <a:p>
          <a:endParaRPr lang="en-US"/>
        </a:p>
      </dgm:t>
    </dgm:pt>
    <dgm:pt modelId="{1AEF6B12-F433-47CC-BB3E-C3754A94B7E8}">
      <dgm:prSet phldrT="[Texte]"/>
      <dgm:spPr/>
      <dgm:t>
        <a:bodyPr/>
        <a:lstStyle/>
        <a:p>
          <a:endParaRPr lang="en-US" dirty="0"/>
        </a:p>
      </dgm:t>
    </dgm:pt>
    <dgm:pt modelId="{6A3FE171-9CA5-46FD-9A27-2430806F6B9E}" type="parTrans" cxnId="{885EB8F6-62F1-4ED2-AF6B-DB50E5CC5CAF}">
      <dgm:prSet/>
      <dgm:spPr/>
      <dgm:t>
        <a:bodyPr/>
        <a:lstStyle/>
        <a:p>
          <a:endParaRPr lang="en-US"/>
        </a:p>
      </dgm:t>
    </dgm:pt>
    <dgm:pt modelId="{116C15C4-C88D-41F9-9F88-CE19C2E58435}" type="sibTrans" cxnId="{885EB8F6-62F1-4ED2-AF6B-DB50E5CC5CAF}">
      <dgm:prSet/>
      <dgm:spPr/>
      <dgm:t>
        <a:bodyPr/>
        <a:lstStyle/>
        <a:p>
          <a:endParaRPr lang="en-US"/>
        </a:p>
      </dgm:t>
    </dgm:pt>
    <dgm:pt modelId="{99848382-07E8-47C6-9CFD-1D283F043DBA}">
      <dgm:prSet phldrT="[Texte]"/>
      <dgm:spPr/>
      <dgm:t>
        <a:bodyPr/>
        <a:lstStyle/>
        <a:p>
          <a:endParaRPr lang="en-US" dirty="0"/>
        </a:p>
      </dgm:t>
    </dgm:pt>
    <dgm:pt modelId="{CA28F76B-C385-4B0A-B299-FE89B39EC39A}" type="parTrans" cxnId="{ABA5FF45-5700-480D-B571-980881A94A79}">
      <dgm:prSet/>
      <dgm:spPr/>
      <dgm:t>
        <a:bodyPr/>
        <a:lstStyle/>
        <a:p>
          <a:endParaRPr lang="en-US"/>
        </a:p>
      </dgm:t>
    </dgm:pt>
    <dgm:pt modelId="{89301784-341E-44BA-B56E-3422129B8221}" type="sibTrans" cxnId="{ABA5FF45-5700-480D-B571-980881A94A79}">
      <dgm:prSet/>
      <dgm:spPr/>
      <dgm:t>
        <a:bodyPr/>
        <a:lstStyle/>
        <a:p>
          <a:endParaRPr lang="en-US"/>
        </a:p>
      </dgm:t>
    </dgm:pt>
    <dgm:pt modelId="{81C0D820-3658-487F-8542-89A3E2D4843C}">
      <dgm:prSet phldrT="[Texte]"/>
      <dgm:spPr/>
      <dgm:t>
        <a:bodyPr/>
        <a:lstStyle/>
        <a:p>
          <a:endParaRPr lang="en-US" dirty="0"/>
        </a:p>
      </dgm:t>
    </dgm:pt>
    <dgm:pt modelId="{4F016E25-65EF-4FF0-9142-A0F85979A521}" type="parTrans" cxnId="{CECF63FF-F11E-4F61-8472-74F58F528A76}">
      <dgm:prSet/>
      <dgm:spPr/>
      <dgm:t>
        <a:bodyPr/>
        <a:lstStyle/>
        <a:p>
          <a:endParaRPr lang="en-US"/>
        </a:p>
      </dgm:t>
    </dgm:pt>
    <dgm:pt modelId="{82526981-810A-43FF-8E92-67DB752DE7A2}" type="sibTrans" cxnId="{CECF63FF-F11E-4F61-8472-74F58F528A76}">
      <dgm:prSet/>
      <dgm:spPr/>
      <dgm:t>
        <a:bodyPr/>
        <a:lstStyle/>
        <a:p>
          <a:endParaRPr lang="en-US"/>
        </a:p>
      </dgm:t>
    </dgm:pt>
    <dgm:pt modelId="{0E35F587-C4E7-4E39-8B6E-C8E902474381}">
      <dgm:prSet phldrT="[Texte]"/>
      <dgm:spPr/>
      <dgm:t>
        <a:bodyPr/>
        <a:lstStyle/>
        <a:p>
          <a:endParaRPr lang="en-US" dirty="0"/>
        </a:p>
      </dgm:t>
    </dgm:pt>
    <dgm:pt modelId="{4F8D7D78-1B38-4980-89ED-D327AD1AB4B3}" type="parTrans" cxnId="{07F51113-D9DA-4128-98BA-9CEEF8785CED}">
      <dgm:prSet/>
      <dgm:spPr/>
      <dgm:t>
        <a:bodyPr/>
        <a:lstStyle/>
        <a:p>
          <a:endParaRPr lang="en-US"/>
        </a:p>
      </dgm:t>
    </dgm:pt>
    <dgm:pt modelId="{CA13D7A3-F941-496A-9D39-7DD722E40DA0}" type="sibTrans" cxnId="{07F51113-D9DA-4128-98BA-9CEEF8785CED}">
      <dgm:prSet/>
      <dgm:spPr/>
      <dgm:t>
        <a:bodyPr/>
        <a:lstStyle/>
        <a:p>
          <a:endParaRPr lang="en-US"/>
        </a:p>
      </dgm:t>
    </dgm:pt>
    <dgm:pt modelId="{8E7F2CAD-166D-4BE7-B3BA-F51A2F2B772F}">
      <dgm:prSet phldrT="[Texte]"/>
      <dgm:spPr/>
      <dgm:t>
        <a:bodyPr/>
        <a:lstStyle/>
        <a:p>
          <a:endParaRPr lang="en-US" dirty="0"/>
        </a:p>
      </dgm:t>
    </dgm:pt>
    <dgm:pt modelId="{1E7E765B-466F-44A9-85FC-55A6A815BABF}" type="parTrans" cxnId="{6BCB582E-7DD8-4045-B691-F1AE3753639A}">
      <dgm:prSet/>
      <dgm:spPr/>
      <dgm:t>
        <a:bodyPr/>
        <a:lstStyle/>
        <a:p>
          <a:endParaRPr lang="en-US"/>
        </a:p>
      </dgm:t>
    </dgm:pt>
    <dgm:pt modelId="{69461849-2194-4610-9714-24FA24252036}" type="sibTrans" cxnId="{6BCB582E-7DD8-4045-B691-F1AE3753639A}">
      <dgm:prSet/>
      <dgm:spPr/>
      <dgm:t>
        <a:bodyPr/>
        <a:lstStyle/>
        <a:p>
          <a:endParaRPr lang="en-US"/>
        </a:p>
      </dgm:t>
    </dgm:pt>
    <dgm:pt modelId="{4D02F1FF-1719-4584-ABDC-BCFDFCD0F903}">
      <dgm:prSet phldrT="[Texte]"/>
      <dgm:spPr/>
      <dgm:t>
        <a:bodyPr/>
        <a:lstStyle/>
        <a:p>
          <a:endParaRPr lang="en-US" dirty="0"/>
        </a:p>
      </dgm:t>
    </dgm:pt>
    <dgm:pt modelId="{7F86B145-7780-4105-A993-8AF8009132A4}" type="parTrans" cxnId="{0CD958F1-4119-45D8-A977-ABFDC94FC8BD}">
      <dgm:prSet/>
      <dgm:spPr/>
      <dgm:t>
        <a:bodyPr/>
        <a:lstStyle/>
        <a:p>
          <a:endParaRPr lang="en-US"/>
        </a:p>
      </dgm:t>
    </dgm:pt>
    <dgm:pt modelId="{CED66CD4-04F9-4055-9037-67423E84885B}" type="sibTrans" cxnId="{0CD958F1-4119-45D8-A977-ABFDC94FC8BD}">
      <dgm:prSet/>
      <dgm:spPr/>
      <dgm:t>
        <a:bodyPr/>
        <a:lstStyle/>
        <a:p>
          <a:endParaRPr lang="en-US"/>
        </a:p>
      </dgm:t>
    </dgm:pt>
    <dgm:pt modelId="{B44962BC-7E6A-4F41-B76F-1F439DC82F80}">
      <dgm:prSet phldrT="[Texte]"/>
      <dgm:spPr/>
      <dgm:t>
        <a:bodyPr/>
        <a:lstStyle/>
        <a:p>
          <a:endParaRPr lang="en-US" dirty="0"/>
        </a:p>
      </dgm:t>
    </dgm:pt>
    <dgm:pt modelId="{50B22AA1-9021-4CF1-A487-0D50EEC68B15}" type="parTrans" cxnId="{7A7B2D85-A280-4CFA-AE73-05B453F6A208}">
      <dgm:prSet/>
      <dgm:spPr/>
      <dgm:t>
        <a:bodyPr/>
        <a:lstStyle/>
        <a:p>
          <a:endParaRPr lang="en-US"/>
        </a:p>
      </dgm:t>
    </dgm:pt>
    <dgm:pt modelId="{38FA1D32-64AA-428E-9782-E7EF1F1977D1}" type="sibTrans" cxnId="{7A7B2D85-A280-4CFA-AE73-05B453F6A208}">
      <dgm:prSet/>
      <dgm:spPr/>
      <dgm:t>
        <a:bodyPr/>
        <a:lstStyle/>
        <a:p>
          <a:endParaRPr lang="en-US"/>
        </a:p>
      </dgm:t>
    </dgm:pt>
    <dgm:pt modelId="{794D06B5-701F-44FB-A452-3528A0D42073}">
      <dgm:prSet phldrT="[Texte]"/>
      <dgm:spPr/>
      <dgm:t>
        <a:bodyPr/>
        <a:lstStyle/>
        <a:p>
          <a:endParaRPr lang="en-US" dirty="0"/>
        </a:p>
      </dgm:t>
    </dgm:pt>
    <dgm:pt modelId="{7088286B-D7B5-47CD-9AF2-FE7EB45B935C}" type="parTrans" cxnId="{CEE8021E-CE6C-4E31-9E73-DCF13486FEDA}">
      <dgm:prSet/>
      <dgm:spPr/>
      <dgm:t>
        <a:bodyPr/>
        <a:lstStyle/>
        <a:p>
          <a:endParaRPr lang="en-US"/>
        </a:p>
      </dgm:t>
    </dgm:pt>
    <dgm:pt modelId="{5E167A04-4EB5-4CC7-B69A-2088745C8405}" type="sibTrans" cxnId="{CEE8021E-CE6C-4E31-9E73-DCF13486FEDA}">
      <dgm:prSet/>
      <dgm:spPr/>
      <dgm:t>
        <a:bodyPr/>
        <a:lstStyle/>
        <a:p>
          <a:endParaRPr lang="en-US"/>
        </a:p>
      </dgm:t>
    </dgm:pt>
    <dgm:pt modelId="{0E88B5A4-2318-4381-9A1D-4FAC58696160}">
      <dgm:prSet phldrT="[Texte]"/>
      <dgm:spPr/>
      <dgm:t>
        <a:bodyPr/>
        <a:lstStyle/>
        <a:p>
          <a:endParaRPr lang="en-US" dirty="0"/>
        </a:p>
      </dgm:t>
    </dgm:pt>
    <dgm:pt modelId="{29DF03F8-48A2-48F3-8B2E-7CD07191D1B0}" type="parTrans" cxnId="{F6C8E93A-83CA-418F-A530-423406DA4E1C}">
      <dgm:prSet/>
      <dgm:spPr/>
      <dgm:t>
        <a:bodyPr/>
        <a:lstStyle/>
        <a:p>
          <a:endParaRPr lang="en-US"/>
        </a:p>
      </dgm:t>
    </dgm:pt>
    <dgm:pt modelId="{3FE79EF1-04A8-4EA1-8ADD-0685C1F13B26}" type="sibTrans" cxnId="{F6C8E93A-83CA-418F-A530-423406DA4E1C}">
      <dgm:prSet/>
      <dgm:spPr/>
      <dgm:t>
        <a:bodyPr/>
        <a:lstStyle/>
        <a:p>
          <a:endParaRPr lang="en-US"/>
        </a:p>
      </dgm:t>
    </dgm:pt>
    <dgm:pt modelId="{9E505B10-460A-4932-8179-7AE1EAD14F43}">
      <dgm:prSet phldrT="[Texte]"/>
      <dgm:spPr/>
      <dgm:t>
        <a:bodyPr/>
        <a:lstStyle/>
        <a:p>
          <a:endParaRPr lang="en-US" dirty="0"/>
        </a:p>
      </dgm:t>
    </dgm:pt>
    <dgm:pt modelId="{4A657BC0-AC20-4595-BA8F-763E47E65DDC}" type="parTrans" cxnId="{A8F41327-4826-4C18-B989-7C616BC48EC1}">
      <dgm:prSet/>
      <dgm:spPr/>
      <dgm:t>
        <a:bodyPr/>
        <a:lstStyle/>
        <a:p>
          <a:endParaRPr lang="en-US"/>
        </a:p>
      </dgm:t>
    </dgm:pt>
    <dgm:pt modelId="{17E699AB-793E-46DE-ACC3-A3AC20C55B87}" type="sibTrans" cxnId="{A8F41327-4826-4C18-B989-7C616BC48EC1}">
      <dgm:prSet/>
      <dgm:spPr/>
      <dgm:t>
        <a:bodyPr/>
        <a:lstStyle/>
        <a:p>
          <a:endParaRPr lang="en-US"/>
        </a:p>
      </dgm:t>
    </dgm:pt>
    <dgm:pt modelId="{E2362370-D89A-464B-8980-289025B85C7A}">
      <dgm:prSet phldrT="[Texte]"/>
      <dgm:spPr/>
      <dgm:t>
        <a:bodyPr/>
        <a:lstStyle/>
        <a:p>
          <a:endParaRPr lang="en-US" dirty="0"/>
        </a:p>
      </dgm:t>
    </dgm:pt>
    <dgm:pt modelId="{754A3DD7-B533-42B6-A754-38F68E1833AA}" type="parTrans" cxnId="{DBDB994F-94B3-43A2-91C6-54E823C141F9}">
      <dgm:prSet/>
      <dgm:spPr/>
      <dgm:t>
        <a:bodyPr/>
        <a:lstStyle/>
        <a:p>
          <a:endParaRPr lang="en-US"/>
        </a:p>
      </dgm:t>
    </dgm:pt>
    <dgm:pt modelId="{B0984E8F-5961-4ABC-90FA-639FEE88BE3F}" type="sibTrans" cxnId="{DBDB994F-94B3-43A2-91C6-54E823C141F9}">
      <dgm:prSet/>
      <dgm:spPr/>
      <dgm:t>
        <a:bodyPr/>
        <a:lstStyle/>
        <a:p>
          <a:endParaRPr lang="en-US"/>
        </a:p>
      </dgm:t>
    </dgm:pt>
    <dgm:pt modelId="{705A512F-CDA2-44D3-8A05-14615C00A5AE}">
      <dgm:prSet phldrT="[Texte]"/>
      <dgm:spPr/>
      <dgm:t>
        <a:bodyPr/>
        <a:lstStyle/>
        <a:p>
          <a:endParaRPr lang="en-US" dirty="0"/>
        </a:p>
      </dgm:t>
    </dgm:pt>
    <dgm:pt modelId="{23A0EA7F-6D0B-4808-9803-715821C42246}" type="parTrans" cxnId="{EB8B326E-047D-4799-AAEA-F8F7EA3D8CF2}">
      <dgm:prSet/>
      <dgm:spPr/>
      <dgm:t>
        <a:bodyPr/>
        <a:lstStyle/>
        <a:p>
          <a:endParaRPr lang="en-US"/>
        </a:p>
      </dgm:t>
    </dgm:pt>
    <dgm:pt modelId="{94127A76-5F74-431F-A470-A98FF798263F}" type="sibTrans" cxnId="{EB8B326E-047D-4799-AAEA-F8F7EA3D8CF2}">
      <dgm:prSet/>
      <dgm:spPr/>
      <dgm:t>
        <a:bodyPr/>
        <a:lstStyle/>
        <a:p>
          <a:endParaRPr lang="en-US"/>
        </a:p>
      </dgm:t>
    </dgm:pt>
    <dgm:pt modelId="{EC08D53B-9D05-4B86-9A44-14CC3EA372FA}">
      <dgm:prSet phldrT="[Texte]"/>
      <dgm:spPr/>
      <dgm:t>
        <a:bodyPr/>
        <a:lstStyle/>
        <a:p>
          <a:endParaRPr lang="en-US" dirty="0"/>
        </a:p>
      </dgm:t>
    </dgm:pt>
    <dgm:pt modelId="{717106CF-33A4-481C-9F0A-23E03EF7F11E}" type="parTrans" cxnId="{B737875B-787F-489C-8878-A76950F1C1C4}">
      <dgm:prSet/>
      <dgm:spPr/>
      <dgm:t>
        <a:bodyPr/>
        <a:lstStyle/>
        <a:p>
          <a:endParaRPr lang="en-US"/>
        </a:p>
      </dgm:t>
    </dgm:pt>
    <dgm:pt modelId="{539C98A9-2F41-4186-A1F5-89DA10C42A1D}" type="sibTrans" cxnId="{B737875B-787F-489C-8878-A76950F1C1C4}">
      <dgm:prSet/>
      <dgm:spPr/>
      <dgm:t>
        <a:bodyPr/>
        <a:lstStyle/>
        <a:p>
          <a:endParaRPr lang="en-US"/>
        </a:p>
      </dgm:t>
    </dgm:pt>
    <dgm:pt modelId="{D9093DD7-378D-4FE7-B256-FFFE56A22F09}">
      <dgm:prSet phldrT="[Texte]"/>
      <dgm:spPr/>
      <dgm:t>
        <a:bodyPr/>
        <a:lstStyle/>
        <a:p>
          <a:endParaRPr lang="en-US" dirty="0"/>
        </a:p>
      </dgm:t>
    </dgm:pt>
    <dgm:pt modelId="{D6A6F6E7-7C43-4F72-A4D9-F248642A200B}" type="parTrans" cxnId="{A7C693E3-9C56-493E-BF52-C2E7F37AAECA}">
      <dgm:prSet/>
      <dgm:spPr/>
      <dgm:t>
        <a:bodyPr/>
        <a:lstStyle/>
        <a:p>
          <a:endParaRPr lang="en-US"/>
        </a:p>
      </dgm:t>
    </dgm:pt>
    <dgm:pt modelId="{0FC9251B-A1A2-41E9-A4EC-D3EA40CB7EBA}" type="sibTrans" cxnId="{A7C693E3-9C56-493E-BF52-C2E7F37AAECA}">
      <dgm:prSet/>
      <dgm:spPr/>
      <dgm:t>
        <a:bodyPr/>
        <a:lstStyle/>
        <a:p>
          <a:endParaRPr lang="en-US"/>
        </a:p>
      </dgm:t>
    </dgm:pt>
    <dgm:pt modelId="{88112BF1-AA9A-40E5-A381-EE095BA4901F}">
      <dgm:prSet phldrT="[Texte]"/>
      <dgm:spPr/>
      <dgm:t>
        <a:bodyPr/>
        <a:lstStyle/>
        <a:p>
          <a:endParaRPr lang="en-US" dirty="0"/>
        </a:p>
      </dgm:t>
    </dgm:pt>
    <dgm:pt modelId="{A4D53ACD-BCFB-4DCF-9E54-9E93BB854005}" type="parTrans" cxnId="{E18FEC78-55B8-44F0-88EF-80AB4132ACEC}">
      <dgm:prSet/>
      <dgm:spPr/>
      <dgm:t>
        <a:bodyPr/>
        <a:lstStyle/>
        <a:p>
          <a:endParaRPr lang="en-US"/>
        </a:p>
      </dgm:t>
    </dgm:pt>
    <dgm:pt modelId="{14BD53FD-8ACE-473D-8AA3-D35A2B1DC6C4}" type="sibTrans" cxnId="{E18FEC78-55B8-44F0-88EF-80AB4132ACEC}">
      <dgm:prSet/>
      <dgm:spPr/>
      <dgm:t>
        <a:bodyPr/>
        <a:lstStyle/>
        <a:p>
          <a:endParaRPr lang="en-US"/>
        </a:p>
      </dgm:t>
    </dgm:pt>
    <dgm:pt modelId="{E13984AA-BDE6-4ADB-BE6D-B92BAD6F07D9}" type="pres">
      <dgm:prSet presAssocID="{7A99D794-6421-4BD4-A43F-8FF5ACC368CE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BE935F-AEB0-4B18-ABC3-58E2D1AC3AF9}" type="pres">
      <dgm:prSet presAssocID="{7A99D794-6421-4BD4-A43F-8FF5ACC368CE}" presName="hierFlow" presStyleCnt="0"/>
      <dgm:spPr/>
      <dgm:t>
        <a:bodyPr/>
        <a:lstStyle/>
        <a:p>
          <a:endParaRPr lang="en-US"/>
        </a:p>
      </dgm:t>
    </dgm:pt>
    <dgm:pt modelId="{E209BE7E-C4A3-45E4-A61C-5F2C80E1052E}" type="pres">
      <dgm:prSet presAssocID="{7A99D794-6421-4BD4-A43F-8FF5ACC368CE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F592197-8896-4B9F-AFFE-C0013F3F02C4}" type="pres">
      <dgm:prSet presAssocID="{017D66C9-384F-451A-A726-549417379B5E}" presName="Name14" presStyleCnt="0"/>
      <dgm:spPr/>
      <dgm:t>
        <a:bodyPr/>
        <a:lstStyle/>
        <a:p>
          <a:endParaRPr lang="en-US"/>
        </a:p>
      </dgm:t>
    </dgm:pt>
    <dgm:pt modelId="{182B374E-CA5F-4AB1-A610-A9C83F09975C}" type="pres">
      <dgm:prSet presAssocID="{017D66C9-384F-451A-A726-549417379B5E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3B787-954C-41D4-AC83-5909F325A707}" type="pres">
      <dgm:prSet presAssocID="{017D66C9-384F-451A-A726-549417379B5E}" presName="hierChild2" presStyleCnt="0"/>
      <dgm:spPr/>
      <dgm:t>
        <a:bodyPr/>
        <a:lstStyle/>
        <a:p>
          <a:endParaRPr lang="en-US"/>
        </a:p>
      </dgm:t>
    </dgm:pt>
    <dgm:pt modelId="{E9BB25D8-38C9-4B75-9900-194FEEBEE7EA}" type="pres">
      <dgm:prSet presAssocID="{6983F0B8-D43A-44CF-9330-0CBB24D6364C}" presName="Name19" presStyleLbl="parChTrans1D2" presStyleIdx="0" presStyleCnt="5"/>
      <dgm:spPr/>
      <dgm:t>
        <a:bodyPr/>
        <a:lstStyle/>
        <a:p>
          <a:endParaRPr lang="en-US"/>
        </a:p>
      </dgm:t>
    </dgm:pt>
    <dgm:pt modelId="{CF8EE105-4659-4474-B562-412A5310FE2A}" type="pres">
      <dgm:prSet presAssocID="{214DDECB-0809-4B4F-BA0C-A6A592BB1782}" presName="Name21" presStyleCnt="0"/>
      <dgm:spPr/>
      <dgm:t>
        <a:bodyPr/>
        <a:lstStyle/>
        <a:p>
          <a:endParaRPr lang="en-US"/>
        </a:p>
      </dgm:t>
    </dgm:pt>
    <dgm:pt modelId="{B3DB42D2-A604-419D-9E91-8C504C41781C}" type="pres">
      <dgm:prSet presAssocID="{214DDECB-0809-4B4F-BA0C-A6A592BB1782}" presName="level2Shape" presStyleLbl="node2" presStyleIdx="0" presStyleCnt="5"/>
      <dgm:spPr/>
      <dgm:t>
        <a:bodyPr/>
        <a:lstStyle/>
        <a:p>
          <a:endParaRPr lang="en-US"/>
        </a:p>
      </dgm:t>
    </dgm:pt>
    <dgm:pt modelId="{7AABACB6-B97C-4324-9781-DDE14D360E00}" type="pres">
      <dgm:prSet presAssocID="{214DDECB-0809-4B4F-BA0C-A6A592BB1782}" presName="hierChild3" presStyleCnt="0"/>
      <dgm:spPr/>
      <dgm:t>
        <a:bodyPr/>
        <a:lstStyle/>
        <a:p>
          <a:endParaRPr lang="en-US"/>
        </a:p>
      </dgm:t>
    </dgm:pt>
    <dgm:pt modelId="{3F097FBD-8B4E-478C-9E72-24EAB6B5DE3F}" type="pres">
      <dgm:prSet presAssocID="{F1059424-E0D6-455E-97A4-8A0A6149DD74}" presName="Name19" presStyleLbl="parChTrans1D3" presStyleIdx="0" presStyleCnt="8"/>
      <dgm:spPr/>
      <dgm:t>
        <a:bodyPr/>
        <a:lstStyle/>
        <a:p>
          <a:endParaRPr lang="en-US"/>
        </a:p>
      </dgm:t>
    </dgm:pt>
    <dgm:pt modelId="{C93F04EF-ACB4-4D1A-A081-9E747AF852B0}" type="pres">
      <dgm:prSet presAssocID="{F660A0A6-C716-430D-B7F6-2FCEA0477DEA}" presName="Name21" presStyleCnt="0"/>
      <dgm:spPr/>
      <dgm:t>
        <a:bodyPr/>
        <a:lstStyle/>
        <a:p>
          <a:endParaRPr lang="en-US"/>
        </a:p>
      </dgm:t>
    </dgm:pt>
    <dgm:pt modelId="{AC03184E-BD96-43E1-B7EA-7D0971D52A7D}" type="pres">
      <dgm:prSet presAssocID="{F660A0A6-C716-430D-B7F6-2FCEA0477DEA}" presName="level2Shape" presStyleLbl="node3" presStyleIdx="0" presStyleCnt="8"/>
      <dgm:spPr/>
      <dgm:t>
        <a:bodyPr/>
        <a:lstStyle/>
        <a:p>
          <a:endParaRPr lang="en-US"/>
        </a:p>
      </dgm:t>
    </dgm:pt>
    <dgm:pt modelId="{9AB96D8C-5148-49F3-9228-FAE343198F11}" type="pres">
      <dgm:prSet presAssocID="{F660A0A6-C716-430D-B7F6-2FCEA0477DEA}" presName="hierChild3" presStyleCnt="0"/>
      <dgm:spPr/>
      <dgm:t>
        <a:bodyPr/>
        <a:lstStyle/>
        <a:p>
          <a:endParaRPr lang="en-US"/>
        </a:p>
      </dgm:t>
    </dgm:pt>
    <dgm:pt modelId="{E4668C20-08B8-45D0-99A2-016B6C269F4F}" type="pres">
      <dgm:prSet presAssocID="{972F1D36-AA59-4713-877E-A3EA71BC4B13}" presName="Name19" presStyleLbl="parChTrans1D3" presStyleIdx="1" presStyleCnt="8"/>
      <dgm:spPr/>
      <dgm:t>
        <a:bodyPr/>
        <a:lstStyle/>
        <a:p>
          <a:endParaRPr lang="en-US"/>
        </a:p>
      </dgm:t>
    </dgm:pt>
    <dgm:pt modelId="{862F92FC-8014-4677-9A62-5E573E2F6DD8}" type="pres">
      <dgm:prSet presAssocID="{EA344B89-6863-4E44-A1C3-4C62C61C85CC}" presName="Name21" presStyleCnt="0"/>
      <dgm:spPr/>
      <dgm:t>
        <a:bodyPr/>
        <a:lstStyle/>
        <a:p>
          <a:endParaRPr lang="en-US"/>
        </a:p>
      </dgm:t>
    </dgm:pt>
    <dgm:pt modelId="{FE2BFE60-923F-428A-932E-A92C863385AF}" type="pres">
      <dgm:prSet presAssocID="{EA344B89-6863-4E44-A1C3-4C62C61C85CC}" presName="level2Shape" presStyleLbl="node3" presStyleIdx="1" presStyleCnt="8"/>
      <dgm:spPr/>
      <dgm:t>
        <a:bodyPr/>
        <a:lstStyle/>
        <a:p>
          <a:endParaRPr lang="en-US"/>
        </a:p>
      </dgm:t>
    </dgm:pt>
    <dgm:pt modelId="{CD0108CB-4EE4-4F5D-A06F-E7937DB2D215}" type="pres">
      <dgm:prSet presAssocID="{EA344B89-6863-4E44-A1C3-4C62C61C85CC}" presName="hierChild3" presStyleCnt="0"/>
      <dgm:spPr/>
      <dgm:t>
        <a:bodyPr/>
        <a:lstStyle/>
        <a:p>
          <a:endParaRPr lang="en-US"/>
        </a:p>
      </dgm:t>
    </dgm:pt>
    <dgm:pt modelId="{2A71B3CB-CEC2-4915-8F5F-17390CA5F75D}" type="pres">
      <dgm:prSet presAssocID="{230B5B6B-A06D-421E-92FA-9B21649C018E}" presName="Name19" presStyleLbl="parChTrans1D3" presStyleIdx="2" presStyleCnt="8"/>
      <dgm:spPr/>
      <dgm:t>
        <a:bodyPr/>
        <a:lstStyle/>
        <a:p>
          <a:endParaRPr lang="en-US"/>
        </a:p>
      </dgm:t>
    </dgm:pt>
    <dgm:pt modelId="{BD1B0D8E-16BF-49BE-AE13-EC2B179B79F7}" type="pres">
      <dgm:prSet presAssocID="{809105FF-3477-469A-92C4-82F31C96D3C6}" presName="Name21" presStyleCnt="0"/>
      <dgm:spPr/>
      <dgm:t>
        <a:bodyPr/>
        <a:lstStyle/>
        <a:p>
          <a:endParaRPr lang="en-US"/>
        </a:p>
      </dgm:t>
    </dgm:pt>
    <dgm:pt modelId="{124CAC25-85B7-4274-B009-4E961ACD45CB}" type="pres">
      <dgm:prSet presAssocID="{809105FF-3477-469A-92C4-82F31C96D3C6}" presName="level2Shape" presStyleLbl="node3" presStyleIdx="2" presStyleCnt="8"/>
      <dgm:spPr/>
      <dgm:t>
        <a:bodyPr/>
        <a:lstStyle/>
        <a:p>
          <a:endParaRPr lang="en-US"/>
        </a:p>
      </dgm:t>
    </dgm:pt>
    <dgm:pt modelId="{5653A5EA-62A3-4045-9539-1FCC5016FFD0}" type="pres">
      <dgm:prSet presAssocID="{809105FF-3477-469A-92C4-82F31C96D3C6}" presName="hierChild3" presStyleCnt="0"/>
      <dgm:spPr/>
      <dgm:t>
        <a:bodyPr/>
        <a:lstStyle/>
        <a:p>
          <a:endParaRPr lang="en-US"/>
        </a:p>
      </dgm:t>
    </dgm:pt>
    <dgm:pt modelId="{4F466BC2-831A-4B02-95BC-0A36284273ED}" type="pres">
      <dgm:prSet presAssocID="{A85A4C5E-72CC-4F77-BCAF-49190C2B5C14}" presName="Name19" presStyleLbl="parChTrans1D3" presStyleIdx="3" presStyleCnt="8"/>
      <dgm:spPr/>
      <dgm:t>
        <a:bodyPr/>
        <a:lstStyle/>
        <a:p>
          <a:endParaRPr lang="en-US"/>
        </a:p>
      </dgm:t>
    </dgm:pt>
    <dgm:pt modelId="{01A5C4EB-4676-4097-9E8D-237DE7B653BB}" type="pres">
      <dgm:prSet presAssocID="{4CAA8331-8D49-40A8-8012-2373B8C4A4C5}" presName="Name21" presStyleCnt="0"/>
      <dgm:spPr/>
      <dgm:t>
        <a:bodyPr/>
        <a:lstStyle/>
        <a:p>
          <a:endParaRPr lang="en-US"/>
        </a:p>
      </dgm:t>
    </dgm:pt>
    <dgm:pt modelId="{3EB32AFF-6758-414A-B9B6-FD186F969CEF}" type="pres">
      <dgm:prSet presAssocID="{4CAA8331-8D49-40A8-8012-2373B8C4A4C5}" presName="level2Shape" presStyleLbl="node3" presStyleIdx="3" presStyleCnt="8"/>
      <dgm:spPr/>
      <dgm:t>
        <a:bodyPr/>
        <a:lstStyle/>
        <a:p>
          <a:endParaRPr lang="en-US"/>
        </a:p>
      </dgm:t>
    </dgm:pt>
    <dgm:pt modelId="{83C26C8C-D80C-4F82-8A55-0457369C360B}" type="pres">
      <dgm:prSet presAssocID="{4CAA8331-8D49-40A8-8012-2373B8C4A4C5}" presName="hierChild3" presStyleCnt="0"/>
      <dgm:spPr/>
      <dgm:t>
        <a:bodyPr/>
        <a:lstStyle/>
        <a:p>
          <a:endParaRPr lang="en-US"/>
        </a:p>
      </dgm:t>
    </dgm:pt>
    <dgm:pt modelId="{64D55882-270D-4AF6-A8E0-051ECBC74C2D}" type="pres">
      <dgm:prSet presAssocID="{C32073E6-C669-48CE-A551-C930F61319AA}" presName="Name19" presStyleLbl="parChTrans1D3" presStyleIdx="4" presStyleCnt="8"/>
      <dgm:spPr/>
      <dgm:t>
        <a:bodyPr/>
        <a:lstStyle/>
        <a:p>
          <a:endParaRPr lang="en-US"/>
        </a:p>
      </dgm:t>
    </dgm:pt>
    <dgm:pt modelId="{AA484A4F-F9EB-43A1-85BD-AACCEC77E2C4}" type="pres">
      <dgm:prSet presAssocID="{CA2D0F00-3597-4660-AB7C-011F08612D94}" presName="Name21" presStyleCnt="0"/>
      <dgm:spPr/>
      <dgm:t>
        <a:bodyPr/>
        <a:lstStyle/>
        <a:p>
          <a:endParaRPr lang="en-US"/>
        </a:p>
      </dgm:t>
    </dgm:pt>
    <dgm:pt modelId="{17313460-B5D3-46A4-AEC3-E8E10357C915}" type="pres">
      <dgm:prSet presAssocID="{CA2D0F00-3597-4660-AB7C-011F08612D94}" presName="level2Shape" presStyleLbl="node3" presStyleIdx="4" presStyleCnt="8"/>
      <dgm:spPr/>
      <dgm:t>
        <a:bodyPr/>
        <a:lstStyle/>
        <a:p>
          <a:endParaRPr lang="en-US"/>
        </a:p>
      </dgm:t>
    </dgm:pt>
    <dgm:pt modelId="{9130FB0A-8F17-4A98-BC20-E347B6417888}" type="pres">
      <dgm:prSet presAssocID="{CA2D0F00-3597-4660-AB7C-011F08612D94}" presName="hierChild3" presStyleCnt="0"/>
      <dgm:spPr/>
      <dgm:t>
        <a:bodyPr/>
        <a:lstStyle/>
        <a:p>
          <a:endParaRPr lang="en-US"/>
        </a:p>
      </dgm:t>
    </dgm:pt>
    <dgm:pt modelId="{F1829367-725D-4137-B7D3-BC59CC2349A4}" type="pres">
      <dgm:prSet presAssocID="{FC7B2885-E0B0-4F96-BEC9-CE908C527BBC}" presName="Name19" presStyleLbl="parChTrans1D4" presStyleIdx="0" presStyleCnt="40"/>
      <dgm:spPr/>
      <dgm:t>
        <a:bodyPr/>
        <a:lstStyle/>
        <a:p>
          <a:endParaRPr lang="en-US"/>
        </a:p>
      </dgm:t>
    </dgm:pt>
    <dgm:pt modelId="{D44C68A7-73E8-4304-A474-322F42ACEF3F}" type="pres">
      <dgm:prSet presAssocID="{4DD0823D-A7E6-4103-9F42-EF81F000CCEA}" presName="Name21" presStyleCnt="0"/>
      <dgm:spPr/>
      <dgm:t>
        <a:bodyPr/>
        <a:lstStyle/>
        <a:p>
          <a:endParaRPr lang="en-US"/>
        </a:p>
      </dgm:t>
    </dgm:pt>
    <dgm:pt modelId="{7E7BFA1F-40F9-4628-9FA5-9FEACB4AF073}" type="pres">
      <dgm:prSet presAssocID="{4DD0823D-A7E6-4103-9F42-EF81F000CCEA}" presName="level2Shape" presStyleLbl="node4" presStyleIdx="0" presStyleCnt="40"/>
      <dgm:spPr/>
      <dgm:t>
        <a:bodyPr/>
        <a:lstStyle/>
        <a:p>
          <a:endParaRPr lang="en-US"/>
        </a:p>
      </dgm:t>
    </dgm:pt>
    <dgm:pt modelId="{91AD1388-ED6F-4E56-B586-94321391418C}" type="pres">
      <dgm:prSet presAssocID="{4DD0823D-A7E6-4103-9F42-EF81F000CCEA}" presName="hierChild3" presStyleCnt="0"/>
      <dgm:spPr/>
      <dgm:t>
        <a:bodyPr/>
        <a:lstStyle/>
        <a:p>
          <a:endParaRPr lang="en-US"/>
        </a:p>
      </dgm:t>
    </dgm:pt>
    <dgm:pt modelId="{47832F08-2361-4DC0-B572-75EE8818A4BB}" type="pres">
      <dgm:prSet presAssocID="{02665396-FF0B-4856-B5CB-425BD2402DC1}" presName="Name19" presStyleLbl="parChTrans1D4" presStyleIdx="1" presStyleCnt="40"/>
      <dgm:spPr/>
      <dgm:t>
        <a:bodyPr/>
        <a:lstStyle/>
        <a:p>
          <a:endParaRPr lang="en-US"/>
        </a:p>
      </dgm:t>
    </dgm:pt>
    <dgm:pt modelId="{EE6D9C05-43D1-4D6F-9516-E966703F8C9D}" type="pres">
      <dgm:prSet presAssocID="{549E9270-6F6B-4B8E-B7AB-157920C2BC5F}" presName="Name21" presStyleCnt="0"/>
      <dgm:spPr/>
      <dgm:t>
        <a:bodyPr/>
        <a:lstStyle/>
        <a:p>
          <a:endParaRPr lang="en-US"/>
        </a:p>
      </dgm:t>
    </dgm:pt>
    <dgm:pt modelId="{76B63144-449F-4E13-8B4F-6F0CCCCABA64}" type="pres">
      <dgm:prSet presAssocID="{549E9270-6F6B-4B8E-B7AB-157920C2BC5F}" presName="level2Shape" presStyleLbl="node4" presStyleIdx="1" presStyleCnt="40"/>
      <dgm:spPr/>
      <dgm:t>
        <a:bodyPr/>
        <a:lstStyle/>
        <a:p>
          <a:endParaRPr lang="en-US"/>
        </a:p>
      </dgm:t>
    </dgm:pt>
    <dgm:pt modelId="{54DC4814-96D5-4A86-AE08-AD451AB2C2E0}" type="pres">
      <dgm:prSet presAssocID="{549E9270-6F6B-4B8E-B7AB-157920C2BC5F}" presName="hierChild3" presStyleCnt="0"/>
      <dgm:spPr/>
      <dgm:t>
        <a:bodyPr/>
        <a:lstStyle/>
        <a:p>
          <a:endParaRPr lang="en-US"/>
        </a:p>
      </dgm:t>
    </dgm:pt>
    <dgm:pt modelId="{B290C11A-B7AA-4B64-B9AA-8E645B725571}" type="pres">
      <dgm:prSet presAssocID="{6DE9BDD3-E68B-4074-AC4E-0ECF31BA2A0B}" presName="Name19" presStyleLbl="parChTrans1D4" presStyleIdx="2" presStyleCnt="40"/>
      <dgm:spPr/>
      <dgm:t>
        <a:bodyPr/>
        <a:lstStyle/>
        <a:p>
          <a:endParaRPr lang="en-US"/>
        </a:p>
      </dgm:t>
    </dgm:pt>
    <dgm:pt modelId="{F139580B-1F17-4876-A3B3-FFC84AD3AB36}" type="pres">
      <dgm:prSet presAssocID="{BD58F3C5-A7FB-4FC1-ADF8-CE04C741DFDB}" presName="Name21" presStyleCnt="0"/>
      <dgm:spPr/>
      <dgm:t>
        <a:bodyPr/>
        <a:lstStyle/>
        <a:p>
          <a:endParaRPr lang="en-US"/>
        </a:p>
      </dgm:t>
    </dgm:pt>
    <dgm:pt modelId="{D721A4F0-15D0-4375-BAEA-E8CAEBFE22F0}" type="pres">
      <dgm:prSet presAssocID="{BD58F3C5-A7FB-4FC1-ADF8-CE04C741DFDB}" presName="level2Shape" presStyleLbl="node4" presStyleIdx="2" presStyleCnt="40"/>
      <dgm:spPr/>
      <dgm:t>
        <a:bodyPr/>
        <a:lstStyle/>
        <a:p>
          <a:endParaRPr lang="en-US"/>
        </a:p>
      </dgm:t>
    </dgm:pt>
    <dgm:pt modelId="{CE7B4EAA-F869-4AA9-9C7D-7F636AB0E739}" type="pres">
      <dgm:prSet presAssocID="{BD58F3C5-A7FB-4FC1-ADF8-CE04C741DFDB}" presName="hierChild3" presStyleCnt="0"/>
      <dgm:spPr/>
      <dgm:t>
        <a:bodyPr/>
        <a:lstStyle/>
        <a:p>
          <a:endParaRPr lang="en-US"/>
        </a:p>
      </dgm:t>
    </dgm:pt>
    <dgm:pt modelId="{1D985B4A-B521-4BE9-823B-ACC59CE1782A}" type="pres">
      <dgm:prSet presAssocID="{9356124E-F7A0-429D-8865-40801EB7448A}" presName="Name19" presStyleLbl="parChTrans1D4" presStyleIdx="3" presStyleCnt="40"/>
      <dgm:spPr/>
      <dgm:t>
        <a:bodyPr/>
        <a:lstStyle/>
        <a:p>
          <a:endParaRPr lang="en-US"/>
        </a:p>
      </dgm:t>
    </dgm:pt>
    <dgm:pt modelId="{CF4ABCD7-9272-4B00-8942-5E3581738237}" type="pres">
      <dgm:prSet presAssocID="{70D03931-A21A-4A6D-932E-C422741B95D3}" presName="Name21" presStyleCnt="0"/>
      <dgm:spPr/>
      <dgm:t>
        <a:bodyPr/>
        <a:lstStyle/>
        <a:p>
          <a:endParaRPr lang="en-US"/>
        </a:p>
      </dgm:t>
    </dgm:pt>
    <dgm:pt modelId="{20A114C4-258F-4AA2-A8AE-810492FBE825}" type="pres">
      <dgm:prSet presAssocID="{70D03931-A21A-4A6D-932E-C422741B95D3}" presName="level2Shape" presStyleLbl="node4" presStyleIdx="3" presStyleCnt="40"/>
      <dgm:spPr/>
      <dgm:t>
        <a:bodyPr/>
        <a:lstStyle/>
        <a:p>
          <a:endParaRPr lang="en-US"/>
        </a:p>
      </dgm:t>
    </dgm:pt>
    <dgm:pt modelId="{B4BC7927-C43B-4A41-8681-CEF216B277A7}" type="pres">
      <dgm:prSet presAssocID="{70D03931-A21A-4A6D-932E-C422741B95D3}" presName="hierChild3" presStyleCnt="0"/>
      <dgm:spPr/>
      <dgm:t>
        <a:bodyPr/>
        <a:lstStyle/>
        <a:p>
          <a:endParaRPr lang="en-US"/>
        </a:p>
      </dgm:t>
    </dgm:pt>
    <dgm:pt modelId="{8E8DD455-6637-4894-8E62-8E76149B4D28}" type="pres">
      <dgm:prSet presAssocID="{09DA3583-BCD2-4EAB-803F-F12539CFAF59}" presName="Name19" presStyleLbl="parChTrans1D4" presStyleIdx="4" presStyleCnt="40"/>
      <dgm:spPr/>
      <dgm:t>
        <a:bodyPr/>
        <a:lstStyle/>
        <a:p>
          <a:endParaRPr lang="en-US"/>
        </a:p>
      </dgm:t>
    </dgm:pt>
    <dgm:pt modelId="{4F1CEDC1-F067-4C10-AE36-9CFCA7EA8EE2}" type="pres">
      <dgm:prSet presAssocID="{F33F0C74-7C8B-4705-9412-679CFDF165E7}" presName="Name21" presStyleCnt="0"/>
      <dgm:spPr/>
      <dgm:t>
        <a:bodyPr/>
        <a:lstStyle/>
        <a:p>
          <a:endParaRPr lang="en-US"/>
        </a:p>
      </dgm:t>
    </dgm:pt>
    <dgm:pt modelId="{B2AE9A37-9241-473E-8405-FD7B1B50907E}" type="pres">
      <dgm:prSet presAssocID="{F33F0C74-7C8B-4705-9412-679CFDF165E7}" presName="level2Shape" presStyleLbl="node4" presStyleIdx="4" presStyleCnt="40"/>
      <dgm:spPr/>
      <dgm:t>
        <a:bodyPr/>
        <a:lstStyle/>
        <a:p>
          <a:endParaRPr lang="en-US"/>
        </a:p>
      </dgm:t>
    </dgm:pt>
    <dgm:pt modelId="{667CAB95-ECC4-4BE7-B245-989F0F418190}" type="pres">
      <dgm:prSet presAssocID="{F33F0C74-7C8B-4705-9412-679CFDF165E7}" presName="hierChild3" presStyleCnt="0"/>
      <dgm:spPr/>
      <dgm:t>
        <a:bodyPr/>
        <a:lstStyle/>
        <a:p>
          <a:endParaRPr lang="en-US"/>
        </a:p>
      </dgm:t>
    </dgm:pt>
    <dgm:pt modelId="{A38CC339-A4FE-431B-9BD2-63864447BE9E}" type="pres">
      <dgm:prSet presAssocID="{DEA4D433-2E4F-47DB-AD5B-E0F04844DF4F}" presName="Name19" presStyleLbl="parChTrans1D4" presStyleIdx="5" presStyleCnt="40"/>
      <dgm:spPr/>
      <dgm:t>
        <a:bodyPr/>
        <a:lstStyle/>
        <a:p>
          <a:endParaRPr lang="en-US"/>
        </a:p>
      </dgm:t>
    </dgm:pt>
    <dgm:pt modelId="{620D31B8-C674-4470-B76B-F70BE196865B}" type="pres">
      <dgm:prSet presAssocID="{B4F15E86-0997-45C1-A660-30C73B50DA29}" presName="Name21" presStyleCnt="0"/>
      <dgm:spPr/>
      <dgm:t>
        <a:bodyPr/>
        <a:lstStyle/>
        <a:p>
          <a:endParaRPr lang="en-US"/>
        </a:p>
      </dgm:t>
    </dgm:pt>
    <dgm:pt modelId="{3C3CC3EE-19D2-4D81-B5B9-A7032AF925DD}" type="pres">
      <dgm:prSet presAssocID="{B4F15E86-0997-45C1-A660-30C73B50DA29}" presName="level2Shape" presStyleLbl="node4" presStyleIdx="5" presStyleCnt="40"/>
      <dgm:spPr/>
      <dgm:t>
        <a:bodyPr/>
        <a:lstStyle/>
        <a:p>
          <a:endParaRPr lang="en-US"/>
        </a:p>
      </dgm:t>
    </dgm:pt>
    <dgm:pt modelId="{1CD5FE24-0925-4BCE-A5C6-7C5E0D0D19FB}" type="pres">
      <dgm:prSet presAssocID="{B4F15E86-0997-45C1-A660-30C73B50DA29}" presName="hierChild3" presStyleCnt="0"/>
      <dgm:spPr/>
      <dgm:t>
        <a:bodyPr/>
        <a:lstStyle/>
        <a:p>
          <a:endParaRPr lang="en-US"/>
        </a:p>
      </dgm:t>
    </dgm:pt>
    <dgm:pt modelId="{F3D1E28A-36BA-4B58-BF7F-0913FEF5090C}" type="pres">
      <dgm:prSet presAssocID="{60C116D9-3B8F-4FD5-9C0F-0B5D55010250}" presName="Name19" presStyleLbl="parChTrans1D4" presStyleIdx="6" presStyleCnt="40"/>
      <dgm:spPr/>
      <dgm:t>
        <a:bodyPr/>
        <a:lstStyle/>
        <a:p>
          <a:endParaRPr lang="en-US"/>
        </a:p>
      </dgm:t>
    </dgm:pt>
    <dgm:pt modelId="{F89E3DE4-904A-4D53-BB64-55776952D44C}" type="pres">
      <dgm:prSet presAssocID="{12FAA6CC-4A3A-46B4-80CC-CF3EEC8092B0}" presName="Name21" presStyleCnt="0"/>
      <dgm:spPr/>
      <dgm:t>
        <a:bodyPr/>
        <a:lstStyle/>
        <a:p>
          <a:endParaRPr lang="en-US"/>
        </a:p>
      </dgm:t>
    </dgm:pt>
    <dgm:pt modelId="{DE1DF50C-F6D7-44B4-B4C5-C609458FCFEE}" type="pres">
      <dgm:prSet presAssocID="{12FAA6CC-4A3A-46B4-80CC-CF3EEC8092B0}" presName="level2Shape" presStyleLbl="node4" presStyleIdx="6" presStyleCnt="40"/>
      <dgm:spPr/>
      <dgm:t>
        <a:bodyPr/>
        <a:lstStyle/>
        <a:p>
          <a:endParaRPr lang="en-US"/>
        </a:p>
      </dgm:t>
    </dgm:pt>
    <dgm:pt modelId="{C91135E1-4429-4F3B-AC91-1566015B788F}" type="pres">
      <dgm:prSet presAssocID="{12FAA6CC-4A3A-46B4-80CC-CF3EEC8092B0}" presName="hierChild3" presStyleCnt="0"/>
      <dgm:spPr/>
      <dgm:t>
        <a:bodyPr/>
        <a:lstStyle/>
        <a:p>
          <a:endParaRPr lang="en-US"/>
        </a:p>
      </dgm:t>
    </dgm:pt>
    <dgm:pt modelId="{53FB193E-C9D7-45DE-957F-A8EEC707D334}" type="pres">
      <dgm:prSet presAssocID="{0DDBA6E5-ED95-43B5-9B5C-16F9E0CEA0D2}" presName="Name19" presStyleLbl="parChTrans1D4" presStyleIdx="7" presStyleCnt="40"/>
      <dgm:spPr/>
      <dgm:t>
        <a:bodyPr/>
        <a:lstStyle/>
        <a:p>
          <a:endParaRPr lang="en-US"/>
        </a:p>
      </dgm:t>
    </dgm:pt>
    <dgm:pt modelId="{2D23F9D5-8C1B-49F6-8575-BA0781446EBC}" type="pres">
      <dgm:prSet presAssocID="{97E9A919-5D18-4B7B-86B3-19776A85E9E4}" presName="Name21" presStyleCnt="0"/>
      <dgm:spPr/>
      <dgm:t>
        <a:bodyPr/>
        <a:lstStyle/>
        <a:p>
          <a:endParaRPr lang="en-US"/>
        </a:p>
      </dgm:t>
    </dgm:pt>
    <dgm:pt modelId="{10DE714F-9589-419F-8C4E-4AB886BBC918}" type="pres">
      <dgm:prSet presAssocID="{97E9A919-5D18-4B7B-86B3-19776A85E9E4}" presName="level2Shape" presStyleLbl="node4" presStyleIdx="7" presStyleCnt="40"/>
      <dgm:spPr/>
      <dgm:t>
        <a:bodyPr/>
        <a:lstStyle/>
        <a:p>
          <a:endParaRPr lang="en-US"/>
        </a:p>
      </dgm:t>
    </dgm:pt>
    <dgm:pt modelId="{78A76A5D-6EF9-4DB5-ABA2-A662D3C607E5}" type="pres">
      <dgm:prSet presAssocID="{97E9A919-5D18-4B7B-86B3-19776A85E9E4}" presName="hierChild3" presStyleCnt="0"/>
      <dgm:spPr/>
      <dgm:t>
        <a:bodyPr/>
        <a:lstStyle/>
        <a:p>
          <a:endParaRPr lang="en-US"/>
        </a:p>
      </dgm:t>
    </dgm:pt>
    <dgm:pt modelId="{1707B4EC-8570-4CED-869B-6F4DBED8731F}" type="pres">
      <dgm:prSet presAssocID="{E9F9AAD8-40B5-4292-B520-1D2A2705345A}" presName="Name19" presStyleLbl="parChTrans1D4" presStyleIdx="8" presStyleCnt="40"/>
      <dgm:spPr/>
      <dgm:t>
        <a:bodyPr/>
        <a:lstStyle/>
        <a:p>
          <a:endParaRPr lang="en-US"/>
        </a:p>
      </dgm:t>
    </dgm:pt>
    <dgm:pt modelId="{EAF717EA-7679-489F-8CF9-1C09314DD435}" type="pres">
      <dgm:prSet presAssocID="{AD1C1D28-ABE1-4747-99F2-50002F4645D1}" presName="Name21" presStyleCnt="0"/>
      <dgm:spPr/>
      <dgm:t>
        <a:bodyPr/>
        <a:lstStyle/>
        <a:p>
          <a:endParaRPr lang="en-US"/>
        </a:p>
      </dgm:t>
    </dgm:pt>
    <dgm:pt modelId="{11F11382-FB25-43DE-BB4D-4D2BE935CC3F}" type="pres">
      <dgm:prSet presAssocID="{AD1C1D28-ABE1-4747-99F2-50002F4645D1}" presName="level2Shape" presStyleLbl="node4" presStyleIdx="8" presStyleCnt="40"/>
      <dgm:spPr/>
      <dgm:t>
        <a:bodyPr/>
        <a:lstStyle/>
        <a:p>
          <a:endParaRPr lang="en-US"/>
        </a:p>
      </dgm:t>
    </dgm:pt>
    <dgm:pt modelId="{78F3C24B-B539-435D-90C7-71D4432E5661}" type="pres">
      <dgm:prSet presAssocID="{AD1C1D28-ABE1-4747-99F2-50002F4645D1}" presName="hierChild3" presStyleCnt="0"/>
      <dgm:spPr/>
      <dgm:t>
        <a:bodyPr/>
        <a:lstStyle/>
        <a:p>
          <a:endParaRPr lang="en-US"/>
        </a:p>
      </dgm:t>
    </dgm:pt>
    <dgm:pt modelId="{7402407D-24F8-4BCB-82A3-2C79F1A66B8F}" type="pres">
      <dgm:prSet presAssocID="{FAA6DF79-B419-4E3A-925F-F2FA28B2CEAB}" presName="Name19" presStyleLbl="parChTrans1D4" presStyleIdx="9" presStyleCnt="40"/>
      <dgm:spPr/>
      <dgm:t>
        <a:bodyPr/>
        <a:lstStyle/>
        <a:p>
          <a:endParaRPr lang="en-US"/>
        </a:p>
      </dgm:t>
    </dgm:pt>
    <dgm:pt modelId="{76534737-F8B8-4C0A-B602-78ACD345770E}" type="pres">
      <dgm:prSet presAssocID="{71BF676A-090F-497D-8F1F-B9F52AB44552}" presName="Name21" presStyleCnt="0"/>
      <dgm:spPr/>
      <dgm:t>
        <a:bodyPr/>
        <a:lstStyle/>
        <a:p>
          <a:endParaRPr lang="en-US"/>
        </a:p>
      </dgm:t>
    </dgm:pt>
    <dgm:pt modelId="{520B302B-BBA5-4C83-902A-94F80F5838B3}" type="pres">
      <dgm:prSet presAssocID="{71BF676A-090F-497D-8F1F-B9F52AB44552}" presName="level2Shape" presStyleLbl="node4" presStyleIdx="9" presStyleCnt="40"/>
      <dgm:spPr/>
      <dgm:t>
        <a:bodyPr/>
        <a:lstStyle/>
        <a:p>
          <a:endParaRPr lang="en-US"/>
        </a:p>
      </dgm:t>
    </dgm:pt>
    <dgm:pt modelId="{77317627-CD8F-43C7-9AD4-D1105B91E348}" type="pres">
      <dgm:prSet presAssocID="{71BF676A-090F-497D-8F1F-B9F52AB44552}" presName="hierChild3" presStyleCnt="0"/>
      <dgm:spPr/>
      <dgm:t>
        <a:bodyPr/>
        <a:lstStyle/>
        <a:p>
          <a:endParaRPr lang="en-US"/>
        </a:p>
      </dgm:t>
    </dgm:pt>
    <dgm:pt modelId="{82CACD37-80E0-412E-8110-B3B7BFD9B94D}" type="pres">
      <dgm:prSet presAssocID="{9E28B2D3-560A-4212-8D00-4627DC696E4E}" presName="Name19" presStyleLbl="parChTrans1D4" presStyleIdx="10" presStyleCnt="40"/>
      <dgm:spPr/>
      <dgm:t>
        <a:bodyPr/>
        <a:lstStyle/>
        <a:p>
          <a:endParaRPr lang="en-US"/>
        </a:p>
      </dgm:t>
    </dgm:pt>
    <dgm:pt modelId="{CC9F67BF-C542-4031-85F9-C3D9FFEE8E58}" type="pres">
      <dgm:prSet presAssocID="{F9468C14-6B6F-4A22-8C4A-83A1A3C1E541}" presName="Name21" presStyleCnt="0"/>
      <dgm:spPr/>
      <dgm:t>
        <a:bodyPr/>
        <a:lstStyle/>
        <a:p>
          <a:endParaRPr lang="en-US"/>
        </a:p>
      </dgm:t>
    </dgm:pt>
    <dgm:pt modelId="{DE782557-C08C-480E-ADAC-8EF201BB3C04}" type="pres">
      <dgm:prSet presAssocID="{F9468C14-6B6F-4A22-8C4A-83A1A3C1E541}" presName="level2Shape" presStyleLbl="node4" presStyleIdx="10" presStyleCnt="40"/>
      <dgm:spPr/>
      <dgm:t>
        <a:bodyPr/>
        <a:lstStyle/>
        <a:p>
          <a:endParaRPr lang="en-US"/>
        </a:p>
      </dgm:t>
    </dgm:pt>
    <dgm:pt modelId="{B58B2ECF-0B25-4677-8142-59C498170C7F}" type="pres">
      <dgm:prSet presAssocID="{F9468C14-6B6F-4A22-8C4A-83A1A3C1E541}" presName="hierChild3" presStyleCnt="0"/>
      <dgm:spPr/>
      <dgm:t>
        <a:bodyPr/>
        <a:lstStyle/>
        <a:p>
          <a:endParaRPr lang="en-US"/>
        </a:p>
      </dgm:t>
    </dgm:pt>
    <dgm:pt modelId="{4B7ED51B-1EAD-4C76-AB51-5A5B40F87EEB}" type="pres">
      <dgm:prSet presAssocID="{31B3193D-2B6A-4FF4-A15E-93F01DF603FD}" presName="Name19" presStyleLbl="parChTrans1D4" presStyleIdx="11" presStyleCnt="40"/>
      <dgm:spPr/>
      <dgm:t>
        <a:bodyPr/>
        <a:lstStyle/>
        <a:p>
          <a:endParaRPr lang="en-US"/>
        </a:p>
      </dgm:t>
    </dgm:pt>
    <dgm:pt modelId="{792118AE-A8F1-4115-A518-E912DBDA77A7}" type="pres">
      <dgm:prSet presAssocID="{0A7F52C6-2205-44F9-9FEC-789FECBF397E}" presName="Name21" presStyleCnt="0"/>
      <dgm:spPr/>
      <dgm:t>
        <a:bodyPr/>
        <a:lstStyle/>
        <a:p>
          <a:endParaRPr lang="en-US"/>
        </a:p>
      </dgm:t>
    </dgm:pt>
    <dgm:pt modelId="{C88A4DE7-348B-433E-B631-84A784C48B5E}" type="pres">
      <dgm:prSet presAssocID="{0A7F52C6-2205-44F9-9FEC-789FECBF397E}" presName="level2Shape" presStyleLbl="node4" presStyleIdx="11" presStyleCnt="40"/>
      <dgm:spPr/>
      <dgm:t>
        <a:bodyPr/>
        <a:lstStyle/>
        <a:p>
          <a:endParaRPr lang="en-US"/>
        </a:p>
      </dgm:t>
    </dgm:pt>
    <dgm:pt modelId="{79F23EC4-CFDB-41C7-8F5E-B75A14F6D68C}" type="pres">
      <dgm:prSet presAssocID="{0A7F52C6-2205-44F9-9FEC-789FECBF397E}" presName="hierChild3" presStyleCnt="0"/>
      <dgm:spPr/>
      <dgm:t>
        <a:bodyPr/>
        <a:lstStyle/>
        <a:p>
          <a:endParaRPr lang="en-US"/>
        </a:p>
      </dgm:t>
    </dgm:pt>
    <dgm:pt modelId="{EDDB95A9-78B6-4A50-8C4F-5438A4E46154}" type="pres">
      <dgm:prSet presAssocID="{962F10F3-613D-4B78-BABC-C64BFE83DD42}" presName="Name19" presStyleLbl="parChTrans1D4" presStyleIdx="12" presStyleCnt="40"/>
      <dgm:spPr/>
      <dgm:t>
        <a:bodyPr/>
        <a:lstStyle/>
        <a:p>
          <a:endParaRPr lang="en-US"/>
        </a:p>
      </dgm:t>
    </dgm:pt>
    <dgm:pt modelId="{C23CABDE-4313-4E30-AE81-4D40117F19C0}" type="pres">
      <dgm:prSet presAssocID="{A590BC74-E299-4073-8EFE-8792090C4905}" presName="Name21" presStyleCnt="0"/>
      <dgm:spPr/>
      <dgm:t>
        <a:bodyPr/>
        <a:lstStyle/>
        <a:p>
          <a:endParaRPr lang="en-US"/>
        </a:p>
      </dgm:t>
    </dgm:pt>
    <dgm:pt modelId="{73199528-2DB5-402B-B87A-9E350FC6162B}" type="pres">
      <dgm:prSet presAssocID="{A590BC74-E299-4073-8EFE-8792090C4905}" presName="level2Shape" presStyleLbl="node4" presStyleIdx="12" presStyleCnt="40"/>
      <dgm:spPr/>
      <dgm:t>
        <a:bodyPr/>
        <a:lstStyle/>
        <a:p>
          <a:endParaRPr lang="en-US"/>
        </a:p>
      </dgm:t>
    </dgm:pt>
    <dgm:pt modelId="{86AF25F8-15DD-4EB3-9D51-B84DAC95A016}" type="pres">
      <dgm:prSet presAssocID="{A590BC74-E299-4073-8EFE-8792090C4905}" presName="hierChild3" presStyleCnt="0"/>
      <dgm:spPr/>
      <dgm:t>
        <a:bodyPr/>
        <a:lstStyle/>
        <a:p>
          <a:endParaRPr lang="en-US"/>
        </a:p>
      </dgm:t>
    </dgm:pt>
    <dgm:pt modelId="{16C0B4BE-2E31-4660-8861-57A3E0CF8E01}" type="pres">
      <dgm:prSet presAssocID="{7088286B-D7B5-47CD-9AF2-FE7EB45B935C}" presName="Name19" presStyleLbl="parChTrans1D4" presStyleIdx="13" presStyleCnt="40"/>
      <dgm:spPr/>
      <dgm:t>
        <a:bodyPr/>
        <a:lstStyle/>
        <a:p>
          <a:endParaRPr lang="en-US"/>
        </a:p>
      </dgm:t>
    </dgm:pt>
    <dgm:pt modelId="{54B94355-64BD-471C-B506-CFA9DD1C159C}" type="pres">
      <dgm:prSet presAssocID="{794D06B5-701F-44FB-A452-3528A0D42073}" presName="Name21" presStyleCnt="0"/>
      <dgm:spPr/>
      <dgm:t>
        <a:bodyPr/>
        <a:lstStyle/>
        <a:p>
          <a:endParaRPr lang="en-US"/>
        </a:p>
      </dgm:t>
    </dgm:pt>
    <dgm:pt modelId="{D688149E-5887-4966-9332-6DF26ACAB16F}" type="pres">
      <dgm:prSet presAssocID="{794D06B5-701F-44FB-A452-3528A0D42073}" presName="level2Shape" presStyleLbl="node4" presStyleIdx="13" presStyleCnt="40"/>
      <dgm:spPr/>
      <dgm:t>
        <a:bodyPr/>
        <a:lstStyle/>
        <a:p>
          <a:endParaRPr lang="en-US"/>
        </a:p>
      </dgm:t>
    </dgm:pt>
    <dgm:pt modelId="{CA38F9BF-1BF4-4F53-A7FC-D6A82A61E866}" type="pres">
      <dgm:prSet presAssocID="{794D06B5-701F-44FB-A452-3528A0D42073}" presName="hierChild3" presStyleCnt="0"/>
      <dgm:spPr/>
      <dgm:t>
        <a:bodyPr/>
        <a:lstStyle/>
        <a:p>
          <a:endParaRPr lang="en-US"/>
        </a:p>
      </dgm:t>
    </dgm:pt>
    <dgm:pt modelId="{3054C974-95BC-4018-BA4B-BF463348AF90}" type="pres">
      <dgm:prSet presAssocID="{29DF03F8-48A2-48F3-8B2E-7CD07191D1B0}" presName="Name19" presStyleLbl="parChTrans1D4" presStyleIdx="14" presStyleCnt="40"/>
      <dgm:spPr/>
      <dgm:t>
        <a:bodyPr/>
        <a:lstStyle/>
        <a:p>
          <a:endParaRPr lang="en-US"/>
        </a:p>
      </dgm:t>
    </dgm:pt>
    <dgm:pt modelId="{4EDE50D1-9F6F-4CCE-A812-EED356D30459}" type="pres">
      <dgm:prSet presAssocID="{0E88B5A4-2318-4381-9A1D-4FAC58696160}" presName="Name21" presStyleCnt="0"/>
      <dgm:spPr/>
      <dgm:t>
        <a:bodyPr/>
        <a:lstStyle/>
        <a:p>
          <a:endParaRPr lang="en-US"/>
        </a:p>
      </dgm:t>
    </dgm:pt>
    <dgm:pt modelId="{9389525C-56B4-461D-AE1E-63E305A67AB7}" type="pres">
      <dgm:prSet presAssocID="{0E88B5A4-2318-4381-9A1D-4FAC58696160}" presName="level2Shape" presStyleLbl="node4" presStyleIdx="14" presStyleCnt="40"/>
      <dgm:spPr/>
      <dgm:t>
        <a:bodyPr/>
        <a:lstStyle/>
        <a:p>
          <a:endParaRPr lang="en-US"/>
        </a:p>
      </dgm:t>
    </dgm:pt>
    <dgm:pt modelId="{7B74C905-9E90-4472-AC9C-A648433C8A5F}" type="pres">
      <dgm:prSet presAssocID="{0E88B5A4-2318-4381-9A1D-4FAC58696160}" presName="hierChild3" presStyleCnt="0"/>
      <dgm:spPr/>
      <dgm:t>
        <a:bodyPr/>
        <a:lstStyle/>
        <a:p>
          <a:endParaRPr lang="en-US"/>
        </a:p>
      </dgm:t>
    </dgm:pt>
    <dgm:pt modelId="{8983ACBC-37BE-46B2-92D1-BA707D154F0C}" type="pres">
      <dgm:prSet presAssocID="{4A657BC0-AC20-4595-BA8F-763E47E65DDC}" presName="Name19" presStyleLbl="parChTrans1D4" presStyleIdx="15" presStyleCnt="40"/>
      <dgm:spPr/>
      <dgm:t>
        <a:bodyPr/>
        <a:lstStyle/>
        <a:p>
          <a:endParaRPr lang="en-US"/>
        </a:p>
      </dgm:t>
    </dgm:pt>
    <dgm:pt modelId="{B420BCB7-FA44-43F4-BF11-D1D8580981D3}" type="pres">
      <dgm:prSet presAssocID="{9E505B10-460A-4932-8179-7AE1EAD14F43}" presName="Name21" presStyleCnt="0"/>
      <dgm:spPr/>
      <dgm:t>
        <a:bodyPr/>
        <a:lstStyle/>
        <a:p>
          <a:endParaRPr lang="en-US"/>
        </a:p>
      </dgm:t>
    </dgm:pt>
    <dgm:pt modelId="{5D5C19DD-D438-4399-9E2F-5360F35D8D33}" type="pres">
      <dgm:prSet presAssocID="{9E505B10-460A-4932-8179-7AE1EAD14F43}" presName="level2Shape" presStyleLbl="node4" presStyleIdx="15" presStyleCnt="40"/>
      <dgm:spPr/>
      <dgm:t>
        <a:bodyPr/>
        <a:lstStyle/>
        <a:p>
          <a:endParaRPr lang="en-US"/>
        </a:p>
      </dgm:t>
    </dgm:pt>
    <dgm:pt modelId="{E26B63C2-BDBB-490E-A1F2-D977B59B9142}" type="pres">
      <dgm:prSet presAssocID="{9E505B10-460A-4932-8179-7AE1EAD14F43}" presName="hierChild3" presStyleCnt="0"/>
      <dgm:spPr/>
      <dgm:t>
        <a:bodyPr/>
        <a:lstStyle/>
        <a:p>
          <a:endParaRPr lang="en-US"/>
        </a:p>
      </dgm:t>
    </dgm:pt>
    <dgm:pt modelId="{6B096F7E-C1DD-4601-9E5E-FAF7FF5F5DD7}" type="pres">
      <dgm:prSet presAssocID="{754A3DD7-B533-42B6-A754-38F68E1833AA}" presName="Name19" presStyleLbl="parChTrans1D4" presStyleIdx="16" presStyleCnt="40"/>
      <dgm:spPr/>
      <dgm:t>
        <a:bodyPr/>
        <a:lstStyle/>
        <a:p>
          <a:endParaRPr lang="en-US"/>
        </a:p>
      </dgm:t>
    </dgm:pt>
    <dgm:pt modelId="{45395196-84B5-4062-8A99-F3EF758A58D0}" type="pres">
      <dgm:prSet presAssocID="{E2362370-D89A-464B-8980-289025B85C7A}" presName="Name21" presStyleCnt="0"/>
      <dgm:spPr/>
      <dgm:t>
        <a:bodyPr/>
        <a:lstStyle/>
        <a:p>
          <a:endParaRPr lang="en-US"/>
        </a:p>
      </dgm:t>
    </dgm:pt>
    <dgm:pt modelId="{B83AB987-CCC1-4F91-93CC-7894A528F762}" type="pres">
      <dgm:prSet presAssocID="{E2362370-D89A-464B-8980-289025B85C7A}" presName="level2Shape" presStyleLbl="node4" presStyleIdx="16" presStyleCnt="40"/>
      <dgm:spPr/>
      <dgm:t>
        <a:bodyPr/>
        <a:lstStyle/>
        <a:p>
          <a:endParaRPr lang="en-US"/>
        </a:p>
      </dgm:t>
    </dgm:pt>
    <dgm:pt modelId="{6639FB73-6021-4548-98B5-977446A65F19}" type="pres">
      <dgm:prSet presAssocID="{E2362370-D89A-464B-8980-289025B85C7A}" presName="hierChild3" presStyleCnt="0"/>
      <dgm:spPr/>
      <dgm:t>
        <a:bodyPr/>
        <a:lstStyle/>
        <a:p>
          <a:endParaRPr lang="en-US"/>
        </a:p>
      </dgm:t>
    </dgm:pt>
    <dgm:pt modelId="{34774D7C-F1D6-498E-BE61-A15F1A61BB4B}" type="pres">
      <dgm:prSet presAssocID="{23A0EA7F-6D0B-4808-9803-715821C42246}" presName="Name19" presStyleLbl="parChTrans1D4" presStyleIdx="17" presStyleCnt="40"/>
      <dgm:spPr/>
      <dgm:t>
        <a:bodyPr/>
        <a:lstStyle/>
        <a:p>
          <a:endParaRPr lang="en-US"/>
        </a:p>
      </dgm:t>
    </dgm:pt>
    <dgm:pt modelId="{6E558C78-D5E6-4D3E-8245-89249735FF18}" type="pres">
      <dgm:prSet presAssocID="{705A512F-CDA2-44D3-8A05-14615C00A5AE}" presName="Name21" presStyleCnt="0"/>
      <dgm:spPr/>
      <dgm:t>
        <a:bodyPr/>
        <a:lstStyle/>
        <a:p>
          <a:endParaRPr lang="en-US"/>
        </a:p>
      </dgm:t>
    </dgm:pt>
    <dgm:pt modelId="{2B18537D-A01A-4C61-B936-BFAB720825E8}" type="pres">
      <dgm:prSet presAssocID="{705A512F-CDA2-44D3-8A05-14615C00A5AE}" presName="level2Shape" presStyleLbl="node4" presStyleIdx="17" presStyleCnt="40"/>
      <dgm:spPr/>
      <dgm:t>
        <a:bodyPr/>
        <a:lstStyle/>
        <a:p>
          <a:endParaRPr lang="en-US"/>
        </a:p>
      </dgm:t>
    </dgm:pt>
    <dgm:pt modelId="{C207920A-F3F5-4ED3-A2F9-D0D85531A25C}" type="pres">
      <dgm:prSet presAssocID="{705A512F-CDA2-44D3-8A05-14615C00A5AE}" presName="hierChild3" presStyleCnt="0"/>
      <dgm:spPr/>
      <dgm:t>
        <a:bodyPr/>
        <a:lstStyle/>
        <a:p>
          <a:endParaRPr lang="en-US"/>
        </a:p>
      </dgm:t>
    </dgm:pt>
    <dgm:pt modelId="{091F88D9-69ED-4F94-9FBB-70A968B3FD67}" type="pres">
      <dgm:prSet presAssocID="{717106CF-33A4-481C-9F0A-23E03EF7F11E}" presName="Name19" presStyleLbl="parChTrans1D4" presStyleIdx="18" presStyleCnt="40"/>
      <dgm:spPr/>
      <dgm:t>
        <a:bodyPr/>
        <a:lstStyle/>
        <a:p>
          <a:endParaRPr lang="en-US"/>
        </a:p>
      </dgm:t>
    </dgm:pt>
    <dgm:pt modelId="{ECE322D9-67E2-472A-9245-4B3A1CF04F98}" type="pres">
      <dgm:prSet presAssocID="{EC08D53B-9D05-4B86-9A44-14CC3EA372FA}" presName="Name21" presStyleCnt="0"/>
      <dgm:spPr/>
      <dgm:t>
        <a:bodyPr/>
        <a:lstStyle/>
        <a:p>
          <a:endParaRPr lang="en-US"/>
        </a:p>
      </dgm:t>
    </dgm:pt>
    <dgm:pt modelId="{710BB1EA-50EA-4153-95BA-442E232D4BB9}" type="pres">
      <dgm:prSet presAssocID="{EC08D53B-9D05-4B86-9A44-14CC3EA372FA}" presName="level2Shape" presStyleLbl="node4" presStyleIdx="18" presStyleCnt="40"/>
      <dgm:spPr/>
      <dgm:t>
        <a:bodyPr/>
        <a:lstStyle/>
        <a:p>
          <a:endParaRPr lang="en-US"/>
        </a:p>
      </dgm:t>
    </dgm:pt>
    <dgm:pt modelId="{6F7539B4-EB28-4128-87CC-CA81A054955F}" type="pres">
      <dgm:prSet presAssocID="{EC08D53B-9D05-4B86-9A44-14CC3EA372FA}" presName="hierChild3" presStyleCnt="0"/>
      <dgm:spPr/>
      <dgm:t>
        <a:bodyPr/>
        <a:lstStyle/>
        <a:p>
          <a:endParaRPr lang="en-US"/>
        </a:p>
      </dgm:t>
    </dgm:pt>
    <dgm:pt modelId="{4133C17A-B154-4770-B4C4-389A95CF0C7D}" type="pres">
      <dgm:prSet presAssocID="{D6A6F6E7-7C43-4F72-A4D9-F248642A200B}" presName="Name19" presStyleLbl="parChTrans1D4" presStyleIdx="19" presStyleCnt="40"/>
      <dgm:spPr/>
      <dgm:t>
        <a:bodyPr/>
        <a:lstStyle/>
        <a:p>
          <a:endParaRPr lang="en-US"/>
        </a:p>
      </dgm:t>
    </dgm:pt>
    <dgm:pt modelId="{4AC311CD-5B33-4583-A295-6D15CD2DEDC2}" type="pres">
      <dgm:prSet presAssocID="{D9093DD7-378D-4FE7-B256-FFFE56A22F09}" presName="Name21" presStyleCnt="0"/>
      <dgm:spPr/>
      <dgm:t>
        <a:bodyPr/>
        <a:lstStyle/>
        <a:p>
          <a:endParaRPr lang="en-US"/>
        </a:p>
      </dgm:t>
    </dgm:pt>
    <dgm:pt modelId="{1DC34069-FD36-4B48-AFAB-2E29B1B04805}" type="pres">
      <dgm:prSet presAssocID="{D9093DD7-378D-4FE7-B256-FFFE56A22F09}" presName="level2Shape" presStyleLbl="node4" presStyleIdx="19" presStyleCnt="40"/>
      <dgm:spPr/>
      <dgm:t>
        <a:bodyPr/>
        <a:lstStyle/>
        <a:p>
          <a:endParaRPr lang="en-US"/>
        </a:p>
      </dgm:t>
    </dgm:pt>
    <dgm:pt modelId="{0DB7DF14-E468-4DEE-9B13-8D5599E8E3DD}" type="pres">
      <dgm:prSet presAssocID="{D9093DD7-378D-4FE7-B256-FFFE56A22F09}" presName="hierChild3" presStyleCnt="0"/>
      <dgm:spPr/>
      <dgm:t>
        <a:bodyPr/>
        <a:lstStyle/>
        <a:p>
          <a:endParaRPr lang="en-US"/>
        </a:p>
      </dgm:t>
    </dgm:pt>
    <dgm:pt modelId="{749CEE17-B263-4815-9F92-FA0EDF306CAC}" type="pres">
      <dgm:prSet presAssocID="{A4D53ACD-BCFB-4DCF-9E54-9E93BB854005}" presName="Name19" presStyleLbl="parChTrans1D4" presStyleIdx="20" presStyleCnt="40"/>
      <dgm:spPr/>
      <dgm:t>
        <a:bodyPr/>
        <a:lstStyle/>
        <a:p>
          <a:endParaRPr lang="en-US"/>
        </a:p>
      </dgm:t>
    </dgm:pt>
    <dgm:pt modelId="{96E09AB0-8CDB-4725-80DC-607D8491949F}" type="pres">
      <dgm:prSet presAssocID="{88112BF1-AA9A-40E5-A381-EE095BA4901F}" presName="Name21" presStyleCnt="0"/>
      <dgm:spPr/>
      <dgm:t>
        <a:bodyPr/>
        <a:lstStyle/>
        <a:p>
          <a:endParaRPr lang="en-US"/>
        </a:p>
      </dgm:t>
    </dgm:pt>
    <dgm:pt modelId="{736004C1-3782-4985-BF9E-E2A95566DE69}" type="pres">
      <dgm:prSet presAssocID="{88112BF1-AA9A-40E5-A381-EE095BA4901F}" presName="level2Shape" presStyleLbl="node4" presStyleIdx="20" presStyleCnt="40"/>
      <dgm:spPr/>
      <dgm:t>
        <a:bodyPr/>
        <a:lstStyle/>
        <a:p>
          <a:endParaRPr lang="en-US"/>
        </a:p>
      </dgm:t>
    </dgm:pt>
    <dgm:pt modelId="{C3179322-87AA-4214-937E-B2A065B10150}" type="pres">
      <dgm:prSet presAssocID="{88112BF1-AA9A-40E5-A381-EE095BA4901F}" presName="hierChild3" presStyleCnt="0"/>
      <dgm:spPr/>
      <dgm:t>
        <a:bodyPr/>
        <a:lstStyle/>
        <a:p>
          <a:endParaRPr lang="en-US"/>
        </a:p>
      </dgm:t>
    </dgm:pt>
    <dgm:pt modelId="{9FCF404D-1214-456A-B8E0-1B27E4CB66FC}" type="pres">
      <dgm:prSet presAssocID="{0CD9B2C5-F78D-42F4-B51F-2CBDF0240C53}" presName="Name19" presStyleLbl="parChTrans1D4" presStyleIdx="21" presStyleCnt="40"/>
      <dgm:spPr/>
      <dgm:t>
        <a:bodyPr/>
        <a:lstStyle/>
        <a:p>
          <a:endParaRPr lang="en-US"/>
        </a:p>
      </dgm:t>
    </dgm:pt>
    <dgm:pt modelId="{234F59D3-C1EA-46D8-8AEF-28DD1D049D3C}" type="pres">
      <dgm:prSet presAssocID="{6C7DDFF7-6023-4564-A2D5-85E18F1187FD}" presName="Name21" presStyleCnt="0"/>
      <dgm:spPr/>
      <dgm:t>
        <a:bodyPr/>
        <a:lstStyle/>
        <a:p>
          <a:endParaRPr lang="en-US"/>
        </a:p>
      </dgm:t>
    </dgm:pt>
    <dgm:pt modelId="{4B1FB09B-C4E7-440B-8773-7F81238552BE}" type="pres">
      <dgm:prSet presAssocID="{6C7DDFF7-6023-4564-A2D5-85E18F1187FD}" presName="level2Shape" presStyleLbl="node4" presStyleIdx="21" presStyleCnt="40"/>
      <dgm:spPr/>
      <dgm:t>
        <a:bodyPr/>
        <a:lstStyle/>
        <a:p>
          <a:endParaRPr lang="en-US"/>
        </a:p>
      </dgm:t>
    </dgm:pt>
    <dgm:pt modelId="{37540822-F5D9-417E-B438-9369CACC472C}" type="pres">
      <dgm:prSet presAssocID="{6C7DDFF7-6023-4564-A2D5-85E18F1187FD}" presName="hierChild3" presStyleCnt="0"/>
      <dgm:spPr/>
      <dgm:t>
        <a:bodyPr/>
        <a:lstStyle/>
        <a:p>
          <a:endParaRPr lang="en-US"/>
        </a:p>
      </dgm:t>
    </dgm:pt>
    <dgm:pt modelId="{AF1684D7-BBFF-42CC-BCAB-6F831807B609}" type="pres">
      <dgm:prSet presAssocID="{6705D33A-C013-4A6C-98B7-E5D8E9932271}" presName="Name19" presStyleLbl="parChTrans1D4" presStyleIdx="22" presStyleCnt="40"/>
      <dgm:spPr/>
      <dgm:t>
        <a:bodyPr/>
        <a:lstStyle/>
        <a:p>
          <a:endParaRPr lang="en-US"/>
        </a:p>
      </dgm:t>
    </dgm:pt>
    <dgm:pt modelId="{C24313F4-92FD-4757-ADDC-CE6DD69AEEAB}" type="pres">
      <dgm:prSet presAssocID="{DB5D6816-E0F0-4845-852C-4A6F39187E62}" presName="Name21" presStyleCnt="0"/>
      <dgm:spPr/>
      <dgm:t>
        <a:bodyPr/>
        <a:lstStyle/>
        <a:p>
          <a:endParaRPr lang="en-US"/>
        </a:p>
      </dgm:t>
    </dgm:pt>
    <dgm:pt modelId="{6447ECF6-91C2-48EC-AD14-95AB985A09C8}" type="pres">
      <dgm:prSet presAssocID="{DB5D6816-E0F0-4845-852C-4A6F39187E62}" presName="level2Shape" presStyleLbl="node4" presStyleIdx="22" presStyleCnt="40"/>
      <dgm:spPr/>
      <dgm:t>
        <a:bodyPr/>
        <a:lstStyle/>
        <a:p>
          <a:endParaRPr lang="en-US"/>
        </a:p>
      </dgm:t>
    </dgm:pt>
    <dgm:pt modelId="{1858743F-504F-4454-888B-0047D7804AAE}" type="pres">
      <dgm:prSet presAssocID="{DB5D6816-E0F0-4845-852C-4A6F39187E62}" presName="hierChild3" presStyleCnt="0"/>
      <dgm:spPr/>
      <dgm:t>
        <a:bodyPr/>
        <a:lstStyle/>
        <a:p>
          <a:endParaRPr lang="en-US"/>
        </a:p>
      </dgm:t>
    </dgm:pt>
    <dgm:pt modelId="{DFF756E3-0336-467C-991D-CDAB276137A5}" type="pres">
      <dgm:prSet presAssocID="{DCCE533B-5162-43D7-9A07-22071F8F9560}" presName="Name19" presStyleLbl="parChTrans1D4" presStyleIdx="23" presStyleCnt="40"/>
      <dgm:spPr/>
      <dgm:t>
        <a:bodyPr/>
        <a:lstStyle/>
        <a:p>
          <a:endParaRPr lang="en-US"/>
        </a:p>
      </dgm:t>
    </dgm:pt>
    <dgm:pt modelId="{3F19533E-EFD8-45AC-AD69-605087EE2088}" type="pres">
      <dgm:prSet presAssocID="{2FA969A2-33B9-4C2C-B624-5E7F904A80A5}" presName="Name21" presStyleCnt="0"/>
      <dgm:spPr/>
      <dgm:t>
        <a:bodyPr/>
        <a:lstStyle/>
        <a:p>
          <a:endParaRPr lang="en-US"/>
        </a:p>
      </dgm:t>
    </dgm:pt>
    <dgm:pt modelId="{F8BCF720-7C0E-479D-9492-F25A4981FEFC}" type="pres">
      <dgm:prSet presAssocID="{2FA969A2-33B9-4C2C-B624-5E7F904A80A5}" presName="level2Shape" presStyleLbl="node4" presStyleIdx="23" presStyleCnt="40"/>
      <dgm:spPr/>
      <dgm:t>
        <a:bodyPr/>
        <a:lstStyle/>
        <a:p>
          <a:endParaRPr lang="en-US"/>
        </a:p>
      </dgm:t>
    </dgm:pt>
    <dgm:pt modelId="{547A7D20-A545-4F1C-A752-15FB833425A2}" type="pres">
      <dgm:prSet presAssocID="{2FA969A2-33B9-4C2C-B624-5E7F904A80A5}" presName="hierChild3" presStyleCnt="0"/>
      <dgm:spPr/>
      <dgm:t>
        <a:bodyPr/>
        <a:lstStyle/>
        <a:p>
          <a:endParaRPr lang="en-US"/>
        </a:p>
      </dgm:t>
    </dgm:pt>
    <dgm:pt modelId="{7340F308-95CC-4631-A120-5BF000970B19}" type="pres">
      <dgm:prSet presAssocID="{AE560B74-7425-457D-A188-E0136929A9F3}" presName="Name19" presStyleLbl="parChTrans1D4" presStyleIdx="24" presStyleCnt="40"/>
      <dgm:spPr/>
      <dgm:t>
        <a:bodyPr/>
        <a:lstStyle/>
        <a:p>
          <a:endParaRPr lang="en-US"/>
        </a:p>
      </dgm:t>
    </dgm:pt>
    <dgm:pt modelId="{245821A8-29CC-4F0A-A723-64D1096B49C8}" type="pres">
      <dgm:prSet presAssocID="{08851857-6D10-44D5-A626-0458D49A9C5D}" presName="Name21" presStyleCnt="0"/>
      <dgm:spPr/>
      <dgm:t>
        <a:bodyPr/>
        <a:lstStyle/>
        <a:p>
          <a:endParaRPr lang="en-US"/>
        </a:p>
      </dgm:t>
    </dgm:pt>
    <dgm:pt modelId="{C7F8A1E8-B1DA-4AF7-9FF6-C4B712AB15D7}" type="pres">
      <dgm:prSet presAssocID="{08851857-6D10-44D5-A626-0458D49A9C5D}" presName="level2Shape" presStyleLbl="node4" presStyleIdx="24" presStyleCnt="40"/>
      <dgm:spPr/>
      <dgm:t>
        <a:bodyPr/>
        <a:lstStyle/>
        <a:p>
          <a:endParaRPr lang="en-US"/>
        </a:p>
      </dgm:t>
    </dgm:pt>
    <dgm:pt modelId="{4C7798DE-A4E2-4FAD-AA2B-B1DF3419CD51}" type="pres">
      <dgm:prSet presAssocID="{08851857-6D10-44D5-A626-0458D49A9C5D}" presName="hierChild3" presStyleCnt="0"/>
      <dgm:spPr/>
      <dgm:t>
        <a:bodyPr/>
        <a:lstStyle/>
        <a:p>
          <a:endParaRPr lang="en-US"/>
        </a:p>
      </dgm:t>
    </dgm:pt>
    <dgm:pt modelId="{A3B71E09-0D06-4123-9C4F-5109AF2FB9CD}" type="pres">
      <dgm:prSet presAssocID="{3264A56C-4A22-4524-B56D-A03267FC7DCA}" presName="Name19" presStyleLbl="parChTrans1D4" presStyleIdx="25" presStyleCnt="40"/>
      <dgm:spPr/>
      <dgm:t>
        <a:bodyPr/>
        <a:lstStyle/>
        <a:p>
          <a:endParaRPr lang="en-US"/>
        </a:p>
      </dgm:t>
    </dgm:pt>
    <dgm:pt modelId="{0F4462D6-8013-4C19-8600-1E81E6FDF099}" type="pres">
      <dgm:prSet presAssocID="{521B4D53-99A9-4922-A92F-45526A438E8C}" presName="Name21" presStyleCnt="0"/>
      <dgm:spPr/>
      <dgm:t>
        <a:bodyPr/>
        <a:lstStyle/>
        <a:p>
          <a:endParaRPr lang="en-US"/>
        </a:p>
      </dgm:t>
    </dgm:pt>
    <dgm:pt modelId="{58445BF7-7D1F-4C95-82A9-82228898F201}" type="pres">
      <dgm:prSet presAssocID="{521B4D53-99A9-4922-A92F-45526A438E8C}" presName="level2Shape" presStyleLbl="node4" presStyleIdx="25" presStyleCnt="40"/>
      <dgm:spPr/>
      <dgm:t>
        <a:bodyPr/>
        <a:lstStyle/>
        <a:p>
          <a:endParaRPr lang="en-US"/>
        </a:p>
      </dgm:t>
    </dgm:pt>
    <dgm:pt modelId="{E22C973A-D411-4667-B25A-6BF41A30409E}" type="pres">
      <dgm:prSet presAssocID="{521B4D53-99A9-4922-A92F-45526A438E8C}" presName="hierChild3" presStyleCnt="0"/>
      <dgm:spPr/>
      <dgm:t>
        <a:bodyPr/>
        <a:lstStyle/>
        <a:p>
          <a:endParaRPr lang="en-US"/>
        </a:p>
      </dgm:t>
    </dgm:pt>
    <dgm:pt modelId="{AA0E5E74-EDBB-4FD4-AD45-8A1CD56287C8}" type="pres">
      <dgm:prSet presAssocID="{B23877D6-9883-4951-8F84-E9A51B8870D1}" presName="Name19" presStyleLbl="parChTrans1D4" presStyleIdx="26" presStyleCnt="40"/>
      <dgm:spPr/>
      <dgm:t>
        <a:bodyPr/>
        <a:lstStyle/>
        <a:p>
          <a:endParaRPr lang="en-US"/>
        </a:p>
      </dgm:t>
    </dgm:pt>
    <dgm:pt modelId="{3ABFBE6B-07BF-457C-BC41-6547CBB21E55}" type="pres">
      <dgm:prSet presAssocID="{36931C8C-F196-4B7E-952B-AE6C0CFFBF39}" presName="Name21" presStyleCnt="0"/>
      <dgm:spPr/>
      <dgm:t>
        <a:bodyPr/>
        <a:lstStyle/>
        <a:p>
          <a:endParaRPr lang="en-US"/>
        </a:p>
      </dgm:t>
    </dgm:pt>
    <dgm:pt modelId="{29AEC153-12DF-47D7-963B-BF67503102B5}" type="pres">
      <dgm:prSet presAssocID="{36931C8C-F196-4B7E-952B-AE6C0CFFBF39}" presName="level2Shape" presStyleLbl="node4" presStyleIdx="26" presStyleCnt="40"/>
      <dgm:spPr/>
      <dgm:t>
        <a:bodyPr/>
        <a:lstStyle/>
        <a:p>
          <a:endParaRPr lang="en-US"/>
        </a:p>
      </dgm:t>
    </dgm:pt>
    <dgm:pt modelId="{D1512EC7-EA80-4173-BCAF-B1A8748E28D7}" type="pres">
      <dgm:prSet presAssocID="{36931C8C-F196-4B7E-952B-AE6C0CFFBF39}" presName="hierChild3" presStyleCnt="0"/>
      <dgm:spPr/>
      <dgm:t>
        <a:bodyPr/>
        <a:lstStyle/>
        <a:p>
          <a:endParaRPr lang="en-US"/>
        </a:p>
      </dgm:t>
    </dgm:pt>
    <dgm:pt modelId="{6BA3203D-6878-4AE7-B37E-1F835C6BDDE2}" type="pres">
      <dgm:prSet presAssocID="{7529B986-7A0E-46A3-A11F-D4C71F6BC7CC}" presName="Name19" presStyleLbl="parChTrans1D4" presStyleIdx="27" presStyleCnt="40"/>
      <dgm:spPr/>
      <dgm:t>
        <a:bodyPr/>
        <a:lstStyle/>
        <a:p>
          <a:endParaRPr lang="en-US"/>
        </a:p>
      </dgm:t>
    </dgm:pt>
    <dgm:pt modelId="{6BDF7644-C9A4-453C-B310-0F6BAB5F9D85}" type="pres">
      <dgm:prSet presAssocID="{69B3886E-7A23-42C5-B3C6-20064DDF487F}" presName="Name21" presStyleCnt="0"/>
      <dgm:spPr/>
      <dgm:t>
        <a:bodyPr/>
        <a:lstStyle/>
        <a:p>
          <a:endParaRPr lang="en-US"/>
        </a:p>
      </dgm:t>
    </dgm:pt>
    <dgm:pt modelId="{ECEE2A52-124E-4680-A2BB-0CD29CABA059}" type="pres">
      <dgm:prSet presAssocID="{69B3886E-7A23-42C5-B3C6-20064DDF487F}" presName="level2Shape" presStyleLbl="node4" presStyleIdx="27" presStyleCnt="40"/>
      <dgm:spPr/>
      <dgm:t>
        <a:bodyPr/>
        <a:lstStyle/>
        <a:p>
          <a:endParaRPr lang="en-US"/>
        </a:p>
      </dgm:t>
    </dgm:pt>
    <dgm:pt modelId="{327C4C41-3C86-4617-B1A6-ACE638BFA932}" type="pres">
      <dgm:prSet presAssocID="{69B3886E-7A23-42C5-B3C6-20064DDF487F}" presName="hierChild3" presStyleCnt="0"/>
      <dgm:spPr/>
      <dgm:t>
        <a:bodyPr/>
        <a:lstStyle/>
        <a:p>
          <a:endParaRPr lang="en-US"/>
        </a:p>
      </dgm:t>
    </dgm:pt>
    <dgm:pt modelId="{B6EE5521-C6E8-4E26-99AD-D0E2394C84BF}" type="pres">
      <dgm:prSet presAssocID="{6A3FE171-9CA5-46FD-9A27-2430806F6B9E}" presName="Name19" presStyleLbl="parChTrans1D4" presStyleIdx="28" presStyleCnt="40"/>
      <dgm:spPr/>
      <dgm:t>
        <a:bodyPr/>
        <a:lstStyle/>
        <a:p>
          <a:endParaRPr lang="en-US"/>
        </a:p>
      </dgm:t>
    </dgm:pt>
    <dgm:pt modelId="{BAA7986B-44A2-42E6-A487-0B5DADE57BB3}" type="pres">
      <dgm:prSet presAssocID="{1AEF6B12-F433-47CC-BB3E-C3754A94B7E8}" presName="Name21" presStyleCnt="0"/>
      <dgm:spPr/>
      <dgm:t>
        <a:bodyPr/>
        <a:lstStyle/>
        <a:p>
          <a:endParaRPr lang="en-US"/>
        </a:p>
      </dgm:t>
    </dgm:pt>
    <dgm:pt modelId="{E916B37D-5108-407F-93FE-461766AE2461}" type="pres">
      <dgm:prSet presAssocID="{1AEF6B12-F433-47CC-BB3E-C3754A94B7E8}" presName="level2Shape" presStyleLbl="node4" presStyleIdx="28" presStyleCnt="40"/>
      <dgm:spPr/>
      <dgm:t>
        <a:bodyPr/>
        <a:lstStyle/>
        <a:p>
          <a:endParaRPr lang="en-US"/>
        </a:p>
      </dgm:t>
    </dgm:pt>
    <dgm:pt modelId="{383C6CEE-481F-4C56-B8BA-AAFDEBD13B95}" type="pres">
      <dgm:prSet presAssocID="{1AEF6B12-F433-47CC-BB3E-C3754A94B7E8}" presName="hierChild3" presStyleCnt="0"/>
      <dgm:spPr/>
      <dgm:t>
        <a:bodyPr/>
        <a:lstStyle/>
        <a:p>
          <a:endParaRPr lang="en-US"/>
        </a:p>
      </dgm:t>
    </dgm:pt>
    <dgm:pt modelId="{EDC7D334-E7C0-4693-87B5-6479ED225966}" type="pres">
      <dgm:prSet presAssocID="{CA28F76B-C385-4B0A-B299-FE89B39EC39A}" presName="Name19" presStyleLbl="parChTrans1D4" presStyleIdx="29" presStyleCnt="40"/>
      <dgm:spPr/>
      <dgm:t>
        <a:bodyPr/>
        <a:lstStyle/>
        <a:p>
          <a:endParaRPr lang="en-US"/>
        </a:p>
      </dgm:t>
    </dgm:pt>
    <dgm:pt modelId="{777AF968-14E6-4279-91C0-47C31C192B47}" type="pres">
      <dgm:prSet presAssocID="{99848382-07E8-47C6-9CFD-1D283F043DBA}" presName="Name21" presStyleCnt="0"/>
      <dgm:spPr/>
      <dgm:t>
        <a:bodyPr/>
        <a:lstStyle/>
        <a:p>
          <a:endParaRPr lang="en-US"/>
        </a:p>
      </dgm:t>
    </dgm:pt>
    <dgm:pt modelId="{086EB947-4664-4C5A-B3AC-1A873260A5C4}" type="pres">
      <dgm:prSet presAssocID="{99848382-07E8-47C6-9CFD-1D283F043DBA}" presName="level2Shape" presStyleLbl="node4" presStyleIdx="29" presStyleCnt="40"/>
      <dgm:spPr/>
      <dgm:t>
        <a:bodyPr/>
        <a:lstStyle/>
        <a:p>
          <a:endParaRPr lang="en-US"/>
        </a:p>
      </dgm:t>
    </dgm:pt>
    <dgm:pt modelId="{7F628544-66D4-4354-A033-256F9C08E0FE}" type="pres">
      <dgm:prSet presAssocID="{99848382-07E8-47C6-9CFD-1D283F043DBA}" presName="hierChild3" presStyleCnt="0"/>
      <dgm:spPr/>
      <dgm:t>
        <a:bodyPr/>
        <a:lstStyle/>
        <a:p>
          <a:endParaRPr lang="en-US"/>
        </a:p>
      </dgm:t>
    </dgm:pt>
    <dgm:pt modelId="{133C44C5-77F4-4EE4-BF41-C242C25D1911}" type="pres">
      <dgm:prSet presAssocID="{4F016E25-65EF-4FF0-9142-A0F85979A521}" presName="Name19" presStyleLbl="parChTrans1D4" presStyleIdx="30" presStyleCnt="40"/>
      <dgm:spPr/>
      <dgm:t>
        <a:bodyPr/>
        <a:lstStyle/>
        <a:p>
          <a:endParaRPr lang="en-US"/>
        </a:p>
      </dgm:t>
    </dgm:pt>
    <dgm:pt modelId="{8FE6B6F0-E4F3-4482-8EF9-F4FBDE288CFD}" type="pres">
      <dgm:prSet presAssocID="{81C0D820-3658-487F-8542-89A3E2D4843C}" presName="Name21" presStyleCnt="0"/>
      <dgm:spPr/>
      <dgm:t>
        <a:bodyPr/>
        <a:lstStyle/>
        <a:p>
          <a:endParaRPr lang="en-US"/>
        </a:p>
      </dgm:t>
    </dgm:pt>
    <dgm:pt modelId="{07EF651F-A9A0-4E98-AC03-77CC43DE79C3}" type="pres">
      <dgm:prSet presAssocID="{81C0D820-3658-487F-8542-89A3E2D4843C}" presName="level2Shape" presStyleLbl="node4" presStyleIdx="30" presStyleCnt="40"/>
      <dgm:spPr/>
      <dgm:t>
        <a:bodyPr/>
        <a:lstStyle/>
        <a:p>
          <a:endParaRPr lang="en-US"/>
        </a:p>
      </dgm:t>
    </dgm:pt>
    <dgm:pt modelId="{BC37BE5F-867A-4C12-89FF-3B190E3177D2}" type="pres">
      <dgm:prSet presAssocID="{81C0D820-3658-487F-8542-89A3E2D4843C}" presName="hierChild3" presStyleCnt="0"/>
      <dgm:spPr/>
      <dgm:t>
        <a:bodyPr/>
        <a:lstStyle/>
        <a:p>
          <a:endParaRPr lang="en-US"/>
        </a:p>
      </dgm:t>
    </dgm:pt>
    <dgm:pt modelId="{27F6FC62-7168-42E1-B783-B0DABBAF57F5}" type="pres">
      <dgm:prSet presAssocID="{4F8D7D78-1B38-4980-89ED-D327AD1AB4B3}" presName="Name19" presStyleLbl="parChTrans1D4" presStyleIdx="31" presStyleCnt="40"/>
      <dgm:spPr/>
      <dgm:t>
        <a:bodyPr/>
        <a:lstStyle/>
        <a:p>
          <a:endParaRPr lang="en-US"/>
        </a:p>
      </dgm:t>
    </dgm:pt>
    <dgm:pt modelId="{8A2E17AE-B0A4-4041-A58E-5E8B6751CF13}" type="pres">
      <dgm:prSet presAssocID="{0E35F587-C4E7-4E39-8B6E-C8E902474381}" presName="Name21" presStyleCnt="0"/>
      <dgm:spPr/>
      <dgm:t>
        <a:bodyPr/>
        <a:lstStyle/>
        <a:p>
          <a:endParaRPr lang="en-US"/>
        </a:p>
      </dgm:t>
    </dgm:pt>
    <dgm:pt modelId="{22B313D8-D38D-44CD-A580-10A6078E83C1}" type="pres">
      <dgm:prSet presAssocID="{0E35F587-C4E7-4E39-8B6E-C8E902474381}" presName="level2Shape" presStyleLbl="node4" presStyleIdx="31" presStyleCnt="40"/>
      <dgm:spPr/>
      <dgm:t>
        <a:bodyPr/>
        <a:lstStyle/>
        <a:p>
          <a:endParaRPr lang="en-US"/>
        </a:p>
      </dgm:t>
    </dgm:pt>
    <dgm:pt modelId="{07F7246D-670D-4950-BAB8-FB5F7BF31A50}" type="pres">
      <dgm:prSet presAssocID="{0E35F587-C4E7-4E39-8B6E-C8E902474381}" presName="hierChild3" presStyleCnt="0"/>
      <dgm:spPr/>
      <dgm:t>
        <a:bodyPr/>
        <a:lstStyle/>
        <a:p>
          <a:endParaRPr lang="en-US"/>
        </a:p>
      </dgm:t>
    </dgm:pt>
    <dgm:pt modelId="{1659F79A-DCAC-4AD3-8FEF-CB13847C4985}" type="pres">
      <dgm:prSet presAssocID="{1E7E765B-466F-44A9-85FC-55A6A815BABF}" presName="Name19" presStyleLbl="parChTrans1D4" presStyleIdx="32" presStyleCnt="40"/>
      <dgm:spPr/>
      <dgm:t>
        <a:bodyPr/>
        <a:lstStyle/>
        <a:p>
          <a:endParaRPr lang="en-US"/>
        </a:p>
      </dgm:t>
    </dgm:pt>
    <dgm:pt modelId="{E362EBD5-B865-4BA5-A05B-53BA8AB78301}" type="pres">
      <dgm:prSet presAssocID="{8E7F2CAD-166D-4BE7-B3BA-F51A2F2B772F}" presName="Name21" presStyleCnt="0"/>
      <dgm:spPr/>
      <dgm:t>
        <a:bodyPr/>
        <a:lstStyle/>
        <a:p>
          <a:endParaRPr lang="en-US"/>
        </a:p>
      </dgm:t>
    </dgm:pt>
    <dgm:pt modelId="{08B23DC7-C63F-4D35-B7FA-E467ED0F1654}" type="pres">
      <dgm:prSet presAssocID="{8E7F2CAD-166D-4BE7-B3BA-F51A2F2B772F}" presName="level2Shape" presStyleLbl="node4" presStyleIdx="32" presStyleCnt="40"/>
      <dgm:spPr/>
      <dgm:t>
        <a:bodyPr/>
        <a:lstStyle/>
        <a:p>
          <a:endParaRPr lang="en-US"/>
        </a:p>
      </dgm:t>
    </dgm:pt>
    <dgm:pt modelId="{92BC3F03-6410-4145-A115-C12F79115CB4}" type="pres">
      <dgm:prSet presAssocID="{8E7F2CAD-166D-4BE7-B3BA-F51A2F2B772F}" presName="hierChild3" presStyleCnt="0"/>
      <dgm:spPr/>
      <dgm:t>
        <a:bodyPr/>
        <a:lstStyle/>
        <a:p>
          <a:endParaRPr lang="en-US"/>
        </a:p>
      </dgm:t>
    </dgm:pt>
    <dgm:pt modelId="{68A13FF1-1919-4AF7-9F1F-49205A885E9E}" type="pres">
      <dgm:prSet presAssocID="{7F86B145-7780-4105-A993-8AF8009132A4}" presName="Name19" presStyleLbl="parChTrans1D4" presStyleIdx="33" presStyleCnt="40"/>
      <dgm:spPr/>
      <dgm:t>
        <a:bodyPr/>
        <a:lstStyle/>
        <a:p>
          <a:endParaRPr lang="en-US"/>
        </a:p>
      </dgm:t>
    </dgm:pt>
    <dgm:pt modelId="{2B788892-18E4-4579-ABAA-1E0CB15F98E4}" type="pres">
      <dgm:prSet presAssocID="{4D02F1FF-1719-4584-ABDC-BCFDFCD0F903}" presName="Name21" presStyleCnt="0"/>
      <dgm:spPr/>
      <dgm:t>
        <a:bodyPr/>
        <a:lstStyle/>
        <a:p>
          <a:endParaRPr lang="en-US"/>
        </a:p>
      </dgm:t>
    </dgm:pt>
    <dgm:pt modelId="{313D0C76-568E-4967-88D7-C27AEEBEC4E3}" type="pres">
      <dgm:prSet presAssocID="{4D02F1FF-1719-4584-ABDC-BCFDFCD0F903}" presName="level2Shape" presStyleLbl="node4" presStyleIdx="33" presStyleCnt="40"/>
      <dgm:spPr/>
      <dgm:t>
        <a:bodyPr/>
        <a:lstStyle/>
        <a:p>
          <a:endParaRPr lang="en-US"/>
        </a:p>
      </dgm:t>
    </dgm:pt>
    <dgm:pt modelId="{B62A2319-1BD0-4612-972A-91A05C83824F}" type="pres">
      <dgm:prSet presAssocID="{4D02F1FF-1719-4584-ABDC-BCFDFCD0F903}" presName="hierChild3" presStyleCnt="0"/>
      <dgm:spPr/>
      <dgm:t>
        <a:bodyPr/>
        <a:lstStyle/>
        <a:p>
          <a:endParaRPr lang="en-US"/>
        </a:p>
      </dgm:t>
    </dgm:pt>
    <dgm:pt modelId="{245A564C-D0F5-4183-918C-438106E99AA8}" type="pres">
      <dgm:prSet presAssocID="{50B22AA1-9021-4CF1-A487-0D50EEC68B15}" presName="Name19" presStyleLbl="parChTrans1D4" presStyleIdx="34" presStyleCnt="40"/>
      <dgm:spPr/>
      <dgm:t>
        <a:bodyPr/>
        <a:lstStyle/>
        <a:p>
          <a:endParaRPr lang="en-US"/>
        </a:p>
      </dgm:t>
    </dgm:pt>
    <dgm:pt modelId="{D03F3AA3-03D9-455A-8747-3926C7AF0A32}" type="pres">
      <dgm:prSet presAssocID="{B44962BC-7E6A-4F41-B76F-1F439DC82F80}" presName="Name21" presStyleCnt="0"/>
      <dgm:spPr/>
      <dgm:t>
        <a:bodyPr/>
        <a:lstStyle/>
        <a:p>
          <a:endParaRPr lang="en-US"/>
        </a:p>
      </dgm:t>
    </dgm:pt>
    <dgm:pt modelId="{37317492-B916-4334-AE7E-9FA354F48552}" type="pres">
      <dgm:prSet presAssocID="{B44962BC-7E6A-4F41-B76F-1F439DC82F80}" presName="level2Shape" presStyleLbl="node4" presStyleIdx="34" presStyleCnt="40"/>
      <dgm:spPr/>
      <dgm:t>
        <a:bodyPr/>
        <a:lstStyle/>
        <a:p>
          <a:endParaRPr lang="en-US"/>
        </a:p>
      </dgm:t>
    </dgm:pt>
    <dgm:pt modelId="{E5977D6F-2250-4159-A632-4F9659A5E83E}" type="pres">
      <dgm:prSet presAssocID="{B44962BC-7E6A-4F41-B76F-1F439DC82F80}" presName="hierChild3" presStyleCnt="0"/>
      <dgm:spPr/>
      <dgm:t>
        <a:bodyPr/>
        <a:lstStyle/>
        <a:p>
          <a:endParaRPr lang="en-US"/>
        </a:p>
      </dgm:t>
    </dgm:pt>
    <dgm:pt modelId="{1C4C9D52-5B4B-43D5-BD54-93CE78B4038B}" type="pres">
      <dgm:prSet presAssocID="{A598821E-6DCD-4EC8-B08E-2AD95FD39D1C}" presName="Name19" presStyleLbl="parChTrans1D4" presStyleIdx="35" presStyleCnt="40"/>
      <dgm:spPr/>
      <dgm:t>
        <a:bodyPr/>
        <a:lstStyle/>
        <a:p>
          <a:endParaRPr lang="en-US"/>
        </a:p>
      </dgm:t>
    </dgm:pt>
    <dgm:pt modelId="{EEB3243B-17EC-44E6-9629-F511712DDB5E}" type="pres">
      <dgm:prSet presAssocID="{8EDCA993-832B-4867-AA8B-91E94ED13700}" presName="Name21" presStyleCnt="0"/>
      <dgm:spPr/>
      <dgm:t>
        <a:bodyPr/>
        <a:lstStyle/>
        <a:p>
          <a:endParaRPr lang="en-US"/>
        </a:p>
      </dgm:t>
    </dgm:pt>
    <dgm:pt modelId="{CC53A2EB-1946-4794-B80C-186A1D89EFC9}" type="pres">
      <dgm:prSet presAssocID="{8EDCA993-832B-4867-AA8B-91E94ED13700}" presName="level2Shape" presStyleLbl="node4" presStyleIdx="35" presStyleCnt="40"/>
      <dgm:spPr/>
      <dgm:t>
        <a:bodyPr/>
        <a:lstStyle/>
        <a:p>
          <a:endParaRPr lang="en-US"/>
        </a:p>
      </dgm:t>
    </dgm:pt>
    <dgm:pt modelId="{1636DCFB-03B8-4C7F-86D0-8C08FDAAA2A0}" type="pres">
      <dgm:prSet presAssocID="{8EDCA993-832B-4867-AA8B-91E94ED13700}" presName="hierChild3" presStyleCnt="0"/>
      <dgm:spPr/>
      <dgm:t>
        <a:bodyPr/>
        <a:lstStyle/>
        <a:p>
          <a:endParaRPr lang="en-US"/>
        </a:p>
      </dgm:t>
    </dgm:pt>
    <dgm:pt modelId="{1D3F4A0B-5207-437A-BD34-146C20926625}" type="pres">
      <dgm:prSet presAssocID="{E634D375-3367-4235-B285-47F340E70B7E}" presName="Name19" presStyleLbl="parChTrans1D4" presStyleIdx="36" presStyleCnt="40"/>
      <dgm:spPr/>
      <dgm:t>
        <a:bodyPr/>
        <a:lstStyle/>
        <a:p>
          <a:endParaRPr lang="en-US"/>
        </a:p>
      </dgm:t>
    </dgm:pt>
    <dgm:pt modelId="{289C5631-EB21-433A-862C-199F060C04C6}" type="pres">
      <dgm:prSet presAssocID="{D74D2D8C-A422-46AE-8F9D-EC3CE9F3C146}" presName="Name21" presStyleCnt="0"/>
      <dgm:spPr/>
      <dgm:t>
        <a:bodyPr/>
        <a:lstStyle/>
        <a:p>
          <a:endParaRPr lang="en-US"/>
        </a:p>
      </dgm:t>
    </dgm:pt>
    <dgm:pt modelId="{33A81121-FA6E-4F14-8B78-5E047DCE9A52}" type="pres">
      <dgm:prSet presAssocID="{D74D2D8C-A422-46AE-8F9D-EC3CE9F3C146}" presName="level2Shape" presStyleLbl="node4" presStyleIdx="36" presStyleCnt="40"/>
      <dgm:spPr/>
      <dgm:t>
        <a:bodyPr/>
        <a:lstStyle/>
        <a:p>
          <a:endParaRPr lang="en-US"/>
        </a:p>
      </dgm:t>
    </dgm:pt>
    <dgm:pt modelId="{CFBEA735-E41C-4314-9750-8AD1CC660CB8}" type="pres">
      <dgm:prSet presAssocID="{D74D2D8C-A422-46AE-8F9D-EC3CE9F3C146}" presName="hierChild3" presStyleCnt="0"/>
      <dgm:spPr/>
      <dgm:t>
        <a:bodyPr/>
        <a:lstStyle/>
        <a:p>
          <a:endParaRPr lang="en-US"/>
        </a:p>
      </dgm:t>
    </dgm:pt>
    <dgm:pt modelId="{76BD574F-F60B-410D-9875-77712750E35B}" type="pres">
      <dgm:prSet presAssocID="{20CA6FBC-9510-4D93-86E6-13D4DA36D4BB}" presName="Name19" presStyleLbl="parChTrans1D4" presStyleIdx="37" presStyleCnt="40"/>
      <dgm:spPr/>
      <dgm:t>
        <a:bodyPr/>
        <a:lstStyle/>
        <a:p>
          <a:endParaRPr lang="en-US"/>
        </a:p>
      </dgm:t>
    </dgm:pt>
    <dgm:pt modelId="{06CF80C9-8E27-41C9-805B-01A91017502C}" type="pres">
      <dgm:prSet presAssocID="{67C186AC-F421-420B-B091-0BB00D78645E}" presName="Name21" presStyleCnt="0"/>
      <dgm:spPr/>
      <dgm:t>
        <a:bodyPr/>
        <a:lstStyle/>
        <a:p>
          <a:endParaRPr lang="en-US"/>
        </a:p>
      </dgm:t>
    </dgm:pt>
    <dgm:pt modelId="{FC4ED325-9975-45AD-B034-8A82687F03FA}" type="pres">
      <dgm:prSet presAssocID="{67C186AC-F421-420B-B091-0BB00D78645E}" presName="level2Shape" presStyleLbl="node4" presStyleIdx="37" presStyleCnt="40"/>
      <dgm:spPr/>
      <dgm:t>
        <a:bodyPr/>
        <a:lstStyle/>
        <a:p>
          <a:endParaRPr lang="en-US"/>
        </a:p>
      </dgm:t>
    </dgm:pt>
    <dgm:pt modelId="{2BB4987C-B29E-416B-BC15-85A317D5181D}" type="pres">
      <dgm:prSet presAssocID="{67C186AC-F421-420B-B091-0BB00D78645E}" presName="hierChild3" presStyleCnt="0"/>
      <dgm:spPr/>
      <dgm:t>
        <a:bodyPr/>
        <a:lstStyle/>
        <a:p>
          <a:endParaRPr lang="en-US"/>
        </a:p>
      </dgm:t>
    </dgm:pt>
    <dgm:pt modelId="{D6D7737C-C47C-4F95-B560-60BFAA7473FF}" type="pres">
      <dgm:prSet presAssocID="{0CF8C472-17BD-4370-B962-A0AA025FE080}" presName="Name19" presStyleLbl="parChTrans1D4" presStyleIdx="38" presStyleCnt="40"/>
      <dgm:spPr/>
      <dgm:t>
        <a:bodyPr/>
        <a:lstStyle/>
        <a:p>
          <a:endParaRPr lang="en-US"/>
        </a:p>
      </dgm:t>
    </dgm:pt>
    <dgm:pt modelId="{97BB8DED-68CB-4A93-BA3B-B52307163F69}" type="pres">
      <dgm:prSet presAssocID="{F6C96228-0E9A-449F-A2FF-80AAFE9BC5B4}" presName="Name21" presStyleCnt="0"/>
      <dgm:spPr/>
      <dgm:t>
        <a:bodyPr/>
        <a:lstStyle/>
        <a:p>
          <a:endParaRPr lang="en-US"/>
        </a:p>
      </dgm:t>
    </dgm:pt>
    <dgm:pt modelId="{7DE72D3B-0DCE-4A0D-95C0-D64D49D82C89}" type="pres">
      <dgm:prSet presAssocID="{F6C96228-0E9A-449F-A2FF-80AAFE9BC5B4}" presName="level2Shape" presStyleLbl="node4" presStyleIdx="38" presStyleCnt="40"/>
      <dgm:spPr/>
      <dgm:t>
        <a:bodyPr/>
        <a:lstStyle/>
        <a:p>
          <a:endParaRPr lang="en-US"/>
        </a:p>
      </dgm:t>
    </dgm:pt>
    <dgm:pt modelId="{D4851BFE-9BB3-482C-956F-E199C71A227E}" type="pres">
      <dgm:prSet presAssocID="{F6C96228-0E9A-449F-A2FF-80AAFE9BC5B4}" presName="hierChild3" presStyleCnt="0"/>
      <dgm:spPr/>
      <dgm:t>
        <a:bodyPr/>
        <a:lstStyle/>
        <a:p>
          <a:endParaRPr lang="en-US"/>
        </a:p>
      </dgm:t>
    </dgm:pt>
    <dgm:pt modelId="{F31EF6CB-1166-4C27-B16A-5353C69BBF8C}" type="pres">
      <dgm:prSet presAssocID="{EC6F292B-0102-4A52-BC90-34A0B21C3FF6}" presName="Name19" presStyleLbl="parChTrans1D4" presStyleIdx="39" presStyleCnt="40"/>
      <dgm:spPr/>
      <dgm:t>
        <a:bodyPr/>
        <a:lstStyle/>
        <a:p>
          <a:endParaRPr lang="en-US"/>
        </a:p>
      </dgm:t>
    </dgm:pt>
    <dgm:pt modelId="{841B7B58-024F-41CA-9ACE-870D0AD2A13B}" type="pres">
      <dgm:prSet presAssocID="{B8753EF0-6EC6-48C5-9009-5000D5812155}" presName="Name21" presStyleCnt="0"/>
      <dgm:spPr/>
      <dgm:t>
        <a:bodyPr/>
        <a:lstStyle/>
        <a:p>
          <a:endParaRPr lang="en-US"/>
        </a:p>
      </dgm:t>
    </dgm:pt>
    <dgm:pt modelId="{06E615B0-9D5A-4863-9881-8B41D9F0D0EC}" type="pres">
      <dgm:prSet presAssocID="{B8753EF0-6EC6-48C5-9009-5000D5812155}" presName="level2Shape" presStyleLbl="node4" presStyleIdx="39" presStyleCnt="40"/>
      <dgm:spPr/>
      <dgm:t>
        <a:bodyPr/>
        <a:lstStyle/>
        <a:p>
          <a:endParaRPr lang="en-US"/>
        </a:p>
      </dgm:t>
    </dgm:pt>
    <dgm:pt modelId="{764FA692-C67D-4A0A-9945-5FD46C79E8EC}" type="pres">
      <dgm:prSet presAssocID="{B8753EF0-6EC6-48C5-9009-5000D5812155}" presName="hierChild3" presStyleCnt="0"/>
      <dgm:spPr/>
      <dgm:t>
        <a:bodyPr/>
        <a:lstStyle/>
        <a:p>
          <a:endParaRPr lang="en-US"/>
        </a:p>
      </dgm:t>
    </dgm:pt>
    <dgm:pt modelId="{8C56C7E4-CA0B-46B4-99AC-14A6FF8884A5}" type="pres">
      <dgm:prSet presAssocID="{1DA9DDFD-8F32-4FD9-9CEE-8920D9433E91}" presName="Name19" presStyleLbl="parChTrans1D2" presStyleIdx="1" presStyleCnt="5"/>
      <dgm:spPr/>
      <dgm:t>
        <a:bodyPr/>
        <a:lstStyle/>
        <a:p>
          <a:endParaRPr lang="en-US"/>
        </a:p>
      </dgm:t>
    </dgm:pt>
    <dgm:pt modelId="{FD0F0CC5-76BD-4899-B7BB-1B142F67FF6F}" type="pres">
      <dgm:prSet presAssocID="{63E2DFF3-7080-40AF-9D99-7225CDB5B881}" presName="Name21" presStyleCnt="0"/>
      <dgm:spPr/>
      <dgm:t>
        <a:bodyPr/>
        <a:lstStyle/>
        <a:p>
          <a:endParaRPr lang="en-US"/>
        </a:p>
      </dgm:t>
    </dgm:pt>
    <dgm:pt modelId="{4FFA9C70-AC47-4161-8C98-72ADB418B10E}" type="pres">
      <dgm:prSet presAssocID="{63E2DFF3-7080-40AF-9D99-7225CDB5B881}" presName="level2Shape" presStyleLbl="node2" presStyleIdx="1" presStyleCnt="5"/>
      <dgm:spPr/>
      <dgm:t>
        <a:bodyPr/>
        <a:lstStyle/>
        <a:p>
          <a:endParaRPr lang="en-US"/>
        </a:p>
      </dgm:t>
    </dgm:pt>
    <dgm:pt modelId="{53761F0C-EDD1-473B-BAC3-10E895A0C5ED}" type="pres">
      <dgm:prSet presAssocID="{63E2DFF3-7080-40AF-9D99-7225CDB5B881}" presName="hierChild3" presStyleCnt="0"/>
      <dgm:spPr/>
      <dgm:t>
        <a:bodyPr/>
        <a:lstStyle/>
        <a:p>
          <a:endParaRPr lang="en-US"/>
        </a:p>
      </dgm:t>
    </dgm:pt>
    <dgm:pt modelId="{83D0F28B-8F46-43F2-9D43-F804DF64FFBB}" type="pres">
      <dgm:prSet presAssocID="{2039BD8A-582E-4778-82F5-A47D8D3ED1A1}" presName="Name19" presStyleLbl="parChTrans1D2" presStyleIdx="2" presStyleCnt="5"/>
      <dgm:spPr/>
      <dgm:t>
        <a:bodyPr/>
        <a:lstStyle/>
        <a:p>
          <a:endParaRPr lang="en-US"/>
        </a:p>
      </dgm:t>
    </dgm:pt>
    <dgm:pt modelId="{77F113AF-D299-4424-9605-64FD71886307}" type="pres">
      <dgm:prSet presAssocID="{00BD2695-184F-40A6-936A-D6E2F7EF1FD5}" presName="Name21" presStyleCnt="0"/>
      <dgm:spPr/>
      <dgm:t>
        <a:bodyPr/>
        <a:lstStyle/>
        <a:p>
          <a:endParaRPr lang="en-US"/>
        </a:p>
      </dgm:t>
    </dgm:pt>
    <dgm:pt modelId="{3853707C-2ED8-48C4-BB4C-E9EDDB56E35B}" type="pres">
      <dgm:prSet presAssocID="{00BD2695-184F-40A6-936A-D6E2F7EF1FD5}" presName="level2Shape" presStyleLbl="node2" presStyleIdx="2" presStyleCnt="5"/>
      <dgm:spPr/>
      <dgm:t>
        <a:bodyPr/>
        <a:lstStyle/>
        <a:p>
          <a:endParaRPr lang="en-US"/>
        </a:p>
      </dgm:t>
    </dgm:pt>
    <dgm:pt modelId="{61488F58-C0CC-4BCA-97B0-B00EE66F9313}" type="pres">
      <dgm:prSet presAssocID="{00BD2695-184F-40A6-936A-D6E2F7EF1FD5}" presName="hierChild3" presStyleCnt="0"/>
      <dgm:spPr/>
      <dgm:t>
        <a:bodyPr/>
        <a:lstStyle/>
        <a:p>
          <a:endParaRPr lang="en-US"/>
        </a:p>
      </dgm:t>
    </dgm:pt>
    <dgm:pt modelId="{6B91A406-EACD-43FE-9DF1-E357A72D2023}" type="pres">
      <dgm:prSet presAssocID="{7FFB3C6E-8CF8-42D9-B9A8-0C6D75821CE1}" presName="Name19" presStyleLbl="parChTrans1D2" presStyleIdx="3" presStyleCnt="5"/>
      <dgm:spPr/>
      <dgm:t>
        <a:bodyPr/>
        <a:lstStyle/>
        <a:p>
          <a:endParaRPr lang="en-US"/>
        </a:p>
      </dgm:t>
    </dgm:pt>
    <dgm:pt modelId="{81360BF4-308C-4936-9845-7698B2A182A8}" type="pres">
      <dgm:prSet presAssocID="{5EECD64D-BFE0-46C4-89B1-4D8B744FFB7B}" presName="Name21" presStyleCnt="0"/>
      <dgm:spPr/>
      <dgm:t>
        <a:bodyPr/>
        <a:lstStyle/>
        <a:p>
          <a:endParaRPr lang="en-US"/>
        </a:p>
      </dgm:t>
    </dgm:pt>
    <dgm:pt modelId="{568E2DFE-5869-4195-803B-BAD7C8C16418}" type="pres">
      <dgm:prSet presAssocID="{5EECD64D-BFE0-46C4-89B1-4D8B744FFB7B}" presName="level2Shape" presStyleLbl="node2" presStyleIdx="3" presStyleCnt="5"/>
      <dgm:spPr/>
      <dgm:t>
        <a:bodyPr/>
        <a:lstStyle/>
        <a:p>
          <a:endParaRPr lang="en-US"/>
        </a:p>
      </dgm:t>
    </dgm:pt>
    <dgm:pt modelId="{73FD1B66-BB95-445C-94CB-3FCAD0102DDD}" type="pres">
      <dgm:prSet presAssocID="{5EECD64D-BFE0-46C4-89B1-4D8B744FFB7B}" presName="hierChild3" presStyleCnt="0"/>
      <dgm:spPr/>
      <dgm:t>
        <a:bodyPr/>
        <a:lstStyle/>
        <a:p>
          <a:endParaRPr lang="en-US"/>
        </a:p>
      </dgm:t>
    </dgm:pt>
    <dgm:pt modelId="{D479B9B0-8B09-49CC-B5F4-5A5F487876D8}" type="pres">
      <dgm:prSet presAssocID="{138F6C4C-6922-4EBB-A80B-B1A6D699F42E}" presName="Name19" presStyleLbl="parChTrans1D2" presStyleIdx="4" presStyleCnt="5"/>
      <dgm:spPr/>
      <dgm:t>
        <a:bodyPr/>
        <a:lstStyle/>
        <a:p>
          <a:endParaRPr lang="en-US"/>
        </a:p>
      </dgm:t>
    </dgm:pt>
    <dgm:pt modelId="{7325083C-2930-48AB-91E7-A85DAE21FCC1}" type="pres">
      <dgm:prSet presAssocID="{7AB9D55B-7228-4802-93EB-2DE9F018F0D3}" presName="Name21" presStyleCnt="0"/>
      <dgm:spPr/>
      <dgm:t>
        <a:bodyPr/>
        <a:lstStyle/>
        <a:p>
          <a:endParaRPr lang="en-US"/>
        </a:p>
      </dgm:t>
    </dgm:pt>
    <dgm:pt modelId="{1E9B7312-F855-4FC6-90D9-43A55D74B471}" type="pres">
      <dgm:prSet presAssocID="{7AB9D55B-7228-4802-93EB-2DE9F018F0D3}" presName="level2Shape" presStyleLbl="node2" presStyleIdx="4" presStyleCnt="5"/>
      <dgm:spPr/>
      <dgm:t>
        <a:bodyPr/>
        <a:lstStyle/>
        <a:p>
          <a:endParaRPr lang="en-US"/>
        </a:p>
      </dgm:t>
    </dgm:pt>
    <dgm:pt modelId="{FBBA2A9F-BB54-43AC-B2F6-E3570F3250B8}" type="pres">
      <dgm:prSet presAssocID="{7AB9D55B-7228-4802-93EB-2DE9F018F0D3}" presName="hierChild3" presStyleCnt="0"/>
      <dgm:spPr/>
      <dgm:t>
        <a:bodyPr/>
        <a:lstStyle/>
        <a:p>
          <a:endParaRPr lang="en-US"/>
        </a:p>
      </dgm:t>
    </dgm:pt>
    <dgm:pt modelId="{3294D303-620D-4055-A286-836CA4F28902}" type="pres">
      <dgm:prSet presAssocID="{3C35CB66-ABEA-46C6-8087-557CE621A093}" presName="Name19" presStyleLbl="parChTrans1D3" presStyleIdx="5" presStyleCnt="8"/>
      <dgm:spPr/>
      <dgm:t>
        <a:bodyPr/>
        <a:lstStyle/>
        <a:p>
          <a:endParaRPr lang="en-US"/>
        </a:p>
      </dgm:t>
    </dgm:pt>
    <dgm:pt modelId="{C33A0484-8956-48DE-89B5-AB80F6145DCB}" type="pres">
      <dgm:prSet presAssocID="{38B913EB-B276-4360-BBDE-C7450692F137}" presName="Name21" presStyleCnt="0"/>
      <dgm:spPr/>
      <dgm:t>
        <a:bodyPr/>
        <a:lstStyle/>
        <a:p>
          <a:endParaRPr lang="en-US"/>
        </a:p>
      </dgm:t>
    </dgm:pt>
    <dgm:pt modelId="{D3D2F83A-7B05-4980-9230-4A7F70A8CB00}" type="pres">
      <dgm:prSet presAssocID="{38B913EB-B276-4360-BBDE-C7450692F137}" presName="level2Shape" presStyleLbl="node3" presStyleIdx="5" presStyleCnt="8"/>
      <dgm:spPr/>
      <dgm:t>
        <a:bodyPr/>
        <a:lstStyle/>
        <a:p>
          <a:endParaRPr lang="en-US"/>
        </a:p>
      </dgm:t>
    </dgm:pt>
    <dgm:pt modelId="{B1C78C54-EA90-483C-860F-FF634C6FF559}" type="pres">
      <dgm:prSet presAssocID="{38B913EB-B276-4360-BBDE-C7450692F137}" presName="hierChild3" presStyleCnt="0"/>
      <dgm:spPr/>
      <dgm:t>
        <a:bodyPr/>
        <a:lstStyle/>
        <a:p>
          <a:endParaRPr lang="en-US"/>
        </a:p>
      </dgm:t>
    </dgm:pt>
    <dgm:pt modelId="{C78F5C93-0303-47B7-86C3-11E61AC75EF1}" type="pres">
      <dgm:prSet presAssocID="{2A353BE6-C133-4106-8D3D-C5929424AE2E}" presName="Name19" presStyleLbl="parChTrans1D3" presStyleIdx="6" presStyleCnt="8"/>
      <dgm:spPr/>
      <dgm:t>
        <a:bodyPr/>
        <a:lstStyle/>
        <a:p>
          <a:endParaRPr lang="en-US"/>
        </a:p>
      </dgm:t>
    </dgm:pt>
    <dgm:pt modelId="{4FE4BC57-6B64-45A9-9ED2-2858726FFB15}" type="pres">
      <dgm:prSet presAssocID="{5ED28A05-4A29-4B29-8168-301EDDC73650}" presName="Name21" presStyleCnt="0"/>
      <dgm:spPr/>
      <dgm:t>
        <a:bodyPr/>
        <a:lstStyle/>
        <a:p>
          <a:endParaRPr lang="en-US"/>
        </a:p>
      </dgm:t>
    </dgm:pt>
    <dgm:pt modelId="{E7E5556E-F532-41A3-93D1-6A6E14D65300}" type="pres">
      <dgm:prSet presAssocID="{5ED28A05-4A29-4B29-8168-301EDDC73650}" presName="level2Shape" presStyleLbl="node3" presStyleIdx="6" presStyleCnt="8"/>
      <dgm:spPr/>
      <dgm:t>
        <a:bodyPr/>
        <a:lstStyle/>
        <a:p>
          <a:endParaRPr lang="en-US"/>
        </a:p>
      </dgm:t>
    </dgm:pt>
    <dgm:pt modelId="{C0C97183-7706-4C8C-873D-0FECF0B39C75}" type="pres">
      <dgm:prSet presAssocID="{5ED28A05-4A29-4B29-8168-301EDDC73650}" presName="hierChild3" presStyleCnt="0"/>
      <dgm:spPr/>
      <dgm:t>
        <a:bodyPr/>
        <a:lstStyle/>
        <a:p>
          <a:endParaRPr lang="en-US"/>
        </a:p>
      </dgm:t>
    </dgm:pt>
    <dgm:pt modelId="{D4D78B76-BA77-40E2-872D-FB2A27850CDA}" type="pres">
      <dgm:prSet presAssocID="{14ECEF32-D964-4640-A7A2-5140D5041828}" presName="Name19" presStyleLbl="parChTrans1D3" presStyleIdx="7" presStyleCnt="8"/>
      <dgm:spPr/>
      <dgm:t>
        <a:bodyPr/>
        <a:lstStyle/>
        <a:p>
          <a:endParaRPr lang="en-US"/>
        </a:p>
      </dgm:t>
    </dgm:pt>
    <dgm:pt modelId="{FB67ABA0-EF70-4E02-9746-14B0B1A58C2D}" type="pres">
      <dgm:prSet presAssocID="{5A4DB16B-A762-40EC-8DAC-A48F1ED7544E}" presName="Name21" presStyleCnt="0"/>
      <dgm:spPr/>
      <dgm:t>
        <a:bodyPr/>
        <a:lstStyle/>
        <a:p>
          <a:endParaRPr lang="en-US"/>
        </a:p>
      </dgm:t>
    </dgm:pt>
    <dgm:pt modelId="{C512DA7C-2E7D-4F31-80CE-ACE9423CDB47}" type="pres">
      <dgm:prSet presAssocID="{5A4DB16B-A762-40EC-8DAC-A48F1ED7544E}" presName="level2Shape" presStyleLbl="node3" presStyleIdx="7" presStyleCnt="8"/>
      <dgm:spPr/>
      <dgm:t>
        <a:bodyPr/>
        <a:lstStyle/>
        <a:p>
          <a:endParaRPr lang="en-US"/>
        </a:p>
      </dgm:t>
    </dgm:pt>
    <dgm:pt modelId="{8D19BA85-31A5-47D2-9448-F2EB8807359E}" type="pres">
      <dgm:prSet presAssocID="{5A4DB16B-A762-40EC-8DAC-A48F1ED7544E}" presName="hierChild3" presStyleCnt="0"/>
      <dgm:spPr/>
      <dgm:t>
        <a:bodyPr/>
        <a:lstStyle/>
        <a:p>
          <a:endParaRPr lang="en-US"/>
        </a:p>
      </dgm:t>
    </dgm:pt>
    <dgm:pt modelId="{BD05BA7A-4FD2-4CC8-A4ED-9E6F7C8CFDD9}" type="pres">
      <dgm:prSet presAssocID="{7A99D794-6421-4BD4-A43F-8FF5ACC368CE}" presName="bgShapesFlow" presStyleCnt="0"/>
      <dgm:spPr/>
      <dgm:t>
        <a:bodyPr/>
        <a:lstStyle/>
        <a:p>
          <a:endParaRPr lang="en-US"/>
        </a:p>
      </dgm:t>
    </dgm:pt>
  </dgm:ptLst>
  <dgm:cxnLst>
    <dgm:cxn modelId="{C1CEF13E-8007-4968-B7BD-74D49ADB85AE}" type="presOf" srcId="{31B3193D-2B6A-4FF4-A15E-93F01DF603FD}" destId="{4B7ED51B-1EAD-4C76-AB51-5A5B40F87EEB}" srcOrd="0" destOrd="0" presId="urn:microsoft.com/office/officeart/2005/8/layout/hierarchy6"/>
    <dgm:cxn modelId="{0A6A45BD-B6AF-4FFF-A2D2-B1989D994983}" type="presOf" srcId="{E634D375-3367-4235-B285-47F340E70B7E}" destId="{1D3F4A0B-5207-437A-BD34-146C20926625}" srcOrd="0" destOrd="0" presId="urn:microsoft.com/office/officeart/2005/8/layout/hierarchy6"/>
    <dgm:cxn modelId="{7467E2A8-4808-461D-BDF1-17C07A34A206}" type="presOf" srcId="{2A353BE6-C133-4106-8D3D-C5929424AE2E}" destId="{C78F5C93-0303-47B7-86C3-11E61AC75EF1}" srcOrd="0" destOrd="0" presId="urn:microsoft.com/office/officeart/2005/8/layout/hierarchy6"/>
    <dgm:cxn modelId="{4E3381A0-22AE-4D64-8CE7-1A55E13658A1}" srcId="{7A99D794-6421-4BD4-A43F-8FF5ACC368CE}" destId="{017D66C9-384F-451A-A726-549417379B5E}" srcOrd="0" destOrd="0" parTransId="{E300D939-E99B-43F4-8859-AA040A8C7B18}" sibTransId="{D4EC171A-0FE1-4B80-8EF6-335517533095}"/>
    <dgm:cxn modelId="{E5005CF7-6122-4F36-849E-7AEAFBB61DD7}" type="presOf" srcId="{5A4DB16B-A762-40EC-8DAC-A48F1ED7544E}" destId="{C512DA7C-2E7D-4F31-80CE-ACE9423CDB47}" srcOrd="0" destOrd="0" presId="urn:microsoft.com/office/officeart/2005/8/layout/hierarchy6"/>
    <dgm:cxn modelId="{481680B4-E1D1-4FC5-83C5-31670908C36A}" type="presOf" srcId="{EA344B89-6863-4E44-A1C3-4C62C61C85CC}" destId="{FE2BFE60-923F-428A-932E-A92C863385AF}" srcOrd="0" destOrd="0" presId="urn:microsoft.com/office/officeart/2005/8/layout/hierarchy6"/>
    <dgm:cxn modelId="{7741581C-FEA2-48EC-AEBA-AA1068ECA67E}" srcId="{7AB9D55B-7228-4802-93EB-2DE9F018F0D3}" destId="{38B913EB-B276-4360-BBDE-C7450692F137}" srcOrd="0" destOrd="0" parTransId="{3C35CB66-ABEA-46C6-8087-557CE621A093}" sibTransId="{2B39DD13-6997-4FB7-968D-AF43EEB609F8}"/>
    <dgm:cxn modelId="{2DE01714-EFC0-4132-B928-856953521E57}" type="presOf" srcId="{BD58F3C5-A7FB-4FC1-ADF8-CE04C741DFDB}" destId="{D721A4F0-15D0-4375-BAEA-E8CAEBFE22F0}" srcOrd="0" destOrd="0" presId="urn:microsoft.com/office/officeart/2005/8/layout/hierarchy6"/>
    <dgm:cxn modelId="{9798C345-69F3-4D1F-A5EF-AFEB139CC6CC}" type="presOf" srcId="{9E28B2D3-560A-4212-8D00-4627DC696E4E}" destId="{82CACD37-80E0-412E-8110-B3B7BFD9B94D}" srcOrd="0" destOrd="0" presId="urn:microsoft.com/office/officeart/2005/8/layout/hierarchy6"/>
    <dgm:cxn modelId="{534C7021-84E5-4843-8EF9-C41234A642A3}" type="presOf" srcId="{00BD2695-184F-40A6-936A-D6E2F7EF1FD5}" destId="{3853707C-2ED8-48C4-BB4C-E9EDDB56E35B}" srcOrd="0" destOrd="0" presId="urn:microsoft.com/office/officeart/2005/8/layout/hierarchy6"/>
    <dgm:cxn modelId="{5E95C3B5-82A9-4F6C-983C-BBAE80756BE9}" type="presOf" srcId="{A590BC74-E299-4073-8EFE-8792090C4905}" destId="{73199528-2DB5-402B-B87A-9E350FC6162B}" srcOrd="0" destOrd="0" presId="urn:microsoft.com/office/officeart/2005/8/layout/hierarchy6"/>
    <dgm:cxn modelId="{5A9D38B3-29A8-4D2F-8F95-0F35DD9BBA73}" type="presOf" srcId="{6983F0B8-D43A-44CF-9330-0CBB24D6364C}" destId="{E9BB25D8-38C9-4B75-9900-194FEEBEE7EA}" srcOrd="0" destOrd="0" presId="urn:microsoft.com/office/officeart/2005/8/layout/hierarchy6"/>
    <dgm:cxn modelId="{D9C78685-B75A-4EEE-995A-F5167F3570E4}" srcId="{CA2D0F00-3597-4660-AB7C-011F08612D94}" destId="{549E9270-6F6B-4B8E-B7AB-157920C2BC5F}" srcOrd="1" destOrd="0" parTransId="{02665396-FF0B-4856-B5CB-425BD2402DC1}" sibTransId="{6475D4CE-620C-44EA-8D6F-C6AD31383780}"/>
    <dgm:cxn modelId="{490BF8EC-1E10-4DCC-924E-CC5D079911E1}" type="presOf" srcId="{A598821E-6DCD-4EC8-B08E-2AD95FD39D1C}" destId="{1C4C9D52-5B4B-43D5-BD54-93CE78B4038B}" srcOrd="0" destOrd="0" presId="urn:microsoft.com/office/officeart/2005/8/layout/hierarchy6"/>
    <dgm:cxn modelId="{E18FEC78-55B8-44F0-88EF-80AB4132ACEC}" srcId="{705A512F-CDA2-44D3-8A05-14615C00A5AE}" destId="{88112BF1-AA9A-40E5-A381-EE095BA4901F}" srcOrd="2" destOrd="0" parTransId="{A4D53ACD-BCFB-4DCF-9E54-9E93BB854005}" sibTransId="{14BD53FD-8ACE-473D-8AA3-D35A2B1DC6C4}"/>
    <dgm:cxn modelId="{334C886E-4F20-4658-9693-4A142B823736}" type="presOf" srcId="{AE560B74-7425-457D-A188-E0136929A9F3}" destId="{7340F308-95CC-4631-A120-5BF000970B19}" srcOrd="0" destOrd="0" presId="urn:microsoft.com/office/officeart/2005/8/layout/hierarchy6"/>
    <dgm:cxn modelId="{50529093-A84C-4F98-9B4D-25533FD896C7}" srcId="{214DDECB-0809-4B4F-BA0C-A6A592BB1782}" destId="{F660A0A6-C716-430D-B7F6-2FCEA0477DEA}" srcOrd="0" destOrd="0" parTransId="{F1059424-E0D6-455E-97A4-8A0A6149DD74}" sibTransId="{5C87B772-E626-4D09-97D5-4D6D2E5D1808}"/>
    <dgm:cxn modelId="{3790C147-5FCE-4F39-89E9-3A334A83D213}" type="presOf" srcId="{38B913EB-B276-4360-BBDE-C7450692F137}" destId="{D3D2F83A-7B05-4980-9230-4A7F70A8CB00}" srcOrd="0" destOrd="0" presId="urn:microsoft.com/office/officeart/2005/8/layout/hierarchy6"/>
    <dgm:cxn modelId="{EACA2CF8-6070-4791-B9FC-324F722CD0ED}" type="presOf" srcId="{CA28F76B-C385-4B0A-B299-FE89B39EC39A}" destId="{EDC7D334-E7C0-4693-87B5-6479ED225966}" srcOrd="0" destOrd="0" presId="urn:microsoft.com/office/officeart/2005/8/layout/hierarchy6"/>
    <dgm:cxn modelId="{CA82D7D0-740B-4488-BFE8-104132EC0C70}" type="presOf" srcId="{754A3DD7-B533-42B6-A754-38F68E1833AA}" destId="{6B096F7E-C1DD-4601-9E5E-FAF7FF5F5DD7}" srcOrd="0" destOrd="0" presId="urn:microsoft.com/office/officeart/2005/8/layout/hierarchy6"/>
    <dgm:cxn modelId="{3BEF1823-2AD2-4D54-A18B-1D6D144207F6}" type="presOf" srcId="{7529B986-7A0E-46A3-A11F-D4C71F6BC7CC}" destId="{6BA3203D-6878-4AE7-B37E-1F835C6BDDE2}" srcOrd="0" destOrd="0" presId="urn:microsoft.com/office/officeart/2005/8/layout/hierarchy6"/>
    <dgm:cxn modelId="{7A7B2D85-A280-4CFA-AE73-05B453F6A208}" srcId="{4D02F1FF-1719-4584-ABDC-BCFDFCD0F903}" destId="{B44962BC-7E6A-4F41-B76F-1F439DC82F80}" srcOrd="0" destOrd="0" parTransId="{50B22AA1-9021-4CF1-A487-0D50EEC68B15}" sibTransId="{38FA1D32-64AA-428E-9782-E7EF1F1977D1}"/>
    <dgm:cxn modelId="{A3D97A1B-F15B-439F-A9BA-849BAD948704}" type="presOf" srcId="{7FFB3C6E-8CF8-42D9-B9A8-0C6D75821CE1}" destId="{6B91A406-EACD-43FE-9DF1-E357A72D2023}" srcOrd="0" destOrd="0" presId="urn:microsoft.com/office/officeart/2005/8/layout/hierarchy6"/>
    <dgm:cxn modelId="{52987008-2D73-4E21-A593-55538028A673}" srcId="{CA2D0F00-3597-4660-AB7C-011F08612D94}" destId="{0A7F52C6-2205-44F9-9FEC-789FECBF397E}" srcOrd="6" destOrd="0" parTransId="{31B3193D-2B6A-4FF4-A15E-93F01DF603FD}" sibTransId="{EE3083ED-2252-4FAA-AB55-C855180CA94F}"/>
    <dgm:cxn modelId="{5ABF5998-F086-4380-9A33-03496F365D41}" type="presOf" srcId="{B4F15E86-0997-45C1-A660-30C73B50DA29}" destId="{3C3CC3EE-19D2-4D81-B5B9-A7032AF925DD}" srcOrd="0" destOrd="0" presId="urn:microsoft.com/office/officeart/2005/8/layout/hierarchy6"/>
    <dgm:cxn modelId="{6466FE57-4486-44E1-83E6-2DA04F110DAD}" type="presOf" srcId="{717106CF-33A4-481C-9F0A-23E03EF7F11E}" destId="{091F88D9-69ED-4F94-9FBB-70A968B3FD67}" srcOrd="0" destOrd="0" presId="urn:microsoft.com/office/officeart/2005/8/layout/hierarchy6"/>
    <dgm:cxn modelId="{55A49A4B-324A-4992-A78E-2ACA2456901C}" type="presOf" srcId="{230B5B6B-A06D-421E-92FA-9B21649C018E}" destId="{2A71B3CB-CEC2-4915-8F5F-17390CA5F75D}" srcOrd="0" destOrd="0" presId="urn:microsoft.com/office/officeart/2005/8/layout/hierarchy6"/>
    <dgm:cxn modelId="{1A98590C-18F3-434C-B5C9-5B673FDC3F24}" type="presOf" srcId="{5ED28A05-4A29-4B29-8168-301EDDC73650}" destId="{E7E5556E-F532-41A3-93D1-6A6E14D65300}" srcOrd="0" destOrd="0" presId="urn:microsoft.com/office/officeart/2005/8/layout/hierarchy6"/>
    <dgm:cxn modelId="{D6050387-2EE1-4AC0-8B0D-00B79BC01CF4}" type="presOf" srcId="{549E9270-6F6B-4B8E-B7AB-157920C2BC5F}" destId="{76B63144-449F-4E13-8B4F-6F0CCCCABA64}" srcOrd="0" destOrd="0" presId="urn:microsoft.com/office/officeart/2005/8/layout/hierarchy6"/>
    <dgm:cxn modelId="{6906FB0E-3644-4D75-8476-B8B29816FD6F}" srcId="{521B4D53-99A9-4922-A92F-45526A438E8C}" destId="{D74D2D8C-A422-46AE-8F9D-EC3CE9F3C146}" srcOrd="1" destOrd="0" parTransId="{E634D375-3367-4235-B285-47F340E70B7E}" sibTransId="{291A185E-40A5-4861-B88E-9436D083A4F5}"/>
    <dgm:cxn modelId="{4A1436AC-710B-4EB3-8277-17F0307A11FC}" srcId="{017D66C9-384F-451A-A726-549417379B5E}" destId="{5EECD64D-BFE0-46C4-89B1-4D8B744FFB7B}" srcOrd="3" destOrd="0" parTransId="{7FFB3C6E-8CF8-42D9-B9A8-0C6D75821CE1}" sibTransId="{C8F0A0C6-167B-4DC7-9D49-99A4BA2536B0}"/>
    <dgm:cxn modelId="{E6370073-0A06-4E36-B1D3-5957DDBC4330}" type="presOf" srcId="{99848382-07E8-47C6-9CFD-1D283F043DBA}" destId="{086EB947-4664-4C5A-B3AC-1A873260A5C4}" srcOrd="0" destOrd="0" presId="urn:microsoft.com/office/officeart/2005/8/layout/hierarchy6"/>
    <dgm:cxn modelId="{E0409866-3D4E-4B44-A3F9-2FAA804A72A8}" type="presOf" srcId="{2039BD8A-582E-4778-82F5-A47D8D3ED1A1}" destId="{83D0F28B-8F46-43F2-9D43-F804DF64FFBB}" srcOrd="0" destOrd="0" presId="urn:microsoft.com/office/officeart/2005/8/layout/hierarchy6"/>
    <dgm:cxn modelId="{63DEEDD1-15AB-4927-89C5-5847A489E429}" type="presOf" srcId="{69B3886E-7A23-42C5-B3C6-20064DDF487F}" destId="{ECEE2A52-124E-4680-A2BB-0CD29CABA059}" srcOrd="0" destOrd="0" presId="urn:microsoft.com/office/officeart/2005/8/layout/hierarchy6"/>
    <dgm:cxn modelId="{B17752F9-9C6C-4026-8FF0-4958566DF60F}" type="presOf" srcId="{CA2D0F00-3597-4660-AB7C-011F08612D94}" destId="{17313460-B5D3-46A4-AEC3-E8E10357C915}" srcOrd="0" destOrd="0" presId="urn:microsoft.com/office/officeart/2005/8/layout/hierarchy6"/>
    <dgm:cxn modelId="{D16CE5D3-1481-424E-AE8C-67766631D48C}" srcId="{CA2D0F00-3597-4660-AB7C-011F08612D94}" destId="{4DD0823D-A7E6-4103-9F42-EF81F000CCEA}" srcOrd="0" destOrd="0" parTransId="{FC7B2885-E0B0-4F96-BEC9-CE908C527BBC}" sibTransId="{5E348314-93FF-41EF-9D00-30BF08244327}"/>
    <dgm:cxn modelId="{4B527419-E071-4821-9FF0-F1E44B361C58}" type="presOf" srcId="{4A657BC0-AC20-4595-BA8F-763E47E65DDC}" destId="{8983ACBC-37BE-46B2-92D1-BA707D154F0C}" srcOrd="0" destOrd="0" presId="urn:microsoft.com/office/officeart/2005/8/layout/hierarchy6"/>
    <dgm:cxn modelId="{F6B40FB8-FDD5-44EC-8732-FD5A43765C36}" type="presOf" srcId="{0CF8C472-17BD-4370-B962-A0AA025FE080}" destId="{D6D7737C-C47C-4F95-B560-60BFAA7473FF}" srcOrd="0" destOrd="0" presId="urn:microsoft.com/office/officeart/2005/8/layout/hierarchy6"/>
    <dgm:cxn modelId="{9543EAF8-492C-4DFA-9E4F-0DDA605D897E}" srcId="{214DDECB-0809-4B4F-BA0C-A6A592BB1782}" destId="{4CAA8331-8D49-40A8-8012-2373B8C4A4C5}" srcOrd="3" destOrd="0" parTransId="{A85A4C5E-72CC-4F77-BCAF-49190C2B5C14}" sibTransId="{BF9FF129-ED8B-4B2E-8C24-59CD9948DFE7}"/>
    <dgm:cxn modelId="{8F819C8C-8A91-47AA-9139-0BD554450F50}" type="presOf" srcId="{7A99D794-6421-4BD4-A43F-8FF5ACC368CE}" destId="{E13984AA-BDE6-4ADB-BE6D-B92BAD6F07D9}" srcOrd="0" destOrd="0" presId="urn:microsoft.com/office/officeart/2005/8/layout/hierarchy6"/>
    <dgm:cxn modelId="{17186AF4-8B8F-4DBB-A4BA-554986CE82D3}" type="presOf" srcId="{DB5D6816-E0F0-4845-852C-4A6F39187E62}" destId="{6447ECF6-91C2-48EC-AD14-95AB985A09C8}" srcOrd="0" destOrd="0" presId="urn:microsoft.com/office/officeart/2005/8/layout/hierarchy6"/>
    <dgm:cxn modelId="{E2730D34-32D1-449E-A321-4077528CFC1D}" srcId="{88112BF1-AA9A-40E5-A381-EE095BA4901F}" destId="{6C7DDFF7-6023-4564-A2D5-85E18F1187FD}" srcOrd="0" destOrd="0" parTransId="{0CD9B2C5-F78D-42F4-B51F-2CBDF0240C53}" sibTransId="{57E130AD-5E93-4378-8180-1B0D144384DE}"/>
    <dgm:cxn modelId="{4AAAC444-3213-4FBA-ADFE-DF03844671E9}" srcId="{017D66C9-384F-451A-A726-549417379B5E}" destId="{63E2DFF3-7080-40AF-9D99-7225CDB5B881}" srcOrd="1" destOrd="0" parTransId="{1DA9DDFD-8F32-4FD9-9CEE-8920D9433E91}" sibTransId="{4C1DD1EF-1BF5-45FD-A610-1733EDBD9209}"/>
    <dgm:cxn modelId="{7BAEE028-21A7-44A2-A9CB-969069A90E34}" srcId="{214DDECB-0809-4B4F-BA0C-A6A592BB1782}" destId="{EA344B89-6863-4E44-A1C3-4C62C61C85CC}" srcOrd="1" destOrd="0" parTransId="{972F1D36-AA59-4713-877E-A3EA71BC4B13}" sibTransId="{F2793F3A-D198-4B3D-94C3-107DBCE7AD71}"/>
    <dgm:cxn modelId="{BD10E523-31AC-488F-B6E7-E850B9B13FC7}" type="presOf" srcId="{4CAA8331-8D49-40A8-8012-2373B8C4A4C5}" destId="{3EB32AFF-6758-414A-B9B6-FD186F969CEF}" srcOrd="0" destOrd="0" presId="urn:microsoft.com/office/officeart/2005/8/layout/hierarchy6"/>
    <dgm:cxn modelId="{CECF63FF-F11E-4F61-8472-74F58F528A76}" srcId="{1AEF6B12-F433-47CC-BB3E-C3754A94B7E8}" destId="{81C0D820-3658-487F-8542-89A3E2D4843C}" srcOrd="1" destOrd="0" parTransId="{4F016E25-65EF-4FF0-9142-A0F85979A521}" sibTransId="{82526981-810A-43FF-8E92-67DB752DE7A2}"/>
    <dgm:cxn modelId="{D6A2BDAF-A5B2-4C6F-B219-DF2702DA28F0}" type="presOf" srcId="{7088286B-D7B5-47CD-9AF2-FE7EB45B935C}" destId="{16C0B4BE-2E31-4660-8861-57A3E0CF8E01}" srcOrd="0" destOrd="0" presId="urn:microsoft.com/office/officeart/2005/8/layout/hierarchy6"/>
    <dgm:cxn modelId="{040D1B2D-60FC-4271-8C1D-66CA3668409B}" type="presOf" srcId="{0DDBA6E5-ED95-43B5-9B5C-16F9E0CEA0D2}" destId="{53FB193E-C9D7-45DE-957F-A8EEC707D334}" srcOrd="0" destOrd="0" presId="urn:microsoft.com/office/officeart/2005/8/layout/hierarchy6"/>
    <dgm:cxn modelId="{A07B5B20-18C8-403D-927F-31954556DE18}" srcId="{7AB9D55B-7228-4802-93EB-2DE9F018F0D3}" destId="{5ED28A05-4A29-4B29-8168-301EDDC73650}" srcOrd="1" destOrd="0" parTransId="{2A353BE6-C133-4106-8D3D-C5929424AE2E}" sibTransId="{26930F7D-B13F-48FC-A460-A47F916F772A}"/>
    <dgm:cxn modelId="{CD076C8C-D0B0-408C-AD80-F3770120EACB}" type="presOf" srcId="{4F016E25-65EF-4FF0-9142-A0F85979A521}" destId="{133C44C5-77F4-4EE4-BF41-C242C25D1911}" srcOrd="0" destOrd="0" presId="urn:microsoft.com/office/officeart/2005/8/layout/hierarchy6"/>
    <dgm:cxn modelId="{B2AB9737-3ED1-4753-99DA-90C9353B7539}" type="presOf" srcId="{214DDECB-0809-4B4F-BA0C-A6A592BB1782}" destId="{B3DB42D2-A604-419D-9E91-8C504C41781C}" srcOrd="0" destOrd="0" presId="urn:microsoft.com/office/officeart/2005/8/layout/hierarchy6"/>
    <dgm:cxn modelId="{F89739FB-61FC-4D66-94CA-26AF40329BC9}" type="presOf" srcId="{9356124E-F7A0-429D-8865-40801EB7448A}" destId="{1D985B4A-B521-4BE9-823B-ACC59CE1782A}" srcOrd="0" destOrd="0" presId="urn:microsoft.com/office/officeart/2005/8/layout/hierarchy6"/>
    <dgm:cxn modelId="{618F864A-1535-421B-9847-65D9C6CAE3B6}" type="presOf" srcId="{6C7DDFF7-6023-4564-A2D5-85E18F1187FD}" destId="{4B1FB09B-C4E7-440B-8773-7F81238552BE}" srcOrd="0" destOrd="0" presId="urn:microsoft.com/office/officeart/2005/8/layout/hierarchy6"/>
    <dgm:cxn modelId="{F6C8E93A-83CA-418F-A530-423406DA4E1C}" srcId="{794D06B5-701F-44FB-A452-3528A0D42073}" destId="{0E88B5A4-2318-4381-9A1D-4FAC58696160}" srcOrd="0" destOrd="0" parTransId="{29DF03F8-48A2-48F3-8B2E-7CD07191D1B0}" sibTransId="{3FE79EF1-04A8-4EA1-8ADD-0685C1F13B26}"/>
    <dgm:cxn modelId="{8756FC36-A0C9-480F-990C-D84ADDD0EE8B}" type="presOf" srcId="{60C116D9-3B8F-4FD5-9C0F-0B5D55010250}" destId="{F3D1E28A-36BA-4B58-BF7F-0913FEF5090C}" srcOrd="0" destOrd="0" presId="urn:microsoft.com/office/officeart/2005/8/layout/hierarchy6"/>
    <dgm:cxn modelId="{78A90720-F060-4509-AFCF-06A01A64AFE1}" type="presOf" srcId="{EC6F292B-0102-4A52-BC90-34A0B21C3FF6}" destId="{F31EF6CB-1166-4C27-B16A-5353C69BBF8C}" srcOrd="0" destOrd="0" presId="urn:microsoft.com/office/officeart/2005/8/layout/hierarchy6"/>
    <dgm:cxn modelId="{C4608A7F-F6FC-4667-A409-61A9CC7D40C7}" type="presOf" srcId="{A4D53ACD-BCFB-4DCF-9E54-9E93BB854005}" destId="{749CEE17-B263-4815-9F92-FA0EDF306CAC}" srcOrd="0" destOrd="0" presId="urn:microsoft.com/office/officeart/2005/8/layout/hierarchy6"/>
    <dgm:cxn modelId="{DA8B09E0-8B86-4EBA-BDC6-F2B37FF2C719}" type="presOf" srcId="{3264A56C-4A22-4524-B56D-A03267FC7DCA}" destId="{A3B71E09-0D06-4123-9C4F-5109AF2FB9CD}" srcOrd="0" destOrd="0" presId="urn:microsoft.com/office/officeart/2005/8/layout/hierarchy6"/>
    <dgm:cxn modelId="{7DBF2F4F-D497-45DD-B3D4-F9B1CA5A05C8}" type="presOf" srcId="{4D02F1FF-1719-4584-ABDC-BCFDFCD0F903}" destId="{313D0C76-568E-4967-88D7-C27AEEBEC4E3}" srcOrd="0" destOrd="0" presId="urn:microsoft.com/office/officeart/2005/8/layout/hierarchy6"/>
    <dgm:cxn modelId="{57FAA703-8444-4ECA-96B7-3A0C59CF8AEF}" type="presOf" srcId="{D9093DD7-378D-4FE7-B256-FFFE56A22F09}" destId="{1DC34069-FD36-4B48-AFAB-2E29B1B04805}" srcOrd="0" destOrd="0" presId="urn:microsoft.com/office/officeart/2005/8/layout/hierarchy6"/>
    <dgm:cxn modelId="{461BE204-F368-4B1F-9096-492AFC35334F}" srcId="{F33F0C74-7C8B-4705-9412-679CFDF165E7}" destId="{B4F15E86-0997-45C1-A660-30C73B50DA29}" srcOrd="0" destOrd="0" parTransId="{DEA4D433-2E4F-47DB-AD5B-E0F04844DF4F}" sibTransId="{FFD16D11-73C3-4220-ABAE-A2778CB5BC73}"/>
    <dgm:cxn modelId="{C2A98456-E47E-4F9D-862F-2771DFF928D1}" type="presOf" srcId="{D6A6F6E7-7C43-4F72-A4D9-F248642A200B}" destId="{4133C17A-B154-4770-B4C4-389A95CF0C7D}" srcOrd="0" destOrd="0" presId="urn:microsoft.com/office/officeart/2005/8/layout/hierarchy6"/>
    <dgm:cxn modelId="{EB7A5E2A-2C9F-4B2A-8CA4-F59AA9C4A8FD}" type="presOf" srcId="{B8753EF0-6EC6-48C5-9009-5000D5812155}" destId="{06E615B0-9D5A-4863-9881-8B41D9F0D0EC}" srcOrd="0" destOrd="0" presId="urn:microsoft.com/office/officeart/2005/8/layout/hierarchy6"/>
    <dgm:cxn modelId="{7B6B5AF9-A4FA-40BA-9C06-D235C104401C}" srcId="{0A7F52C6-2205-44F9-9FEC-789FECBF397E}" destId="{A590BC74-E299-4073-8EFE-8792090C4905}" srcOrd="0" destOrd="0" parTransId="{962F10F3-613D-4B78-BABC-C64BFE83DD42}" sibTransId="{DEB8D83F-33A5-416D-9770-BD62F1664095}"/>
    <dgm:cxn modelId="{255715EA-1368-42E8-9D0F-C77EC2BF8962}" type="presOf" srcId="{88112BF1-AA9A-40E5-A381-EE095BA4901F}" destId="{736004C1-3782-4985-BF9E-E2A95566DE69}" srcOrd="0" destOrd="0" presId="urn:microsoft.com/office/officeart/2005/8/layout/hierarchy6"/>
    <dgm:cxn modelId="{52C0262A-F27E-4D81-AD0F-A36FB3992334}" srcId="{36931C8C-F196-4B7E-952B-AE6C0CFFBF39}" destId="{69B3886E-7A23-42C5-B3C6-20064DDF487F}" srcOrd="0" destOrd="0" parTransId="{7529B986-7A0E-46A3-A11F-D4C71F6BC7CC}" sibTransId="{29FD422E-CE74-4B03-84F5-0AA5A21356E5}"/>
    <dgm:cxn modelId="{AAA770A0-673E-4779-B917-97610334874C}" srcId="{214DDECB-0809-4B4F-BA0C-A6A592BB1782}" destId="{CA2D0F00-3597-4660-AB7C-011F08612D94}" srcOrd="4" destOrd="0" parTransId="{C32073E6-C669-48CE-A551-C930F61319AA}" sibTransId="{26179C75-CBEB-4930-8D7F-9AE84C0B4217}"/>
    <dgm:cxn modelId="{A7C693E3-9C56-493E-BF52-C2E7F37AAECA}" srcId="{705A512F-CDA2-44D3-8A05-14615C00A5AE}" destId="{D9093DD7-378D-4FE7-B256-FFFE56A22F09}" srcOrd="1" destOrd="0" parTransId="{D6A6F6E7-7C43-4F72-A4D9-F248642A200B}" sibTransId="{0FC9251B-A1A2-41E9-A4EC-D3EA40CB7EBA}"/>
    <dgm:cxn modelId="{56B63483-0515-459D-9C36-4EEB6F69267A}" type="presOf" srcId="{972F1D36-AA59-4713-877E-A3EA71BC4B13}" destId="{E4668C20-08B8-45D0-99A2-016B6C269F4F}" srcOrd="0" destOrd="0" presId="urn:microsoft.com/office/officeart/2005/8/layout/hierarchy6"/>
    <dgm:cxn modelId="{CA2F5A72-997D-46DA-99F0-D3A0CB3BC63B}" type="presOf" srcId="{1DA9DDFD-8F32-4FD9-9CEE-8920D9433E91}" destId="{8C56C7E4-CA0B-46B4-99AC-14A6FF8884A5}" srcOrd="0" destOrd="0" presId="urn:microsoft.com/office/officeart/2005/8/layout/hierarchy6"/>
    <dgm:cxn modelId="{5B6838BE-A22F-4B30-A206-B9888FEDCF9D}" type="presOf" srcId="{0A7F52C6-2205-44F9-9FEC-789FECBF397E}" destId="{C88A4DE7-348B-433E-B631-84A784C48B5E}" srcOrd="0" destOrd="0" presId="urn:microsoft.com/office/officeart/2005/8/layout/hierarchy6"/>
    <dgm:cxn modelId="{7DF25D53-C891-401D-BB9F-5ADFC48B579E}" type="presOf" srcId="{B23877D6-9883-4951-8F84-E9A51B8870D1}" destId="{AA0E5E74-EDBB-4FD4-AD45-8A1CD56287C8}" srcOrd="0" destOrd="0" presId="urn:microsoft.com/office/officeart/2005/8/layout/hierarchy6"/>
    <dgm:cxn modelId="{1092AD94-1416-417B-9A4D-EC9AC9A9AB1C}" type="presOf" srcId="{8E7F2CAD-166D-4BE7-B3BA-F51A2F2B772F}" destId="{08B23DC7-C63F-4D35-B7FA-E467ED0F1654}" srcOrd="0" destOrd="0" presId="urn:microsoft.com/office/officeart/2005/8/layout/hierarchy6"/>
    <dgm:cxn modelId="{6B93DAB2-E990-493C-AE7E-A315C21A41BE}" type="presOf" srcId="{8EDCA993-832B-4867-AA8B-91E94ED13700}" destId="{CC53A2EB-1946-4794-B80C-186A1D89EFC9}" srcOrd="0" destOrd="0" presId="urn:microsoft.com/office/officeart/2005/8/layout/hierarchy6"/>
    <dgm:cxn modelId="{00AB8EC0-FF19-4290-894A-B18C11CA2F76}" type="presOf" srcId="{23A0EA7F-6D0B-4808-9803-715821C42246}" destId="{34774D7C-F1D6-498E-BE61-A15F1A61BB4B}" srcOrd="0" destOrd="0" presId="urn:microsoft.com/office/officeart/2005/8/layout/hierarchy6"/>
    <dgm:cxn modelId="{A580BCB8-842A-4353-B7B2-78111F363629}" type="presOf" srcId="{705A512F-CDA2-44D3-8A05-14615C00A5AE}" destId="{2B18537D-A01A-4C61-B936-BFAB720825E8}" srcOrd="0" destOrd="0" presId="urn:microsoft.com/office/officeart/2005/8/layout/hierarchy6"/>
    <dgm:cxn modelId="{A06AFEF7-00D6-4955-8AE2-5D1A883685FF}" srcId="{CA2D0F00-3597-4660-AB7C-011F08612D94}" destId="{F6C96228-0E9A-449F-A2FF-80AAFE9BC5B4}" srcOrd="11" destOrd="0" parTransId="{0CF8C472-17BD-4370-B962-A0AA025FE080}" sibTransId="{7BFC4862-9916-4C76-85C0-2C932B24F07A}"/>
    <dgm:cxn modelId="{B737875B-787F-489C-8878-A76950F1C1C4}" srcId="{705A512F-CDA2-44D3-8A05-14615C00A5AE}" destId="{EC08D53B-9D05-4B86-9A44-14CC3EA372FA}" srcOrd="0" destOrd="0" parTransId="{717106CF-33A4-481C-9F0A-23E03EF7F11E}" sibTransId="{539C98A9-2F41-4186-A1F5-89DA10C42A1D}"/>
    <dgm:cxn modelId="{9BF513F1-D8AC-4EB7-B6A7-D40C468C92DB}" type="presOf" srcId="{70D03931-A21A-4A6D-932E-C422741B95D3}" destId="{20A114C4-258F-4AA2-A8AE-810492FBE825}" srcOrd="0" destOrd="0" presId="urn:microsoft.com/office/officeart/2005/8/layout/hierarchy6"/>
    <dgm:cxn modelId="{A6FF0BA5-22C6-4A7E-A0E4-B1890AC2C30F}" type="presOf" srcId="{97E9A919-5D18-4B7B-86B3-19776A85E9E4}" destId="{10DE714F-9589-419F-8C4E-4AB886BBC918}" srcOrd="0" destOrd="0" presId="urn:microsoft.com/office/officeart/2005/8/layout/hierarchy6"/>
    <dgm:cxn modelId="{744F0E60-3BDF-4AAB-A3A0-2CD136F034FB}" type="presOf" srcId="{3C35CB66-ABEA-46C6-8087-557CE621A093}" destId="{3294D303-620D-4055-A286-836CA4F28902}" srcOrd="0" destOrd="0" presId="urn:microsoft.com/office/officeart/2005/8/layout/hierarchy6"/>
    <dgm:cxn modelId="{F46E4FD2-B7F7-4B85-96FE-4A6F367620C2}" srcId="{017D66C9-384F-451A-A726-549417379B5E}" destId="{214DDECB-0809-4B4F-BA0C-A6A592BB1782}" srcOrd="0" destOrd="0" parTransId="{6983F0B8-D43A-44CF-9330-0CBB24D6364C}" sibTransId="{588234F9-E3E7-4745-BFE1-428C210B2A72}"/>
    <dgm:cxn modelId="{0CD958F1-4119-45D8-A977-ABFDC94FC8BD}" srcId="{0E35F587-C4E7-4E39-8B6E-C8E902474381}" destId="{4D02F1FF-1719-4584-ABDC-BCFDFCD0F903}" srcOrd="1" destOrd="0" parTransId="{7F86B145-7780-4105-A993-8AF8009132A4}" sibTransId="{CED66CD4-04F9-4055-9037-67423E84885B}"/>
    <dgm:cxn modelId="{406A0F44-6FAD-47E3-81B8-A85A633ADC9A}" srcId="{F33F0C74-7C8B-4705-9412-679CFDF165E7}" destId="{12FAA6CC-4A3A-46B4-80CC-CF3EEC8092B0}" srcOrd="1" destOrd="0" parTransId="{60C116D9-3B8F-4FD5-9C0F-0B5D55010250}" sibTransId="{1AE38072-C000-4718-ADDA-BFCA539864AA}"/>
    <dgm:cxn modelId="{2E70697F-47C7-497D-A141-3F8B9E6D4E83}" srcId="{BD58F3C5-A7FB-4FC1-ADF8-CE04C741DFDB}" destId="{F33F0C74-7C8B-4705-9412-679CFDF165E7}" srcOrd="1" destOrd="0" parTransId="{09DA3583-BCD2-4EAB-803F-F12539CFAF59}" sibTransId="{59FF7FC0-0122-4B74-B1E3-F4E2F6A32927}"/>
    <dgm:cxn modelId="{4FFE22C9-4B6C-44DA-B536-0F7899392F56}" srcId="{CA2D0F00-3597-4660-AB7C-011F08612D94}" destId="{DB5D6816-E0F0-4845-852C-4A6F39187E62}" srcOrd="7" destOrd="0" parTransId="{6705D33A-C013-4A6C-98B7-E5D8E9932271}" sibTransId="{2D9BE54B-07F9-4E28-AB7D-7EF510FA46D2}"/>
    <dgm:cxn modelId="{1B7A5F03-C185-4865-87ED-E6D5081EACE8}" type="presOf" srcId="{9E505B10-460A-4932-8179-7AE1EAD14F43}" destId="{5D5C19DD-D438-4399-9E2F-5360F35D8D33}" srcOrd="0" destOrd="0" presId="urn:microsoft.com/office/officeart/2005/8/layout/hierarchy6"/>
    <dgm:cxn modelId="{6CC854ED-5F22-409F-8027-FDD4B9B7400A}" type="presOf" srcId="{D74D2D8C-A422-46AE-8F9D-EC3CE9F3C146}" destId="{33A81121-FA6E-4F14-8B78-5E047DCE9A52}" srcOrd="0" destOrd="0" presId="urn:microsoft.com/office/officeart/2005/8/layout/hierarchy6"/>
    <dgm:cxn modelId="{72400395-8F07-4618-8D1A-BA287225FDF4}" type="presOf" srcId="{81C0D820-3658-487F-8542-89A3E2D4843C}" destId="{07EF651F-A9A0-4E98-AC03-77CC43DE79C3}" srcOrd="0" destOrd="0" presId="urn:microsoft.com/office/officeart/2005/8/layout/hierarchy6"/>
    <dgm:cxn modelId="{AE7C3820-512B-4381-BADB-9FDD0EDE684D}" type="presOf" srcId="{F660A0A6-C716-430D-B7F6-2FCEA0477DEA}" destId="{AC03184E-BD96-43E1-B7EA-7D0971D52A7D}" srcOrd="0" destOrd="0" presId="urn:microsoft.com/office/officeart/2005/8/layout/hierarchy6"/>
    <dgm:cxn modelId="{CB29C907-761A-44BF-B832-8F4A58EBE07F}" type="presOf" srcId="{EC08D53B-9D05-4B86-9A44-14CC3EA372FA}" destId="{710BB1EA-50EA-4153-95BA-442E232D4BB9}" srcOrd="0" destOrd="0" presId="urn:microsoft.com/office/officeart/2005/8/layout/hierarchy6"/>
    <dgm:cxn modelId="{6449EE9D-F508-4E65-AC40-6937D75A7F20}" type="presOf" srcId="{14ECEF32-D964-4640-A7A2-5140D5041828}" destId="{D4D78B76-BA77-40E2-872D-FB2A27850CDA}" srcOrd="0" destOrd="0" presId="urn:microsoft.com/office/officeart/2005/8/layout/hierarchy6"/>
    <dgm:cxn modelId="{51AA14B9-C406-4691-8066-113AFC79B613}" type="presOf" srcId="{08851857-6D10-44D5-A626-0458D49A9C5D}" destId="{C7F8A1E8-B1DA-4AF7-9FF6-C4B712AB15D7}" srcOrd="0" destOrd="0" presId="urn:microsoft.com/office/officeart/2005/8/layout/hierarchy6"/>
    <dgm:cxn modelId="{D7D9219E-E863-438D-B5B7-B39746B0AB4A}" srcId="{BD58F3C5-A7FB-4FC1-ADF8-CE04C741DFDB}" destId="{70D03931-A21A-4A6D-932E-C422741B95D3}" srcOrd="0" destOrd="0" parTransId="{9356124E-F7A0-429D-8865-40801EB7448A}" sibTransId="{29C4E9AB-A998-45A6-B1E2-07ECF6DCE2DD}"/>
    <dgm:cxn modelId="{885EB8F6-62F1-4ED2-AF6B-DB50E5CC5CAF}" srcId="{36931C8C-F196-4B7E-952B-AE6C0CFFBF39}" destId="{1AEF6B12-F433-47CC-BB3E-C3754A94B7E8}" srcOrd="1" destOrd="0" parTransId="{6A3FE171-9CA5-46FD-9A27-2430806F6B9E}" sibTransId="{116C15C4-C88D-41F9-9F88-CE19C2E58435}"/>
    <dgm:cxn modelId="{EE41F215-39DD-418B-9258-602B795F9219}" type="presOf" srcId="{6705D33A-C013-4A6C-98B7-E5D8E9932271}" destId="{AF1684D7-BBFF-42CC-BCAB-6F831807B609}" srcOrd="0" destOrd="0" presId="urn:microsoft.com/office/officeart/2005/8/layout/hierarchy6"/>
    <dgm:cxn modelId="{EB8B326E-047D-4799-AAEA-F8F7EA3D8CF2}" srcId="{E2362370-D89A-464B-8980-289025B85C7A}" destId="{705A512F-CDA2-44D3-8A05-14615C00A5AE}" srcOrd="0" destOrd="0" parTransId="{23A0EA7F-6D0B-4808-9803-715821C42246}" sibTransId="{94127A76-5F74-431F-A470-A98FF798263F}"/>
    <dgm:cxn modelId="{07F51113-D9DA-4128-98BA-9CEEF8785CED}" srcId="{1AEF6B12-F433-47CC-BB3E-C3754A94B7E8}" destId="{0E35F587-C4E7-4E39-8B6E-C8E902474381}" srcOrd="2" destOrd="0" parTransId="{4F8D7D78-1B38-4980-89ED-D327AD1AB4B3}" sibTransId="{CA13D7A3-F941-496A-9D39-7DD722E40DA0}"/>
    <dgm:cxn modelId="{50DD2BEF-E4FE-4C32-9951-16BA2B8C334A}" srcId="{AD1C1D28-ABE1-4747-99F2-50002F4645D1}" destId="{71BF676A-090F-497D-8F1F-B9F52AB44552}" srcOrd="0" destOrd="0" parTransId="{FAA6DF79-B419-4E3A-925F-F2FA28B2CEAB}" sibTransId="{ABD52D8E-4967-42E7-91AA-981850FDC28D}"/>
    <dgm:cxn modelId="{0004F57E-D9C3-4C20-89BD-DC014222E70B}" type="presOf" srcId="{63E2DFF3-7080-40AF-9D99-7225CDB5B881}" destId="{4FFA9C70-AC47-4161-8C98-72ADB418B10E}" srcOrd="0" destOrd="0" presId="urn:microsoft.com/office/officeart/2005/8/layout/hierarchy6"/>
    <dgm:cxn modelId="{6FDA31AD-C0CC-48F4-84B4-192452289107}" srcId="{CA2D0F00-3597-4660-AB7C-011F08612D94}" destId="{08851857-6D10-44D5-A626-0458D49A9C5D}" srcOrd="9" destOrd="0" parTransId="{AE560B74-7425-457D-A188-E0136929A9F3}" sibTransId="{6910F77F-4F33-4896-A728-F11CD2025BDE}"/>
    <dgm:cxn modelId="{39118DCD-E01E-4819-909F-DE5E487A413A}" type="presOf" srcId="{F9468C14-6B6F-4A22-8C4A-83A1A3C1E541}" destId="{DE782557-C08C-480E-ADAC-8EF201BB3C04}" srcOrd="0" destOrd="0" presId="urn:microsoft.com/office/officeart/2005/8/layout/hierarchy6"/>
    <dgm:cxn modelId="{6BCB582E-7DD8-4045-B691-F1AE3753639A}" srcId="{0E35F587-C4E7-4E39-8B6E-C8E902474381}" destId="{8E7F2CAD-166D-4BE7-B3BA-F51A2F2B772F}" srcOrd="0" destOrd="0" parTransId="{1E7E765B-466F-44A9-85FC-55A6A815BABF}" sibTransId="{69461849-2194-4610-9714-24FA24252036}"/>
    <dgm:cxn modelId="{451AD153-B126-49A8-BFBF-9D7FDCF1D22B}" type="presOf" srcId="{67C186AC-F421-420B-B091-0BB00D78645E}" destId="{FC4ED325-9975-45AD-B034-8A82687F03FA}" srcOrd="0" destOrd="0" presId="urn:microsoft.com/office/officeart/2005/8/layout/hierarchy6"/>
    <dgm:cxn modelId="{B449D617-10CA-4A1E-BD07-C99FD3C10FD9}" type="presOf" srcId="{A85A4C5E-72CC-4F77-BCAF-49190C2B5C14}" destId="{4F466BC2-831A-4B02-95BC-0A36284273ED}" srcOrd="0" destOrd="0" presId="urn:microsoft.com/office/officeart/2005/8/layout/hierarchy6"/>
    <dgm:cxn modelId="{E99D4ABC-4890-4A65-8EC7-6C9C81A1864A}" type="presOf" srcId="{E2362370-D89A-464B-8980-289025B85C7A}" destId="{B83AB987-CCC1-4F91-93CC-7894A528F762}" srcOrd="0" destOrd="0" presId="urn:microsoft.com/office/officeart/2005/8/layout/hierarchy6"/>
    <dgm:cxn modelId="{288620FC-DCFE-4D71-A8FC-8B101CCFE2F3}" srcId="{017D66C9-384F-451A-A726-549417379B5E}" destId="{7AB9D55B-7228-4802-93EB-2DE9F018F0D3}" srcOrd="4" destOrd="0" parTransId="{138F6C4C-6922-4EBB-A80B-B1A6D699F42E}" sibTransId="{BAE55FD2-00B8-4C37-81D6-D4202E370FE3}"/>
    <dgm:cxn modelId="{8EA2BA06-9DCB-4A33-BFC9-58C2B7D09509}" type="presOf" srcId="{AD1C1D28-ABE1-4747-99F2-50002F4645D1}" destId="{11F11382-FB25-43DE-BB4D-4D2BE935CC3F}" srcOrd="0" destOrd="0" presId="urn:microsoft.com/office/officeart/2005/8/layout/hierarchy6"/>
    <dgm:cxn modelId="{A8F41327-4826-4C18-B989-7C616BC48EC1}" srcId="{794D06B5-701F-44FB-A452-3528A0D42073}" destId="{9E505B10-460A-4932-8179-7AE1EAD14F43}" srcOrd="1" destOrd="0" parTransId="{4A657BC0-AC20-4595-BA8F-763E47E65DDC}" sibTransId="{17E699AB-793E-46DE-ACC3-A3AC20C55B87}"/>
    <dgm:cxn modelId="{748A915A-484A-4738-8EEE-52A966CF1174}" srcId="{CA2D0F00-3597-4660-AB7C-011F08612D94}" destId="{2FA969A2-33B9-4C2C-B624-5E7F904A80A5}" srcOrd="8" destOrd="0" parTransId="{DCCE533B-5162-43D7-9A07-22071F8F9560}" sibTransId="{74A4A067-FDF6-4AA3-9387-81BCE764F24B}"/>
    <dgm:cxn modelId="{0AEFFB95-C9A6-408B-98B5-64EB42627054}" type="presOf" srcId="{20CA6FBC-9510-4D93-86E6-13D4DA36D4BB}" destId="{76BD574F-F60B-410D-9875-77712750E35B}" srcOrd="0" destOrd="0" presId="urn:microsoft.com/office/officeart/2005/8/layout/hierarchy6"/>
    <dgm:cxn modelId="{567173C3-D54D-4A7E-916C-5ABFF9FE589F}" type="presOf" srcId="{B44962BC-7E6A-4F41-B76F-1F439DC82F80}" destId="{37317492-B916-4334-AE7E-9FA354F48552}" srcOrd="0" destOrd="0" presId="urn:microsoft.com/office/officeart/2005/8/layout/hierarchy6"/>
    <dgm:cxn modelId="{C745A35F-2BBF-41F3-9790-2BC6A32DD580}" type="presOf" srcId="{138F6C4C-6922-4EBB-A80B-B1A6D699F42E}" destId="{D479B9B0-8B09-49CC-B5F4-5A5F487876D8}" srcOrd="0" destOrd="0" presId="urn:microsoft.com/office/officeart/2005/8/layout/hierarchy6"/>
    <dgm:cxn modelId="{79626528-02CE-4B2B-8C2A-9A2E8A161118}" type="presOf" srcId="{7AB9D55B-7228-4802-93EB-2DE9F018F0D3}" destId="{1E9B7312-F855-4FC6-90D9-43A55D74B471}" srcOrd="0" destOrd="0" presId="urn:microsoft.com/office/officeart/2005/8/layout/hierarchy6"/>
    <dgm:cxn modelId="{CEE8021E-CE6C-4E31-9E73-DCF13486FEDA}" srcId="{0A7F52C6-2205-44F9-9FEC-789FECBF397E}" destId="{794D06B5-701F-44FB-A452-3528A0D42073}" srcOrd="1" destOrd="0" parTransId="{7088286B-D7B5-47CD-9AF2-FE7EB45B935C}" sibTransId="{5E167A04-4EB5-4CC7-B69A-2088745C8405}"/>
    <dgm:cxn modelId="{62DA29E1-7078-42E8-912A-66F46F879272}" type="presOf" srcId="{09DA3583-BCD2-4EAB-803F-F12539CFAF59}" destId="{8E8DD455-6637-4894-8E62-8E76149B4D28}" srcOrd="0" destOrd="0" presId="urn:microsoft.com/office/officeart/2005/8/layout/hierarchy6"/>
    <dgm:cxn modelId="{716FD374-5284-4A4B-9572-D5BAF3C20CA7}" srcId="{CA2D0F00-3597-4660-AB7C-011F08612D94}" destId="{AD1C1D28-ABE1-4747-99F2-50002F4645D1}" srcOrd="4" destOrd="0" parTransId="{E9F9AAD8-40B5-4292-B520-1D2A2705345A}" sibTransId="{557CA94E-1F99-435C-B44F-00DD1C3AEEB1}"/>
    <dgm:cxn modelId="{E65AAB02-FE86-4798-B3A0-374773D4D6DF}" srcId="{4D02F1FF-1719-4584-ABDC-BCFDFCD0F903}" destId="{8EDCA993-832B-4867-AA8B-91E94ED13700}" srcOrd="1" destOrd="0" parTransId="{A598821E-6DCD-4EC8-B08E-2AD95FD39D1C}" sibTransId="{CE27BA17-7D42-45A8-B7B1-DFE69759ED4F}"/>
    <dgm:cxn modelId="{20E07AB2-30B4-492E-B21C-23BC35247F31}" type="presOf" srcId="{962F10F3-613D-4B78-BABC-C64BFE83DD42}" destId="{EDDB95A9-78B6-4A50-8C4F-5438A4E46154}" srcOrd="0" destOrd="0" presId="urn:microsoft.com/office/officeart/2005/8/layout/hierarchy6"/>
    <dgm:cxn modelId="{BB0B19B9-73D2-4343-A7F3-44B912C69387}" type="presOf" srcId="{E9F9AAD8-40B5-4292-B520-1D2A2705345A}" destId="{1707B4EC-8570-4CED-869B-6F4DBED8731F}" srcOrd="0" destOrd="0" presId="urn:microsoft.com/office/officeart/2005/8/layout/hierarchy6"/>
    <dgm:cxn modelId="{F1490C46-46D0-4FA7-9354-25939B26C22D}" type="presOf" srcId="{1E7E765B-466F-44A9-85FC-55A6A815BABF}" destId="{1659F79A-DCAC-4AD3-8FEF-CB13847C4985}" srcOrd="0" destOrd="0" presId="urn:microsoft.com/office/officeart/2005/8/layout/hierarchy6"/>
    <dgm:cxn modelId="{418EBF08-9FCB-439C-9F81-C2C15D273A92}" type="presOf" srcId="{0CD9B2C5-F78D-42F4-B51F-2CBDF0240C53}" destId="{9FCF404D-1214-456A-B8E0-1B27E4CB66FC}" srcOrd="0" destOrd="0" presId="urn:microsoft.com/office/officeart/2005/8/layout/hierarchy6"/>
    <dgm:cxn modelId="{5A79FF8B-A696-4D9C-BD3E-72C7FBD8FAA6}" srcId="{521B4D53-99A9-4922-A92F-45526A438E8C}" destId="{36931C8C-F196-4B7E-952B-AE6C0CFFBF39}" srcOrd="0" destOrd="0" parTransId="{B23877D6-9883-4951-8F84-E9A51B8870D1}" sibTransId="{279954F4-B968-4A7E-A08C-BAFAFD1782C3}"/>
    <dgm:cxn modelId="{623DF59A-CE33-460C-B78A-8966BFB225C7}" srcId="{CA2D0F00-3597-4660-AB7C-011F08612D94}" destId="{F9468C14-6B6F-4A22-8C4A-83A1A3C1E541}" srcOrd="5" destOrd="0" parTransId="{9E28B2D3-560A-4212-8D00-4627DC696E4E}" sibTransId="{9918B2BE-104F-4303-8163-9DDB6E30D2B2}"/>
    <dgm:cxn modelId="{A718867A-AFD6-41F6-81A4-2C98964A220A}" type="presOf" srcId="{794D06B5-701F-44FB-A452-3528A0D42073}" destId="{D688149E-5887-4966-9332-6DF26ACAB16F}" srcOrd="0" destOrd="0" presId="urn:microsoft.com/office/officeart/2005/8/layout/hierarchy6"/>
    <dgm:cxn modelId="{4B0A7E16-2E50-4004-A0ED-97BE41593A5A}" type="presOf" srcId="{FAA6DF79-B419-4E3A-925F-F2FA28B2CEAB}" destId="{7402407D-24F8-4BCB-82A3-2C79F1A66B8F}" srcOrd="0" destOrd="0" presId="urn:microsoft.com/office/officeart/2005/8/layout/hierarchy6"/>
    <dgm:cxn modelId="{88BA9F72-2223-48D4-BB51-9705D851FE73}" type="presOf" srcId="{C32073E6-C669-48CE-A551-C930F61319AA}" destId="{64D55882-270D-4AF6-A8E0-051ECBC74C2D}" srcOrd="0" destOrd="0" presId="urn:microsoft.com/office/officeart/2005/8/layout/hierarchy6"/>
    <dgm:cxn modelId="{71439712-4AA2-45F7-ADBC-F8346A091CD7}" type="presOf" srcId="{DEA4D433-2E4F-47DB-AD5B-E0F04844DF4F}" destId="{A38CC339-A4FE-431B-9BD2-63864447BE9E}" srcOrd="0" destOrd="0" presId="urn:microsoft.com/office/officeart/2005/8/layout/hierarchy6"/>
    <dgm:cxn modelId="{A6F2E66D-AA16-4B04-A9ED-BAD51159D32F}" type="presOf" srcId="{6DE9BDD3-E68B-4074-AC4E-0ECF31BA2A0B}" destId="{B290C11A-B7AA-4B64-B9AA-8E645B725571}" srcOrd="0" destOrd="0" presId="urn:microsoft.com/office/officeart/2005/8/layout/hierarchy6"/>
    <dgm:cxn modelId="{E21C1FAA-F03E-4E8F-9F24-BF9547F9DB76}" type="presOf" srcId="{0E88B5A4-2318-4381-9A1D-4FAC58696160}" destId="{9389525C-56B4-461D-AE1E-63E305A67AB7}" srcOrd="0" destOrd="0" presId="urn:microsoft.com/office/officeart/2005/8/layout/hierarchy6"/>
    <dgm:cxn modelId="{ABA5FF45-5700-480D-B571-980881A94A79}" srcId="{1AEF6B12-F433-47CC-BB3E-C3754A94B7E8}" destId="{99848382-07E8-47C6-9CFD-1D283F043DBA}" srcOrd="0" destOrd="0" parTransId="{CA28F76B-C385-4B0A-B299-FE89B39EC39A}" sibTransId="{89301784-341E-44BA-B56E-3422129B8221}"/>
    <dgm:cxn modelId="{98C773B2-A3CB-4E5F-9D41-22C16A81B1F5}" type="presOf" srcId="{0E35F587-C4E7-4E39-8B6E-C8E902474381}" destId="{22B313D8-D38D-44CD-A580-10A6078E83C1}" srcOrd="0" destOrd="0" presId="urn:microsoft.com/office/officeart/2005/8/layout/hierarchy6"/>
    <dgm:cxn modelId="{2555010E-8A99-46BE-A5D8-6DF19701E550}" type="presOf" srcId="{02665396-FF0B-4856-B5CB-425BD2402DC1}" destId="{47832F08-2361-4DC0-B572-75EE8818A4BB}" srcOrd="0" destOrd="0" presId="urn:microsoft.com/office/officeart/2005/8/layout/hierarchy6"/>
    <dgm:cxn modelId="{9A0EEC70-201C-4F58-8F80-4D2611E90AD4}" type="presOf" srcId="{4DD0823D-A7E6-4103-9F42-EF81F000CCEA}" destId="{7E7BFA1F-40F9-4628-9FA5-9FEACB4AF073}" srcOrd="0" destOrd="0" presId="urn:microsoft.com/office/officeart/2005/8/layout/hierarchy6"/>
    <dgm:cxn modelId="{EFF779AA-7E2A-406B-AF81-5EA1FF3B7994}" type="presOf" srcId="{36931C8C-F196-4B7E-952B-AE6C0CFFBF39}" destId="{29AEC153-12DF-47D7-963B-BF67503102B5}" srcOrd="0" destOrd="0" presId="urn:microsoft.com/office/officeart/2005/8/layout/hierarchy6"/>
    <dgm:cxn modelId="{9DCDB8A8-3CB7-4803-B015-E064C4703A27}" type="presOf" srcId="{2FA969A2-33B9-4C2C-B624-5E7F904A80A5}" destId="{F8BCF720-7C0E-479D-9492-F25A4981FEFC}" srcOrd="0" destOrd="0" presId="urn:microsoft.com/office/officeart/2005/8/layout/hierarchy6"/>
    <dgm:cxn modelId="{52BC1457-61CE-4A00-AD65-C9A9BF6704F9}" type="presOf" srcId="{F6C96228-0E9A-449F-A2FF-80AAFE9BC5B4}" destId="{7DE72D3B-0DCE-4A0D-95C0-D64D49D82C89}" srcOrd="0" destOrd="0" presId="urn:microsoft.com/office/officeart/2005/8/layout/hierarchy6"/>
    <dgm:cxn modelId="{19C0F394-9D31-45BB-A8A4-E233C3B5FECD}" type="presOf" srcId="{4F8D7D78-1B38-4980-89ED-D327AD1AB4B3}" destId="{27F6FC62-7168-42E1-B783-B0DABBAF57F5}" srcOrd="0" destOrd="0" presId="urn:microsoft.com/office/officeart/2005/8/layout/hierarchy6"/>
    <dgm:cxn modelId="{368AF63B-FFEF-42C4-A713-7E99CF0CC9C7}" type="presOf" srcId="{017D66C9-384F-451A-A726-549417379B5E}" destId="{182B374E-CA5F-4AB1-A610-A9C83F09975C}" srcOrd="0" destOrd="0" presId="urn:microsoft.com/office/officeart/2005/8/layout/hierarchy6"/>
    <dgm:cxn modelId="{9B77A922-8D9A-4508-AB93-0CD3EDC811D4}" srcId="{CA2D0F00-3597-4660-AB7C-011F08612D94}" destId="{97E9A919-5D18-4B7B-86B3-19776A85E9E4}" srcOrd="3" destOrd="0" parTransId="{0DDBA6E5-ED95-43B5-9B5C-16F9E0CEA0D2}" sibTransId="{888C0476-83AE-436F-9F10-EF7217D8D107}"/>
    <dgm:cxn modelId="{C9D340AA-F732-489C-8385-E1CFD0269161}" type="presOf" srcId="{5EECD64D-BFE0-46C4-89B1-4D8B744FFB7B}" destId="{568E2DFE-5869-4195-803B-BAD7C8C16418}" srcOrd="0" destOrd="0" presId="urn:microsoft.com/office/officeart/2005/8/layout/hierarchy6"/>
    <dgm:cxn modelId="{D5517738-3448-436C-B160-E07F66A686BE}" srcId="{214DDECB-0809-4B4F-BA0C-A6A592BB1782}" destId="{809105FF-3477-469A-92C4-82F31C96D3C6}" srcOrd="2" destOrd="0" parTransId="{230B5B6B-A06D-421E-92FA-9B21649C018E}" sibTransId="{E3AF76E4-4A4C-4071-B232-6055B2E56D2D}"/>
    <dgm:cxn modelId="{DBDB994F-94B3-43A2-91C6-54E823C141F9}" srcId="{9E505B10-460A-4932-8179-7AE1EAD14F43}" destId="{E2362370-D89A-464B-8980-289025B85C7A}" srcOrd="0" destOrd="0" parTransId="{754A3DD7-B533-42B6-A754-38F68E1833AA}" sibTransId="{B0984E8F-5961-4ABC-90FA-639FEE88BE3F}"/>
    <dgm:cxn modelId="{97270E05-047D-47D7-84F3-CEA21DF5545A}" type="presOf" srcId="{7F86B145-7780-4105-A993-8AF8009132A4}" destId="{68A13FF1-1919-4AF7-9F1F-49205A885E9E}" srcOrd="0" destOrd="0" presId="urn:microsoft.com/office/officeart/2005/8/layout/hierarchy6"/>
    <dgm:cxn modelId="{E966769A-A605-4EF4-B62B-738FBBFCD9B9}" type="presOf" srcId="{12FAA6CC-4A3A-46B4-80CC-CF3EEC8092B0}" destId="{DE1DF50C-F6D7-44B4-B4C5-C609458FCFEE}" srcOrd="0" destOrd="0" presId="urn:microsoft.com/office/officeart/2005/8/layout/hierarchy6"/>
    <dgm:cxn modelId="{D59F6BC0-9CCF-4A4A-A7A5-9DFD4FD78918}" type="presOf" srcId="{50B22AA1-9021-4CF1-A487-0D50EEC68B15}" destId="{245A564C-D0F5-4183-918C-438106E99AA8}" srcOrd="0" destOrd="0" presId="urn:microsoft.com/office/officeart/2005/8/layout/hierarchy6"/>
    <dgm:cxn modelId="{66B073A8-5BCB-4E90-9E16-2E72AFFA6687}" srcId="{CA2D0F00-3597-4660-AB7C-011F08612D94}" destId="{B8753EF0-6EC6-48C5-9009-5000D5812155}" srcOrd="12" destOrd="0" parTransId="{EC6F292B-0102-4A52-BC90-34A0B21C3FF6}" sibTransId="{62EDC158-7481-4244-A7CC-4819FAE7F24F}"/>
    <dgm:cxn modelId="{650EFAD5-1875-4221-8D4C-4772D9EA48AA}" type="presOf" srcId="{DCCE533B-5162-43D7-9A07-22071F8F9560}" destId="{DFF756E3-0336-467C-991D-CDAB276137A5}" srcOrd="0" destOrd="0" presId="urn:microsoft.com/office/officeart/2005/8/layout/hierarchy6"/>
    <dgm:cxn modelId="{8CC4D839-310C-469E-83AE-4F903CEE2917}" srcId="{CA2D0F00-3597-4660-AB7C-011F08612D94}" destId="{BD58F3C5-A7FB-4FC1-ADF8-CE04C741DFDB}" srcOrd="2" destOrd="0" parTransId="{6DE9BDD3-E68B-4074-AC4E-0ECF31BA2A0B}" sibTransId="{8B749139-8EFF-4AE5-B70D-3B4892EE76C6}"/>
    <dgm:cxn modelId="{26DF5A13-2EC2-4502-B2F5-8594BE4FF989}" type="presOf" srcId="{29DF03F8-48A2-48F3-8B2E-7CD07191D1B0}" destId="{3054C974-95BC-4018-BA4B-BF463348AF90}" srcOrd="0" destOrd="0" presId="urn:microsoft.com/office/officeart/2005/8/layout/hierarchy6"/>
    <dgm:cxn modelId="{996A28C7-0194-4058-86BE-691AC492B41F}" type="presOf" srcId="{71BF676A-090F-497D-8F1F-B9F52AB44552}" destId="{520B302B-BBA5-4C83-902A-94F80F5838B3}" srcOrd="0" destOrd="0" presId="urn:microsoft.com/office/officeart/2005/8/layout/hierarchy6"/>
    <dgm:cxn modelId="{495A52BD-7244-4F77-941B-312AEC7F4D88}" srcId="{CA2D0F00-3597-4660-AB7C-011F08612D94}" destId="{521B4D53-99A9-4922-A92F-45526A438E8C}" srcOrd="10" destOrd="0" parTransId="{3264A56C-4A22-4524-B56D-A03267FC7DCA}" sibTransId="{C009F324-B5ED-44C8-A04B-2C213DB68725}"/>
    <dgm:cxn modelId="{C4DFC14A-69E4-4D62-A448-B70A11C5B657}" srcId="{017D66C9-384F-451A-A726-549417379B5E}" destId="{00BD2695-184F-40A6-936A-D6E2F7EF1FD5}" srcOrd="2" destOrd="0" parTransId="{2039BD8A-582E-4778-82F5-A47D8D3ED1A1}" sibTransId="{B21048BC-49BA-47A5-AC20-A8088E94407A}"/>
    <dgm:cxn modelId="{BDDD1486-24B6-4581-ADA0-35F352259CA6}" type="presOf" srcId="{6A3FE171-9CA5-46FD-9A27-2430806F6B9E}" destId="{B6EE5521-C6E8-4E26-99AD-D0E2394C84BF}" srcOrd="0" destOrd="0" presId="urn:microsoft.com/office/officeart/2005/8/layout/hierarchy6"/>
    <dgm:cxn modelId="{808ED074-1BF1-45E9-8CE0-904CB7DC6265}" type="presOf" srcId="{FC7B2885-E0B0-4F96-BEC9-CE908C527BBC}" destId="{F1829367-725D-4137-B7D3-BC59CC2349A4}" srcOrd="0" destOrd="0" presId="urn:microsoft.com/office/officeart/2005/8/layout/hierarchy6"/>
    <dgm:cxn modelId="{A49F53D1-2453-4738-A3C7-8DF70362FFFB}" type="presOf" srcId="{809105FF-3477-469A-92C4-82F31C96D3C6}" destId="{124CAC25-85B7-4274-B009-4E961ACD45CB}" srcOrd="0" destOrd="0" presId="urn:microsoft.com/office/officeart/2005/8/layout/hierarchy6"/>
    <dgm:cxn modelId="{B788E6BF-0D91-4B4C-96A1-06337A62BB66}" type="presOf" srcId="{1AEF6B12-F433-47CC-BB3E-C3754A94B7E8}" destId="{E916B37D-5108-407F-93FE-461766AE2461}" srcOrd="0" destOrd="0" presId="urn:microsoft.com/office/officeart/2005/8/layout/hierarchy6"/>
    <dgm:cxn modelId="{FAE6E5EC-4236-4124-9BF9-AB34297504E3}" type="presOf" srcId="{F33F0C74-7C8B-4705-9412-679CFDF165E7}" destId="{B2AE9A37-9241-473E-8405-FD7B1B50907E}" srcOrd="0" destOrd="0" presId="urn:microsoft.com/office/officeart/2005/8/layout/hierarchy6"/>
    <dgm:cxn modelId="{2414440F-C283-48B1-AB7A-5643AD002BAB}" type="presOf" srcId="{F1059424-E0D6-455E-97A4-8A0A6149DD74}" destId="{3F097FBD-8B4E-478C-9E72-24EAB6B5DE3F}" srcOrd="0" destOrd="0" presId="urn:microsoft.com/office/officeart/2005/8/layout/hierarchy6"/>
    <dgm:cxn modelId="{C4BD050D-B510-49B6-8261-6BA322471D85}" srcId="{7AB9D55B-7228-4802-93EB-2DE9F018F0D3}" destId="{5A4DB16B-A762-40EC-8DAC-A48F1ED7544E}" srcOrd="2" destOrd="0" parTransId="{14ECEF32-D964-4640-A7A2-5140D5041828}" sibTransId="{71DE9749-8AA2-477D-ADE8-8C7CAEAE0929}"/>
    <dgm:cxn modelId="{F073EFEA-24A0-4640-8163-10BE4D098EA4}" type="presOf" srcId="{521B4D53-99A9-4922-A92F-45526A438E8C}" destId="{58445BF7-7D1F-4C95-82A9-82228898F201}" srcOrd="0" destOrd="0" presId="urn:microsoft.com/office/officeart/2005/8/layout/hierarchy6"/>
    <dgm:cxn modelId="{2E60616E-E8D4-410A-9126-C48F8B9C36BB}" srcId="{521B4D53-99A9-4922-A92F-45526A438E8C}" destId="{67C186AC-F421-420B-B091-0BB00D78645E}" srcOrd="2" destOrd="0" parTransId="{20CA6FBC-9510-4D93-86E6-13D4DA36D4BB}" sibTransId="{1576F2B7-5593-415C-8612-C90157D53EC5}"/>
    <dgm:cxn modelId="{A9A9E0D6-0A9C-4095-B51A-2599D3017C4B}" type="presParOf" srcId="{E13984AA-BDE6-4ADB-BE6D-B92BAD6F07D9}" destId="{5ABE935F-AEB0-4B18-ABC3-58E2D1AC3AF9}" srcOrd="0" destOrd="0" presId="urn:microsoft.com/office/officeart/2005/8/layout/hierarchy6"/>
    <dgm:cxn modelId="{3F12B94B-0BA5-49FA-90F0-93F4E1F7C823}" type="presParOf" srcId="{5ABE935F-AEB0-4B18-ABC3-58E2D1AC3AF9}" destId="{E209BE7E-C4A3-45E4-A61C-5F2C80E1052E}" srcOrd="0" destOrd="0" presId="urn:microsoft.com/office/officeart/2005/8/layout/hierarchy6"/>
    <dgm:cxn modelId="{0A5E85F5-E745-4276-BC09-BD432FA34150}" type="presParOf" srcId="{E209BE7E-C4A3-45E4-A61C-5F2C80E1052E}" destId="{EF592197-8896-4B9F-AFFE-C0013F3F02C4}" srcOrd="0" destOrd="0" presId="urn:microsoft.com/office/officeart/2005/8/layout/hierarchy6"/>
    <dgm:cxn modelId="{A35929C8-811C-4845-A39A-807F0C65FAE6}" type="presParOf" srcId="{EF592197-8896-4B9F-AFFE-C0013F3F02C4}" destId="{182B374E-CA5F-4AB1-A610-A9C83F09975C}" srcOrd="0" destOrd="0" presId="urn:microsoft.com/office/officeart/2005/8/layout/hierarchy6"/>
    <dgm:cxn modelId="{D196088B-AA5F-4995-B8A6-40994A5D243C}" type="presParOf" srcId="{EF592197-8896-4B9F-AFFE-C0013F3F02C4}" destId="{5773B787-954C-41D4-AC83-5909F325A707}" srcOrd="1" destOrd="0" presId="urn:microsoft.com/office/officeart/2005/8/layout/hierarchy6"/>
    <dgm:cxn modelId="{7C112DCA-3D0E-44FC-8E11-9D373AD54ACE}" type="presParOf" srcId="{5773B787-954C-41D4-AC83-5909F325A707}" destId="{E9BB25D8-38C9-4B75-9900-194FEEBEE7EA}" srcOrd="0" destOrd="0" presId="urn:microsoft.com/office/officeart/2005/8/layout/hierarchy6"/>
    <dgm:cxn modelId="{3F5533ED-AF9F-42F6-8A57-2763A7BDA6EC}" type="presParOf" srcId="{5773B787-954C-41D4-AC83-5909F325A707}" destId="{CF8EE105-4659-4474-B562-412A5310FE2A}" srcOrd="1" destOrd="0" presId="urn:microsoft.com/office/officeart/2005/8/layout/hierarchy6"/>
    <dgm:cxn modelId="{E14B0BFE-98D1-4BE4-B483-580870D1E0F1}" type="presParOf" srcId="{CF8EE105-4659-4474-B562-412A5310FE2A}" destId="{B3DB42D2-A604-419D-9E91-8C504C41781C}" srcOrd="0" destOrd="0" presId="urn:microsoft.com/office/officeart/2005/8/layout/hierarchy6"/>
    <dgm:cxn modelId="{BEFFD2B6-35EB-4CA3-8196-833FF75DD26C}" type="presParOf" srcId="{CF8EE105-4659-4474-B562-412A5310FE2A}" destId="{7AABACB6-B97C-4324-9781-DDE14D360E00}" srcOrd="1" destOrd="0" presId="urn:microsoft.com/office/officeart/2005/8/layout/hierarchy6"/>
    <dgm:cxn modelId="{7DF53323-4169-47A1-B3CF-4915081E1EB2}" type="presParOf" srcId="{7AABACB6-B97C-4324-9781-DDE14D360E00}" destId="{3F097FBD-8B4E-478C-9E72-24EAB6B5DE3F}" srcOrd="0" destOrd="0" presId="urn:microsoft.com/office/officeart/2005/8/layout/hierarchy6"/>
    <dgm:cxn modelId="{38561A1B-E19E-4EA1-B8F5-E8EC9E5E60D5}" type="presParOf" srcId="{7AABACB6-B97C-4324-9781-DDE14D360E00}" destId="{C93F04EF-ACB4-4D1A-A081-9E747AF852B0}" srcOrd="1" destOrd="0" presId="urn:microsoft.com/office/officeart/2005/8/layout/hierarchy6"/>
    <dgm:cxn modelId="{C1CE6269-7C4B-4F47-9880-C524ACECDE0E}" type="presParOf" srcId="{C93F04EF-ACB4-4D1A-A081-9E747AF852B0}" destId="{AC03184E-BD96-43E1-B7EA-7D0971D52A7D}" srcOrd="0" destOrd="0" presId="urn:microsoft.com/office/officeart/2005/8/layout/hierarchy6"/>
    <dgm:cxn modelId="{C7488DB9-116B-497E-8318-0A647FC845C7}" type="presParOf" srcId="{C93F04EF-ACB4-4D1A-A081-9E747AF852B0}" destId="{9AB96D8C-5148-49F3-9228-FAE343198F11}" srcOrd="1" destOrd="0" presId="urn:microsoft.com/office/officeart/2005/8/layout/hierarchy6"/>
    <dgm:cxn modelId="{E4BE938B-F51B-4762-9712-71650C32A7EB}" type="presParOf" srcId="{7AABACB6-B97C-4324-9781-DDE14D360E00}" destId="{E4668C20-08B8-45D0-99A2-016B6C269F4F}" srcOrd="2" destOrd="0" presId="urn:microsoft.com/office/officeart/2005/8/layout/hierarchy6"/>
    <dgm:cxn modelId="{D43FD2C3-A40C-4F0A-8730-208B3A92D58F}" type="presParOf" srcId="{7AABACB6-B97C-4324-9781-DDE14D360E00}" destId="{862F92FC-8014-4677-9A62-5E573E2F6DD8}" srcOrd="3" destOrd="0" presId="urn:microsoft.com/office/officeart/2005/8/layout/hierarchy6"/>
    <dgm:cxn modelId="{4834C17C-4892-4330-9EB0-7BAC8ED7CE28}" type="presParOf" srcId="{862F92FC-8014-4677-9A62-5E573E2F6DD8}" destId="{FE2BFE60-923F-428A-932E-A92C863385AF}" srcOrd="0" destOrd="0" presId="urn:microsoft.com/office/officeart/2005/8/layout/hierarchy6"/>
    <dgm:cxn modelId="{9A9ADEB8-BF86-4F32-8FBB-1A5EA2B7C59F}" type="presParOf" srcId="{862F92FC-8014-4677-9A62-5E573E2F6DD8}" destId="{CD0108CB-4EE4-4F5D-A06F-E7937DB2D215}" srcOrd="1" destOrd="0" presId="urn:microsoft.com/office/officeart/2005/8/layout/hierarchy6"/>
    <dgm:cxn modelId="{66AFCB9F-0C64-4E18-A494-E86C1DC63FF1}" type="presParOf" srcId="{7AABACB6-B97C-4324-9781-DDE14D360E00}" destId="{2A71B3CB-CEC2-4915-8F5F-17390CA5F75D}" srcOrd="4" destOrd="0" presId="urn:microsoft.com/office/officeart/2005/8/layout/hierarchy6"/>
    <dgm:cxn modelId="{4A450960-AB13-4999-A14D-72EF5CA44DCC}" type="presParOf" srcId="{7AABACB6-B97C-4324-9781-DDE14D360E00}" destId="{BD1B0D8E-16BF-49BE-AE13-EC2B179B79F7}" srcOrd="5" destOrd="0" presId="urn:microsoft.com/office/officeart/2005/8/layout/hierarchy6"/>
    <dgm:cxn modelId="{6A6F2E38-A8AC-401C-8A80-CF6CC2654E65}" type="presParOf" srcId="{BD1B0D8E-16BF-49BE-AE13-EC2B179B79F7}" destId="{124CAC25-85B7-4274-B009-4E961ACD45CB}" srcOrd="0" destOrd="0" presId="urn:microsoft.com/office/officeart/2005/8/layout/hierarchy6"/>
    <dgm:cxn modelId="{62EDC6BA-A361-48DD-9218-609A53AD926E}" type="presParOf" srcId="{BD1B0D8E-16BF-49BE-AE13-EC2B179B79F7}" destId="{5653A5EA-62A3-4045-9539-1FCC5016FFD0}" srcOrd="1" destOrd="0" presId="urn:microsoft.com/office/officeart/2005/8/layout/hierarchy6"/>
    <dgm:cxn modelId="{58407137-3039-4941-94B9-A44949E97B4E}" type="presParOf" srcId="{7AABACB6-B97C-4324-9781-DDE14D360E00}" destId="{4F466BC2-831A-4B02-95BC-0A36284273ED}" srcOrd="6" destOrd="0" presId="urn:microsoft.com/office/officeart/2005/8/layout/hierarchy6"/>
    <dgm:cxn modelId="{790C3EC4-45EA-4972-82AF-3E573F3C3100}" type="presParOf" srcId="{7AABACB6-B97C-4324-9781-DDE14D360E00}" destId="{01A5C4EB-4676-4097-9E8D-237DE7B653BB}" srcOrd="7" destOrd="0" presId="urn:microsoft.com/office/officeart/2005/8/layout/hierarchy6"/>
    <dgm:cxn modelId="{B4F75E5E-1E6A-4A49-AE96-00343323DB33}" type="presParOf" srcId="{01A5C4EB-4676-4097-9E8D-237DE7B653BB}" destId="{3EB32AFF-6758-414A-B9B6-FD186F969CEF}" srcOrd="0" destOrd="0" presId="urn:microsoft.com/office/officeart/2005/8/layout/hierarchy6"/>
    <dgm:cxn modelId="{C2013BE8-C7EA-4325-A462-20EEA2B605CE}" type="presParOf" srcId="{01A5C4EB-4676-4097-9E8D-237DE7B653BB}" destId="{83C26C8C-D80C-4F82-8A55-0457369C360B}" srcOrd="1" destOrd="0" presId="urn:microsoft.com/office/officeart/2005/8/layout/hierarchy6"/>
    <dgm:cxn modelId="{DAC1312A-C2AE-43E3-A4CA-E465A86C1AF7}" type="presParOf" srcId="{7AABACB6-B97C-4324-9781-DDE14D360E00}" destId="{64D55882-270D-4AF6-A8E0-051ECBC74C2D}" srcOrd="8" destOrd="0" presId="urn:microsoft.com/office/officeart/2005/8/layout/hierarchy6"/>
    <dgm:cxn modelId="{F1DB7CF1-3FE3-49A6-B7BD-B3D64F2C522C}" type="presParOf" srcId="{7AABACB6-B97C-4324-9781-DDE14D360E00}" destId="{AA484A4F-F9EB-43A1-85BD-AACCEC77E2C4}" srcOrd="9" destOrd="0" presId="urn:microsoft.com/office/officeart/2005/8/layout/hierarchy6"/>
    <dgm:cxn modelId="{28FF45FE-0835-44AD-ABCF-073A757D3E5C}" type="presParOf" srcId="{AA484A4F-F9EB-43A1-85BD-AACCEC77E2C4}" destId="{17313460-B5D3-46A4-AEC3-E8E10357C915}" srcOrd="0" destOrd="0" presId="urn:microsoft.com/office/officeart/2005/8/layout/hierarchy6"/>
    <dgm:cxn modelId="{01A2774A-6993-4939-AC8C-E500E40FA1CD}" type="presParOf" srcId="{AA484A4F-F9EB-43A1-85BD-AACCEC77E2C4}" destId="{9130FB0A-8F17-4A98-BC20-E347B6417888}" srcOrd="1" destOrd="0" presId="urn:microsoft.com/office/officeart/2005/8/layout/hierarchy6"/>
    <dgm:cxn modelId="{8F16700A-C7D8-40FA-9AF7-558A3D3EB059}" type="presParOf" srcId="{9130FB0A-8F17-4A98-BC20-E347B6417888}" destId="{F1829367-725D-4137-B7D3-BC59CC2349A4}" srcOrd="0" destOrd="0" presId="urn:microsoft.com/office/officeart/2005/8/layout/hierarchy6"/>
    <dgm:cxn modelId="{6DD3B040-ECF8-4A5E-A9EA-80DDC8AA5607}" type="presParOf" srcId="{9130FB0A-8F17-4A98-BC20-E347B6417888}" destId="{D44C68A7-73E8-4304-A474-322F42ACEF3F}" srcOrd="1" destOrd="0" presId="urn:microsoft.com/office/officeart/2005/8/layout/hierarchy6"/>
    <dgm:cxn modelId="{56BE7B46-136D-420A-A829-A71E3F10EC1C}" type="presParOf" srcId="{D44C68A7-73E8-4304-A474-322F42ACEF3F}" destId="{7E7BFA1F-40F9-4628-9FA5-9FEACB4AF073}" srcOrd="0" destOrd="0" presId="urn:microsoft.com/office/officeart/2005/8/layout/hierarchy6"/>
    <dgm:cxn modelId="{0BAE94EE-C1B2-412A-A372-F5BA6403A2E6}" type="presParOf" srcId="{D44C68A7-73E8-4304-A474-322F42ACEF3F}" destId="{91AD1388-ED6F-4E56-B586-94321391418C}" srcOrd="1" destOrd="0" presId="urn:microsoft.com/office/officeart/2005/8/layout/hierarchy6"/>
    <dgm:cxn modelId="{267B7F79-208B-4173-A88C-78FCE8A276A3}" type="presParOf" srcId="{9130FB0A-8F17-4A98-BC20-E347B6417888}" destId="{47832F08-2361-4DC0-B572-75EE8818A4BB}" srcOrd="2" destOrd="0" presId="urn:microsoft.com/office/officeart/2005/8/layout/hierarchy6"/>
    <dgm:cxn modelId="{D8D3D3C6-53A0-4F9A-8D09-97FF9CDA8DA6}" type="presParOf" srcId="{9130FB0A-8F17-4A98-BC20-E347B6417888}" destId="{EE6D9C05-43D1-4D6F-9516-E966703F8C9D}" srcOrd="3" destOrd="0" presId="urn:microsoft.com/office/officeart/2005/8/layout/hierarchy6"/>
    <dgm:cxn modelId="{7AEF4426-D723-4486-A4EA-77FDCD691126}" type="presParOf" srcId="{EE6D9C05-43D1-4D6F-9516-E966703F8C9D}" destId="{76B63144-449F-4E13-8B4F-6F0CCCCABA64}" srcOrd="0" destOrd="0" presId="urn:microsoft.com/office/officeart/2005/8/layout/hierarchy6"/>
    <dgm:cxn modelId="{E86156C1-B7DA-48A0-8BD5-CCF1ABA5362E}" type="presParOf" srcId="{EE6D9C05-43D1-4D6F-9516-E966703F8C9D}" destId="{54DC4814-96D5-4A86-AE08-AD451AB2C2E0}" srcOrd="1" destOrd="0" presId="urn:microsoft.com/office/officeart/2005/8/layout/hierarchy6"/>
    <dgm:cxn modelId="{63093625-AD0D-4345-83A9-105BA7C289C3}" type="presParOf" srcId="{9130FB0A-8F17-4A98-BC20-E347B6417888}" destId="{B290C11A-B7AA-4B64-B9AA-8E645B725571}" srcOrd="4" destOrd="0" presId="urn:microsoft.com/office/officeart/2005/8/layout/hierarchy6"/>
    <dgm:cxn modelId="{988D7140-5137-406B-9334-893F880B7A17}" type="presParOf" srcId="{9130FB0A-8F17-4A98-BC20-E347B6417888}" destId="{F139580B-1F17-4876-A3B3-FFC84AD3AB36}" srcOrd="5" destOrd="0" presId="urn:microsoft.com/office/officeart/2005/8/layout/hierarchy6"/>
    <dgm:cxn modelId="{AA18D263-6073-4BD1-9605-64B453ECFB8C}" type="presParOf" srcId="{F139580B-1F17-4876-A3B3-FFC84AD3AB36}" destId="{D721A4F0-15D0-4375-BAEA-E8CAEBFE22F0}" srcOrd="0" destOrd="0" presId="urn:microsoft.com/office/officeart/2005/8/layout/hierarchy6"/>
    <dgm:cxn modelId="{14BCE7EC-D3DE-4F92-8C6A-93A33A8D1696}" type="presParOf" srcId="{F139580B-1F17-4876-A3B3-FFC84AD3AB36}" destId="{CE7B4EAA-F869-4AA9-9C7D-7F636AB0E739}" srcOrd="1" destOrd="0" presId="urn:microsoft.com/office/officeart/2005/8/layout/hierarchy6"/>
    <dgm:cxn modelId="{F8AC78A0-078B-45F2-960F-63A1B71FB797}" type="presParOf" srcId="{CE7B4EAA-F869-4AA9-9C7D-7F636AB0E739}" destId="{1D985B4A-B521-4BE9-823B-ACC59CE1782A}" srcOrd="0" destOrd="0" presId="urn:microsoft.com/office/officeart/2005/8/layout/hierarchy6"/>
    <dgm:cxn modelId="{25296D4E-49AE-4283-AAF5-51F5A8FBEA74}" type="presParOf" srcId="{CE7B4EAA-F869-4AA9-9C7D-7F636AB0E739}" destId="{CF4ABCD7-9272-4B00-8942-5E3581738237}" srcOrd="1" destOrd="0" presId="urn:microsoft.com/office/officeart/2005/8/layout/hierarchy6"/>
    <dgm:cxn modelId="{740AF099-B9BD-42CD-96BC-6B7AF12A5341}" type="presParOf" srcId="{CF4ABCD7-9272-4B00-8942-5E3581738237}" destId="{20A114C4-258F-4AA2-A8AE-810492FBE825}" srcOrd="0" destOrd="0" presId="urn:microsoft.com/office/officeart/2005/8/layout/hierarchy6"/>
    <dgm:cxn modelId="{065D18F4-E892-4306-8C40-3D8A8092534D}" type="presParOf" srcId="{CF4ABCD7-9272-4B00-8942-5E3581738237}" destId="{B4BC7927-C43B-4A41-8681-CEF216B277A7}" srcOrd="1" destOrd="0" presId="urn:microsoft.com/office/officeart/2005/8/layout/hierarchy6"/>
    <dgm:cxn modelId="{BD3889C1-4E1A-40D4-8B46-0517C1D8CBE1}" type="presParOf" srcId="{CE7B4EAA-F869-4AA9-9C7D-7F636AB0E739}" destId="{8E8DD455-6637-4894-8E62-8E76149B4D28}" srcOrd="2" destOrd="0" presId="urn:microsoft.com/office/officeart/2005/8/layout/hierarchy6"/>
    <dgm:cxn modelId="{8EB8EB66-0357-459F-ACA5-05B7652440EF}" type="presParOf" srcId="{CE7B4EAA-F869-4AA9-9C7D-7F636AB0E739}" destId="{4F1CEDC1-F067-4C10-AE36-9CFCA7EA8EE2}" srcOrd="3" destOrd="0" presId="urn:microsoft.com/office/officeart/2005/8/layout/hierarchy6"/>
    <dgm:cxn modelId="{3026C2A8-7859-4E48-BD1C-09B06292E211}" type="presParOf" srcId="{4F1CEDC1-F067-4C10-AE36-9CFCA7EA8EE2}" destId="{B2AE9A37-9241-473E-8405-FD7B1B50907E}" srcOrd="0" destOrd="0" presId="urn:microsoft.com/office/officeart/2005/8/layout/hierarchy6"/>
    <dgm:cxn modelId="{0F34CB36-1C3B-4F75-A7B4-CB067A85CE42}" type="presParOf" srcId="{4F1CEDC1-F067-4C10-AE36-9CFCA7EA8EE2}" destId="{667CAB95-ECC4-4BE7-B245-989F0F418190}" srcOrd="1" destOrd="0" presId="urn:microsoft.com/office/officeart/2005/8/layout/hierarchy6"/>
    <dgm:cxn modelId="{642287D2-A2BA-4757-9AD7-9C75358ED2F2}" type="presParOf" srcId="{667CAB95-ECC4-4BE7-B245-989F0F418190}" destId="{A38CC339-A4FE-431B-9BD2-63864447BE9E}" srcOrd="0" destOrd="0" presId="urn:microsoft.com/office/officeart/2005/8/layout/hierarchy6"/>
    <dgm:cxn modelId="{1A28D082-A31D-45A8-9D6F-742DE9A55DCC}" type="presParOf" srcId="{667CAB95-ECC4-4BE7-B245-989F0F418190}" destId="{620D31B8-C674-4470-B76B-F70BE196865B}" srcOrd="1" destOrd="0" presId="urn:microsoft.com/office/officeart/2005/8/layout/hierarchy6"/>
    <dgm:cxn modelId="{1F777B12-21C1-4991-A10C-F7CEC89AB937}" type="presParOf" srcId="{620D31B8-C674-4470-B76B-F70BE196865B}" destId="{3C3CC3EE-19D2-4D81-B5B9-A7032AF925DD}" srcOrd="0" destOrd="0" presId="urn:microsoft.com/office/officeart/2005/8/layout/hierarchy6"/>
    <dgm:cxn modelId="{0D8BF257-ABEB-4ED0-B6D2-1A0F675D958D}" type="presParOf" srcId="{620D31B8-C674-4470-B76B-F70BE196865B}" destId="{1CD5FE24-0925-4BCE-A5C6-7C5E0D0D19FB}" srcOrd="1" destOrd="0" presId="urn:microsoft.com/office/officeart/2005/8/layout/hierarchy6"/>
    <dgm:cxn modelId="{74EC4DC2-5CC1-4C63-A8CF-85D28833C14F}" type="presParOf" srcId="{667CAB95-ECC4-4BE7-B245-989F0F418190}" destId="{F3D1E28A-36BA-4B58-BF7F-0913FEF5090C}" srcOrd="2" destOrd="0" presId="urn:microsoft.com/office/officeart/2005/8/layout/hierarchy6"/>
    <dgm:cxn modelId="{EA6C329A-5F35-45E6-97C7-91AC37EBDC86}" type="presParOf" srcId="{667CAB95-ECC4-4BE7-B245-989F0F418190}" destId="{F89E3DE4-904A-4D53-BB64-55776952D44C}" srcOrd="3" destOrd="0" presId="urn:microsoft.com/office/officeart/2005/8/layout/hierarchy6"/>
    <dgm:cxn modelId="{FD339AFE-B842-44D1-9F62-BD26672F2342}" type="presParOf" srcId="{F89E3DE4-904A-4D53-BB64-55776952D44C}" destId="{DE1DF50C-F6D7-44B4-B4C5-C609458FCFEE}" srcOrd="0" destOrd="0" presId="urn:microsoft.com/office/officeart/2005/8/layout/hierarchy6"/>
    <dgm:cxn modelId="{C629055C-C705-4E63-B421-28EC8E3F8D6A}" type="presParOf" srcId="{F89E3DE4-904A-4D53-BB64-55776952D44C}" destId="{C91135E1-4429-4F3B-AC91-1566015B788F}" srcOrd="1" destOrd="0" presId="urn:microsoft.com/office/officeart/2005/8/layout/hierarchy6"/>
    <dgm:cxn modelId="{F5440EE9-0681-4E31-92F9-55661791A513}" type="presParOf" srcId="{9130FB0A-8F17-4A98-BC20-E347B6417888}" destId="{53FB193E-C9D7-45DE-957F-A8EEC707D334}" srcOrd="6" destOrd="0" presId="urn:microsoft.com/office/officeart/2005/8/layout/hierarchy6"/>
    <dgm:cxn modelId="{B09CF731-CC8A-4503-8ABF-2B9C7669EF8F}" type="presParOf" srcId="{9130FB0A-8F17-4A98-BC20-E347B6417888}" destId="{2D23F9D5-8C1B-49F6-8575-BA0781446EBC}" srcOrd="7" destOrd="0" presId="urn:microsoft.com/office/officeart/2005/8/layout/hierarchy6"/>
    <dgm:cxn modelId="{C8F392FA-5E0A-4693-9447-C38AC86C8A4D}" type="presParOf" srcId="{2D23F9D5-8C1B-49F6-8575-BA0781446EBC}" destId="{10DE714F-9589-419F-8C4E-4AB886BBC918}" srcOrd="0" destOrd="0" presId="urn:microsoft.com/office/officeart/2005/8/layout/hierarchy6"/>
    <dgm:cxn modelId="{93EDC613-D21A-4957-AE00-6A9723566D7D}" type="presParOf" srcId="{2D23F9D5-8C1B-49F6-8575-BA0781446EBC}" destId="{78A76A5D-6EF9-4DB5-ABA2-A662D3C607E5}" srcOrd="1" destOrd="0" presId="urn:microsoft.com/office/officeart/2005/8/layout/hierarchy6"/>
    <dgm:cxn modelId="{E0CBD39D-7041-456F-B1FF-70C2F9D6E7EE}" type="presParOf" srcId="{9130FB0A-8F17-4A98-BC20-E347B6417888}" destId="{1707B4EC-8570-4CED-869B-6F4DBED8731F}" srcOrd="8" destOrd="0" presId="urn:microsoft.com/office/officeart/2005/8/layout/hierarchy6"/>
    <dgm:cxn modelId="{27F27913-39CD-48F9-9AD6-61FC8317FDF8}" type="presParOf" srcId="{9130FB0A-8F17-4A98-BC20-E347B6417888}" destId="{EAF717EA-7679-489F-8CF9-1C09314DD435}" srcOrd="9" destOrd="0" presId="urn:microsoft.com/office/officeart/2005/8/layout/hierarchy6"/>
    <dgm:cxn modelId="{3E2E0A10-948C-4ABE-9964-A582C88B8C33}" type="presParOf" srcId="{EAF717EA-7679-489F-8CF9-1C09314DD435}" destId="{11F11382-FB25-43DE-BB4D-4D2BE935CC3F}" srcOrd="0" destOrd="0" presId="urn:microsoft.com/office/officeart/2005/8/layout/hierarchy6"/>
    <dgm:cxn modelId="{EF551F5E-D92C-4E86-ACF9-DB3A05611491}" type="presParOf" srcId="{EAF717EA-7679-489F-8CF9-1C09314DD435}" destId="{78F3C24B-B539-435D-90C7-71D4432E5661}" srcOrd="1" destOrd="0" presId="urn:microsoft.com/office/officeart/2005/8/layout/hierarchy6"/>
    <dgm:cxn modelId="{E88A99C7-6936-4B5B-9742-2D428810450F}" type="presParOf" srcId="{78F3C24B-B539-435D-90C7-71D4432E5661}" destId="{7402407D-24F8-4BCB-82A3-2C79F1A66B8F}" srcOrd="0" destOrd="0" presId="urn:microsoft.com/office/officeart/2005/8/layout/hierarchy6"/>
    <dgm:cxn modelId="{E8ED8368-8E26-42AD-8CD7-3A516D333C54}" type="presParOf" srcId="{78F3C24B-B539-435D-90C7-71D4432E5661}" destId="{76534737-F8B8-4C0A-B602-78ACD345770E}" srcOrd="1" destOrd="0" presId="urn:microsoft.com/office/officeart/2005/8/layout/hierarchy6"/>
    <dgm:cxn modelId="{EFFC365F-CA9A-4C1E-A83A-A4923EFDB875}" type="presParOf" srcId="{76534737-F8B8-4C0A-B602-78ACD345770E}" destId="{520B302B-BBA5-4C83-902A-94F80F5838B3}" srcOrd="0" destOrd="0" presId="urn:microsoft.com/office/officeart/2005/8/layout/hierarchy6"/>
    <dgm:cxn modelId="{83586E2A-E1A1-4EE6-9220-F570D4A5C478}" type="presParOf" srcId="{76534737-F8B8-4C0A-B602-78ACD345770E}" destId="{77317627-CD8F-43C7-9AD4-D1105B91E348}" srcOrd="1" destOrd="0" presId="urn:microsoft.com/office/officeart/2005/8/layout/hierarchy6"/>
    <dgm:cxn modelId="{2F326DA1-B141-4E5A-8925-2F595AAECD3D}" type="presParOf" srcId="{9130FB0A-8F17-4A98-BC20-E347B6417888}" destId="{82CACD37-80E0-412E-8110-B3B7BFD9B94D}" srcOrd="10" destOrd="0" presId="urn:microsoft.com/office/officeart/2005/8/layout/hierarchy6"/>
    <dgm:cxn modelId="{3B070C75-ACA0-432A-A972-341E2D400663}" type="presParOf" srcId="{9130FB0A-8F17-4A98-BC20-E347B6417888}" destId="{CC9F67BF-C542-4031-85F9-C3D9FFEE8E58}" srcOrd="11" destOrd="0" presId="urn:microsoft.com/office/officeart/2005/8/layout/hierarchy6"/>
    <dgm:cxn modelId="{FBBE59B8-9CC4-41D3-AE6D-13CAA06E96F4}" type="presParOf" srcId="{CC9F67BF-C542-4031-85F9-C3D9FFEE8E58}" destId="{DE782557-C08C-480E-ADAC-8EF201BB3C04}" srcOrd="0" destOrd="0" presId="urn:microsoft.com/office/officeart/2005/8/layout/hierarchy6"/>
    <dgm:cxn modelId="{190D39A0-6F57-4A05-9E0C-0B028819447A}" type="presParOf" srcId="{CC9F67BF-C542-4031-85F9-C3D9FFEE8E58}" destId="{B58B2ECF-0B25-4677-8142-59C498170C7F}" srcOrd="1" destOrd="0" presId="urn:microsoft.com/office/officeart/2005/8/layout/hierarchy6"/>
    <dgm:cxn modelId="{12FAEA8D-13D6-4AA7-88FB-6B5E7377D0E4}" type="presParOf" srcId="{9130FB0A-8F17-4A98-BC20-E347B6417888}" destId="{4B7ED51B-1EAD-4C76-AB51-5A5B40F87EEB}" srcOrd="12" destOrd="0" presId="urn:microsoft.com/office/officeart/2005/8/layout/hierarchy6"/>
    <dgm:cxn modelId="{6484CE40-3502-4749-A806-C3C4075C7256}" type="presParOf" srcId="{9130FB0A-8F17-4A98-BC20-E347B6417888}" destId="{792118AE-A8F1-4115-A518-E912DBDA77A7}" srcOrd="13" destOrd="0" presId="urn:microsoft.com/office/officeart/2005/8/layout/hierarchy6"/>
    <dgm:cxn modelId="{0C1B5484-CFB0-43C1-BE72-1CE4312E8F61}" type="presParOf" srcId="{792118AE-A8F1-4115-A518-E912DBDA77A7}" destId="{C88A4DE7-348B-433E-B631-84A784C48B5E}" srcOrd="0" destOrd="0" presId="urn:microsoft.com/office/officeart/2005/8/layout/hierarchy6"/>
    <dgm:cxn modelId="{4CB7E9A6-D3BC-4886-90CE-68E2658CA03C}" type="presParOf" srcId="{792118AE-A8F1-4115-A518-E912DBDA77A7}" destId="{79F23EC4-CFDB-41C7-8F5E-B75A14F6D68C}" srcOrd="1" destOrd="0" presId="urn:microsoft.com/office/officeart/2005/8/layout/hierarchy6"/>
    <dgm:cxn modelId="{4CE04D60-1D93-4427-AD85-25B5F546FA32}" type="presParOf" srcId="{79F23EC4-CFDB-41C7-8F5E-B75A14F6D68C}" destId="{EDDB95A9-78B6-4A50-8C4F-5438A4E46154}" srcOrd="0" destOrd="0" presId="urn:microsoft.com/office/officeart/2005/8/layout/hierarchy6"/>
    <dgm:cxn modelId="{43F0B61D-8E19-4B2F-B8EC-B5F2A361AA82}" type="presParOf" srcId="{79F23EC4-CFDB-41C7-8F5E-B75A14F6D68C}" destId="{C23CABDE-4313-4E30-AE81-4D40117F19C0}" srcOrd="1" destOrd="0" presId="urn:microsoft.com/office/officeart/2005/8/layout/hierarchy6"/>
    <dgm:cxn modelId="{C5ADA1C3-E139-4F8F-9002-FA4A642D74EF}" type="presParOf" srcId="{C23CABDE-4313-4E30-AE81-4D40117F19C0}" destId="{73199528-2DB5-402B-B87A-9E350FC6162B}" srcOrd="0" destOrd="0" presId="urn:microsoft.com/office/officeart/2005/8/layout/hierarchy6"/>
    <dgm:cxn modelId="{0EDA355D-6CEB-486C-B1F6-A079A97A106F}" type="presParOf" srcId="{C23CABDE-4313-4E30-AE81-4D40117F19C0}" destId="{86AF25F8-15DD-4EB3-9D51-B84DAC95A016}" srcOrd="1" destOrd="0" presId="urn:microsoft.com/office/officeart/2005/8/layout/hierarchy6"/>
    <dgm:cxn modelId="{7243C2B7-6453-427A-8E4E-214C2422B74A}" type="presParOf" srcId="{79F23EC4-CFDB-41C7-8F5E-B75A14F6D68C}" destId="{16C0B4BE-2E31-4660-8861-57A3E0CF8E01}" srcOrd="2" destOrd="0" presId="urn:microsoft.com/office/officeart/2005/8/layout/hierarchy6"/>
    <dgm:cxn modelId="{93D2CDAB-57B5-44AC-B1AC-7C03EFA1678F}" type="presParOf" srcId="{79F23EC4-CFDB-41C7-8F5E-B75A14F6D68C}" destId="{54B94355-64BD-471C-B506-CFA9DD1C159C}" srcOrd="3" destOrd="0" presId="urn:microsoft.com/office/officeart/2005/8/layout/hierarchy6"/>
    <dgm:cxn modelId="{3233649A-8F50-499E-A98F-5060D9AF6F9B}" type="presParOf" srcId="{54B94355-64BD-471C-B506-CFA9DD1C159C}" destId="{D688149E-5887-4966-9332-6DF26ACAB16F}" srcOrd="0" destOrd="0" presId="urn:microsoft.com/office/officeart/2005/8/layout/hierarchy6"/>
    <dgm:cxn modelId="{C34BD2FB-B130-44CF-BEDC-A5CCB9EB88B7}" type="presParOf" srcId="{54B94355-64BD-471C-B506-CFA9DD1C159C}" destId="{CA38F9BF-1BF4-4F53-A7FC-D6A82A61E866}" srcOrd="1" destOrd="0" presId="urn:microsoft.com/office/officeart/2005/8/layout/hierarchy6"/>
    <dgm:cxn modelId="{94BE74D3-5D6F-4529-B158-57C4E39E96F2}" type="presParOf" srcId="{CA38F9BF-1BF4-4F53-A7FC-D6A82A61E866}" destId="{3054C974-95BC-4018-BA4B-BF463348AF90}" srcOrd="0" destOrd="0" presId="urn:microsoft.com/office/officeart/2005/8/layout/hierarchy6"/>
    <dgm:cxn modelId="{D9926B32-3F00-4BD1-B1A2-556911A8CC3D}" type="presParOf" srcId="{CA38F9BF-1BF4-4F53-A7FC-D6A82A61E866}" destId="{4EDE50D1-9F6F-4CCE-A812-EED356D30459}" srcOrd="1" destOrd="0" presId="urn:microsoft.com/office/officeart/2005/8/layout/hierarchy6"/>
    <dgm:cxn modelId="{8BCA3D7C-542A-4B2F-A392-D389FF26AB9E}" type="presParOf" srcId="{4EDE50D1-9F6F-4CCE-A812-EED356D30459}" destId="{9389525C-56B4-461D-AE1E-63E305A67AB7}" srcOrd="0" destOrd="0" presId="urn:microsoft.com/office/officeart/2005/8/layout/hierarchy6"/>
    <dgm:cxn modelId="{DE9FE94B-AA5C-4223-B1BC-8AD67BBB3AD0}" type="presParOf" srcId="{4EDE50D1-9F6F-4CCE-A812-EED356D30459}" destId="{7B74C905-9E90-4472-AC9C-A648433C8A5F}" srcOrd="1" destOrd="0" presId="urn:microsoft.com/office/officeart/2005/8/layout/hierarchy6"/>
    <dgm:cxn modelId="{6A41ECE8-68AC-4015-B2E1-9C0B34A2D039}" type="presParOf" srcId="{CA38F9BF-1BF4-4F53-A7FC-D6A82A61E866}" destId="{8983ACBC-37BE-46B2-92D1-BA707D154F0C}" srcOrd="2" destOrd="0" presId="urn:microsoft.com/office/officeart/2005/8/layout/hierarchy6"/>
    <dgm:cxn modelId="{CF7A2B60-31B6-4136-B8A1-39AC4ED7E5D0}" type="presParOf" srcId="{CA38F9BF-1BF4-4F53-A7FC-D6A82A61E866}" destId="{B420BCB7-FA44-43F4-BF11-D1D8580981D3}" srcOrd="3" destOrd="0" presId="urn:microsoft.com/office/officeart/2005/8/layout/hierarchy6"/>
    <dgm:cxn modelId="{F1F52348-8A69-4682-A4DD-51D7AEC64760}" type="presParOf" srcId="{B420BCB7-FA44-43F4-BF11-D1D8580981D3}" destId="{5D5C19DD-D438-4399-9E2F-5360F35D8D33}" srcOrd="0" destOrd="0" presId="urn:microsoft.com/office/officeart/2005/8/layout/hierarchy6"/>
    <dgm:cxn modelId="{7DC66CF8-FAC9-498F-A746-4F5DC6824290}" type="presParOf" srcId="{B420BCB7-FA44-43F4-BF11-D1D8580981D3}" destId="{E26B63C2-BDBB-490E-A1F2-D977B59B9142}" srcOrd="1" destOrd="0" presId="urn:microsoft.com/office/officeart/2005/8/layout/hierarchy6"/>
    <dgm:cxn modelId="{CD848908-E924-4A1A-AC90-F28FEE36C60E}" type="presParOf" srcId="{E26B63C2-BDBB-490E-A1F2-D977B59B9142}" destId="{6B096F7E-C1DD-4601-9E5E-FAF7FF5F5DD7}" srcOrd="0" destOrd="0" presId="urn:microsoft.com/office/officeart/2005/8/layout/hierarchy6"/>
    <dgm:cxn modelId="{B13A9276-0BA7-4499-BBA5-DFA456B01472}" type="presParOf" srcId="{E26B63C2-BDBB-490E-A1F2-D977B59B9142}" destId="{45395196-84B5-4062-8A99-F3EF758A58D0}" srcOrd="1" destOrd="0" presId="urn:microsoft.com/office/officeart/2005/8/layout/hierarchy6"/>
    <dgm:cxn modelId="{07407B02-E3DD-4B82-8027-4750A4CDACAE}" type="presParOf" srcId="{45395196-84B5-4062-8A99-F3EF758A58D0}" destId="{B83AB987-CCC1-4F91-93CC-7894A528F762}" srcOrd="0" destOrd="0" presId="urn:microsoft.com/office/officeart/2005/8/layout/hierarchy6"/>
    <dgm:cxn modelId="{F2FAD653-2456-48E8-AB7B-3D0515AAB26C}" type="presParOf" srcId="{45395196-84B5-4062-8A99-F3EF758A58D0}" destId="{6639FB73-6021-4548-98B5-977446A65F19}" srcOrd="1" destOrd="0" presId="urn:microsoft.com/office/officeart/2005/8/layout/hierarchy6"/>
    <dgm:cxn modelId="{DE3E3BB3-ABBF-469F-9790-EDE935C0646B}" type="presParOf" srcId="{6639FB73-6021-4548-98B5-977446A65F19}" destId="{34774D7C-F1D6-498E-BE61-A15F1A61BB4B}" srcOrd="0" destOrd="0" presId="urn:microsoft.com/office/officeart/2005/8/layout/hierarchy6"/>
    <dgm:cxn modelId="{D8DDDAF3-E221-441B-A9FF-3CC349129CF2}" type="presParOf" srcId="{6639FB73-6021-4548-98B5-977446A65F19}" destId="{6E558C78-D5E6-4D3E-8245-89249735FF18}" srcOrd="1" destOrd="0" presId="urn:microsoft.com/office/officeart/2005/8/layout/hierarchy6"/>
    <dgm:cxn modelId="{3CBB2C9C-DD52-4AA3-B3B4-FA7BA1A204C7}" type="presParOf" srcId="{6E558C78-D5E6-4D3E-8245-89249735FF18}" destId="{2B18537D-A01A-4C61-B936-BFAB720825E8}" srcOrd="0" destOrd="0" presId="urn:microsoft.com/office/officeart/2005/8/layout/hierarchy6"/>
    <dgm:cxn modelId="{29FD56AF-E3CE-4166-8025-F158153D2B3B}" type="presParOf" srcId="{6E558C78-D5E6-4D3E-8245-89249735FF18}" destId="{C207920A-F3F5-4ED3-A2F9-D0D85531A25C}" srcOrd="1" destOrd="0" presId="urn:microsoft.com/office/officeart/2005/8/layout/hierarchy6"/>
    <dgm:cxn modelId="{4770AAD1-5F6B-43A9-8ADC-C9830697F90D}" type="presParOf" srcId="{C207920A-F3F5-4ED3-A2F9-D0D85531A25C}" destId="{091F88D9-69ED-4F94-9FBB-70A968B3FD67}" srcOrd="0" destOrd="0" presId="urn:microsoft.com/office/officeart/2005/8/layout/hierarchy6"/>
    <dgm:cxn modelId="{1E710759-1EC1-4A6F-B6A9-99AF65426A4C}" type="presParOf" srcId="{C207920A-F3F5-4ED3-A2F9-D0D85531A25C}" destId="{ECE322D9-67E2-472A-9245-4B3A1CF04F98}" srcOrd="1" destOrd="0" presId="urn:microsoft.com/office/officeart/2005/8/layout/hierarchy6"/>
    <dgm:cxn modelId="{CF43F329-A32E-41EC-984B-7F21AAE9C189}" type="presParOf" srcId="{ECE322D9-67E2-472A-9245-4B3A1CF04F98}" destId="{710BB1EA-50EA-4153-95BA-442E232D4BB9}" srcOrd="0" destOrd="0" presId="urn:microsoft.com/office/officeart/2005/8/layout/hierarchy6"/>
    <dgm:cxn modelId="{1B3E0E8A-2A98-4DE4-9460-F6865B1C456C}" type="presParOf" srcId="{ECE322D9-67E2-472A-9245-4B3A1CF04F98}" destId="{6F7539B4-EB28-4128-87CC-CA81A054955F}" srcOrd="1" destOrd="0" presId="urn:microsoft.com/office/officeart/2005/8/layout/hierarchy6"/>
    <dgm:cxn modelId="{9069E9FB-4EC3-4A2A-947E-D17CE1FA61DB}" type="presParOf" srcId="{C207920A-F3F5-4ED3-A2F9-D0D85531A25C}" destId="{4133C17A-B154-4770-B4C4-389A95CF0C7D}" srcOrd="2" destOrd="0" presId="urn:microsoft.com/office/officeart/2005/8/layout/hierarchy6"/>
    <dgm:cxn modelId="{13A0A144-2087-4632-BE2C-8E84681182E3}" type="presParOf" srcId="{C207920A-F3F5-4ED3-A2F9-D0D85531A25C}" destId="{4AC311CD-5B33-4583-A295-6D15CD2DEDC2}" srcOrd="3" destOrd="0" presId="urn:microsoft.com/office/officeart/2005/8/layout/hierarchy6"/>
    <dgm:cxn modelId="{A154E9E0-06FA-4D3F-BCD1-D6F55F549F5F}" type="presParOf" srcId="{4AC311CD-5B33-4583-A295-6D15CD2DEDC2}" destId="{1DC34069-FD36-4B48-AFAB-2E29B1B04805}" srcOrd="0" destOrd="0" presId="urn:microsoft.com/office/officeart/2005/8/layout/hierarchy6"/>
    <dgm:cxn modelId="{F795EE6F-2B3F-4DD7-886A-BC96F102D9B4}" type="presParOf" srcId="{4AC311CD-5B33-4583-A295-6D15CD2DEDC2}" destId="{0DB7DF14-E468-4DEE-9B13-8D5599E8E3DD}" srcOrd="1" destOrd="0" presId="urn:microsoft.com/office/officeart/2005/8/layout/hierarchy6"/>
    <dgm:cxn modelId="{B04F8221-BDE4-4626-B5BA-227FDD2F6E51}" type="presParOf" srcId="{C207920A-F3F5-4ED3-A2F9-D0D85531A25C}" destId="{749CEE17-B263-4815-9F92-FA0EDF306CAC}" srcOrd="4" destOrd="0" presId="urn:microsoft.com/office/officeart/2005/8/layout/hierarchy6"/>
    <dgm:cxn modelId="{A34A201E-8C0D-4C3C-89F6-B480EDC45C00}" type="presParOf" srcId="{C207920A-F3F5-4ED3-A2F9-D0D85531A25C}" destId="{96E09AB0-8CDB-4725-80DC-607D8491949F}" srcOrd="5" destOrd="0" presId="urn:microsoft.com/office/officeart/2005/8/layout/hierarchy6"/>
    <dgm:cxn modelId="{98C16058-2CF3-4294-B63C-F57CB00B38E0}" type="presParOf" srcId="{96E09AB0-8CDB-4725-80DC-607D8491949F}" destId="{736004C1-3782-4985-BF9E-E2A95566DE69}" srcOrd="0" destOrd="0" presId="urn:microsoft.com/office/officeart/2005/8/layout/hierarchy6"/>
    <dgm:cxn modelId="{D6F306BB-D5D0-4C0E-A4A6-CF5856FB0826}" type="presParOf" srcId="{96E09AB0-8CDB-4725-80DC-607D8491949F}" destId="{C3179322-87AA-4214-937E-B2A065B10150}" srcOrd="1" destOrd="0" presId="urn:microsoft.com/office/officeart/2005/8/layout/hierarchy6"/>
    <dgm:cxn modelId="{534AB485-88CF-4974-A8A1-E2BCD96B3383}" type="presParOf" srcId="{C3179322-87AA-4214-937E-B2A065B10150}" destId="{9FCF404D-1214-456A-B8E0-1B27E4CB66FC}" srcOrd="0" destOrd="0" presId="urn:microsoft.com/office/officeart/2005/8/layout/hierarchy6"/>
    <dgm:cxn modelId="{3C2728D5-F781-43E3-9DAA-B854F4AEFD8B}" type="presParOf" srcId="{C3179322-87AA-4214-937E-B2A065B10150}" destId="{234F59D3-C1EA-46D8-8AEF-28DD1D049D3C}" srcOrd="1" destOrd="0" presId="urn:microsoft.com/office/officeart/2005/8/layout/hierarchy6"/>
    <dgm:cxn modelId="{08EAD088-678B-4353-AF27-9CBA1107B05C}" type="presParOf" srcId="{234F59D3-C1EA-46D8-8AEF-28DD1D049D3C}" destId="{4B1FB09B-C4E7-440B-8773-7F81238552BE}" srcOrd="0" destOrd="0" presId="urn:microsoft.com/office/officeart/2005/8/layout/hierarchy6"/>
    <dgm:cxn modelId="{561B5477-621D-49C6-9E70-D73F4356760B}" type="presParOf" srcId="{234F59D3-C1EA-46D8-8AEF-28DD1D049D3C}" destId="{37540822-F5D9-417E-B438-9369CACC472C}" srcOrd="1" destOrd="0" presId="urn:microsoft.com/office/officeart/2005/8/layout/hierarchy6"/>
    <dgm:cxn modelId="{5A62939A-6116-4B2F-8B49-AB59FEF071ED}" type="presParOf" srcId="{9130FB0A-8F17-4A98-BC20-E347B6417888}" destId="{AF1684D7-BBFF-42CC-BCAB-6F831807B609}" srcOrd="14" destOrd="0" presId="urn:microsoft.com/office/officeart/2005/8/layout/hierarchy6"/>
    <dgm:cxn modelId="{C4797DB2-330F-4E31-91B1-02787DDA3A2E}" type="presParOf" srcId="{9130FB0A-8F17-4A98-BC20-E347B6417888}" destId="{C24313F4-92FD-4757-ADDC-CE6DD69AEEAB}" srcOrd="15" destOrd="0" presId="urn:microsoft.com/office/officeart/2005/8/layout/hierarchy6"/>
    <dgm:cxn modelId="{CA1E03B3-6F5A-4419-BE66-DDB2C791F528}" type="presParOf" srcId="{C24313F4-92FD-4757-ADDC-CE6DD69AEEAB}" destId="{6447ECF6-91C2-48EC-AD14-95AB985A09C8}" srcOrd="0" destOrd="0" presId="urn:microsoft.com/office/officeart/2005/8/layout/hierarchy6"/>
    <dgm:cxn modelId="{2A63EA58-192B-43F5-8768-787722475A3D}" type="presParOf" srcId="{C24313F4-92FD-4757-ADDC-CE6DD69AEEAB}" destId="{1858743F-504F-4454-888B-0047D7804AAE}" srcOrd="1" destOrd="0" presId="urn:microsoft.com/office/officeart/2005/8/layout/hierarchy6"/>
    <dgm:cxn modelId="{D306D09C-B4D5-4F64-A49F-A3E63F1BAD04}" type="presParOf" srcId="{9130FB0A-8F17-4A98-BC20-E347B6417888}" destId="{DFF756E3-0336-467C-991D-CDAB276137A5}" srcOrd="16" destOrd="0" presId="urn:microsoft.com/office/officeart/2005/8/layout/hierarchy6"/>
    <dgm:cxn modelId="{EB357A2F-E928-4F9B-AC6F-9E5371334E0D}" type="presParOf" srcId="{9130FB0A-8F17-4A98-BC20-E347B6417888}" destId="{3F19533E-EFD8-45AC-AD69-605087EE2088}" srcOrd="17" destOrd="0" presId="urn:microsoft.com/office/officeart/2005/8/layout/hierarchy6"/>
    <dgm:cxn modelId="{EBD09ABA-2E4A-4FEF-8E8D-7E91F14C842A}" type="presParOf" srcId="{3F19533E-EFD8-45AC-AD69-605087EE2088}" destId="{F8BCF720-7C0E-479D-9492-F25A4981FEFC}" srcOrd="0" destOrd="0" presId="urn:microsoft.com/office/officeart/2005/8/layout/hierarchy6"/>
    <dgm:cxn modelId="{13524269-5245-430D-A8B9-9439705C591E}" type="presParOf" srcId="{3F19533E-EFD8-45AC-AD69-605087EE2088}" destId="{547A7D20-A545-4F1C-A752-15FB833425A2}" srcOrd="1" destOrd="0" presId="urn:microsoft.com/office/officeart/2005/8/layout/hierarchy6"/>
    <dgm:cxn modelId="{0DF81EAF-D3F6-46EC-A02E-37FD499D1C02}" type="presParOf" srcId="{9130FB0A-8F17-4A98-BC20-E347B6417888}" destId="{7340F308-95CC-4631-A120-5BF000970B19}" srcOrd="18" destOrd="0" presId="urn:microsoft.com/office/officeart/2005/8/layout/hierarchy6"/>
    <dgm:cxn modelId="{2917D925-AEC7-44EF-8D2B-D663BF5F0797}" type="presParOf" srcId="{9130FB0A-8F17-4A98-BC20-E347B6417888}" destId="{245821A8-29CC-4F0A-A723-64D1096B49C8}" srcOrd="19" destOrd="0" presId="urn:microsoft.com/office/officeart/2005/8/layout/hierarchy6"/>
    <dgm:cxn modelId="{9082DCA6-2B3E-4BE0-A754-4BF383645D80}" type="presParOf" srcId="{245821A8-29CC-4F0A-A723-64D1096B49C8}" destId="{C7F8A1E8-B1DA-4AF7-9FF6-C4B712AB15D7}" srcOrd="0" destOrd="0" presId="urn:microsoft.com/office/officeart/2005/8/layout/hierarchy6"/>
    <dgm:cxn modelId="{BC4CA612-03ED-4BE2-AA63-2B2ED243A0B8}" type="presParOf" srcId="{245821A8-29CC-4F0A-A723-64D1096B49C8}" destId="{4C7798DE-A4E2-4FAD-AA2B-B1DF3419CD51}" srcOrd="1" destOrd="0" presId="urn:microsoft.com/office/officeart/2005/8/layout/hierarchy6"/>
    <dgm:cxn modelId="{CF867950-0F56-42E5-B8C9-8CC66EE16C68}" type="presParOf" srcId="{9130FB0A-8F17-4A98-BC20-E347B6417888}" destId="{A3B71E09-0D06-4123-9C4F-5109AF2FB9CD}" srcOrd="20" destOrd="0" presId="urn:microsoft.com/office/officeart/2005/8/layout/hierarchy6"/>
    <dgm:cxn modelId="{DA1814DB-ADC5-4633-9344-114FA9252B0E}" type="presParOf" srcId="{9130FB0A-8F17-4A98-BC20-E347B6417888}" destId="{0F4462D6-8013-4C19-8600-1E81E6FDF099}" srcOrd="21" destOrd="0" presId="urn:microsoft.com/office/officeart/2005/8/layout/hierarchy6"/>
    <dgm:cxn modelId="{C827F4FF-2BBB-4F88-A0B8-A82B62C80835}" type="presParOf" srcId="{0F4462D6-8013-4C19-8600-1E81E6FDF099}" destId="{58445BF7-7D1F-4C95-82A9-82228898F201}" srcOrd="0" destOrd="0" presId="urn:microsoft.com/office/officeart/2005/8/layout/hierarchy6"/>
    <dgm:cxn modelId="{68466970-AC2C-45FE-AD83-6A2CA07893DF}" type="presParOf" srcId="{0F4462D6-8013-4C19-8600-1E81E6FDF099}" destId="{E22C973A-D411-4667-B25A-6BF41A30409E}" srcOrd="1" destOrd="0" presId="urn:microsoft.com/office/officeart/2005/8/layout/hierarchy6"/>
    <dgm:cxn modelId="{5C1AB181-00DE-490C-86C3-8E1F99C19B07}" type="presParOf" srcId="{E22C973A-D411-4667-B25A-6BF41A30409E}" destId="{AA0E5E74-EDBB-4FD4-AD45-8A1CD56287C8}" srcOrd="0" destOrd="0" presId="urn:microsoft.com/office/officeart/2005/8/layout/hierarchy6"/>
    <dgm:cxn modelId="{E302C962-63A4-4F72-BA8D-1FB003F76973}" type="presParOf" srcId="{E22C973A-D411-4667-B25A-6BF41A30409E}" destId="{3ABFBE6B-07BF-457C-BC41-6547CBB21E55}" srcOrd="1" destOrd="0" presId="urn:microsoft.com/office/officeart/2005/8/layout/hierarchy6"/>
    <dgm:cxn modelId="{9EE6CCEB-69E1-41D9-B154-D9D025D9C406}" type="presParOf" srcId="{3ABFBE6B-07BF-457C-BC41-6547CBB21E55}" destId="{29AEC153-12DF-47D7-963B-BF67503102B5}" srcOrd="0" destOrd="0" presId="urn:microsoft.com/office/officeart/2005/8/layout/hierarchy6"/>
    <dgm:cxn modelId="{476DB0EC-7262-41CA-AC0F-E0295B1D757B}" type="presParOf" srcId="{3ABFBE6B-07BF-457C-BC41-6547CBB21E55}" destId="{D1512EC7-EA80-4173-BCAF-B1A8748E28D7}" srcOrd="1" destOrd="0" presId="urn:microsoft.com/office/officeart/2005/8/layout/hierarchy6"/>
    <dgm:cxn modelId="{2368C6CF-53EF-48F3-AA25-A9F2430BB73A}" type="presParOf" srcId="{D1512EC7-EA80-4173-BCAF-B1A8748E28D7}" destId="{6BA3203D-6878-4AE7-B37E-1F835C6BDDE2}" srcOrd="0" destOrd="0" presId="urn:microsoft.com/office/officeart/2005/8/layout/hierarchy6"/>
    <dgm:cxn modelId="{A0F5A759-39B8-4CBB-9326-FA08DD05D250}" type="presParOf" srcId="{D1512EC7-EA80-4173-BCAF-B1A8748E28D7}" destId="{6BDF7644-C9A4-453C-B310-0F6BAB5F9D85}" srcOrd="1" destOrd="0" presId="urn:microsoft.com/office/officeart/2005/8/layout/hierarchy6"/>
    <dgm:cxn modelId="{01E56E04-A4AD-4F16-8703-0E1BA0A0CF02}" type="presParOf" srcId="{6BDF7644-C9A4-453C-B310-0F6BAB5F9D85}" destId="{ECEE2A52-124E-4680-A2BB-0CD29CABA059}" srcOrd="0" destOrd="0" presId="urn:microsoft.com/office/officeart/2005/8/layout/hierarchy6"/>
    <dgm:cxn modelId="{EE533A82-B3FE-4CBD-8D38-125453CFD902}" type="presParOf" srcId="{6BDF7644-C9A4-453C-B310-0F6BAB5F9D85}" destId="{327C4C41-3C86-4617-B1A6-ACE638BFA932}" srcOrd="1" destOrd="0" presId="urn:microsoft.com/office/officeart/2005/8/layout/hierarchy6"/>
    <dgm:cxn modelId="{9614E111-B905-4BC6-BDF8-34F67C98E1ED}" type="presParOf" srcId="{D1512EC7-EA80-4173-BCAF-B1A8748E28D7}" destId="{B6EE5521-C6E8-4E26-99AD-D0E2394C84BF}" srcOrd="2" destOrd="0" presId="urn:microsoft.com/office/officeart/2005/8/layout/hierarchy6"/>
    <dgm:cxn modelId="{D68B9141-BAEC-4996-B6A4-7815A7B3A4BF}" type="presParOf" srcId="{D1512EC7-EA80-4173-BCAF-B1A8748E28D7}" destId="{BAA7986B-44A2-42E6-A487-0B5DADE57BB3}" srcOrd="3" destOrd="0" presId="urn:microsoft.com/office/officeart/2005/8/layout/hierarchy6"/>
    <dgm:cxn modelId="{66FA8563-AB65-4C9B-862D-AC14D2C7A225}" type="presParOf" srcId="{BAA7986B-44A2-42E6-A487-0B5DADE57BB3}" destId="{E916B37D-5108-407F-93FE-461766AE2461}" srcOrd="0" destOrd="0" presId="urn:microsoft.com/office/officeart/2005/8/layout/hierarchy6"/>
    <dgm:cxn modelId="{319455EF-904A-452D-A125-45AD8B76E8E9}" type="presParOf" srcId="{BAA7986B-44A2-42E6-A487-0B5DADE57BB3}" destId="{383C6CEE-481F-4C56-B8BA-AAFDEBD13B95}" srcOrd="1" destOrd="0" presId="urn:microsoft.com/office/officeart/2005/8/layout/hierarchy6"/>
    <dgm:cxn modelId="{6654E28E-9853-4636-815B-93B9A2B8D98E}" type="presParOf" srcId="{383C6CEE-481F-4C56-B8BA-AAFDEBD13B95}" destId="{EDC7D334-E7C0-4693-87B5-6479ED225966}" srcOrd="0" destOrd="0" presId="urn:microsoft.com/office/officeart/2005/8/layout/hierarchy6"/>
    <dgm:cxn modelId="{D628E60D-2369-4158-AAC3-FCAA81D2C85E}" type="presParOf" srcId="{383C6CEE-481F-4C56-B8BA-AAFDEBD13B95}" destId="{777AF968-14E6-4279-91C0-47C31C192B47}" srcOrd="1" destOrd="0" presId="urn:microsoft.com/office/officeart/2005/8/layout/hierarchy6"/>
    <dgm:cxn modelId="{590FD5A8-A395-4C2E-A587-6472DE6125B1}" type="presParOf" srcId="{777AF968-14E6-4279-91C0-47C31C192B47}" destId="{086EB947-4664-4C5A-B3AC-1A873260A5C4}" srcOrd="0" destOrd="0" presId="urn:microsoft.com/office/officeart/2005/8/layout/hierarchy6"/>
    <dgm:cxn modelId="{985F007B-D391-4B16-A4C2-DBE7812F92A1}" type="presParOf" srcId="{777AF968-14E6-4279-91C0-47C31C192B47}" destId="{7F628544-66D4-4354-A033-256F9C08E0FE}" srcOrd="1" destOrd="0" presId="urn:microsoft.com/office/officeart/2005/8/layout/hierarchy6"/>
    <dgm:cxn modelId="{0963A7E3-CD7A-43A5-9E15-1861CB11AFFE}" type="presParOf" srcId="{383C6CEE-481F-4C56-B8BA-AAFDEBD13B95}" destId="{133C44C5-77F4-4EE4-BF41-C242C25D1911}" srcOrd="2" destOrd="0" presId="urn:microsoft.com/office/officeart/2005/8/layout/hierarchy6"/>
    <dgm:cxn modelId="{E9BAD76F-F96D-4914-90C4-BD15E5B784C7}" type="presParOf" srcId="{383C6CEE-481F-4C56-B8BA-AAFDEBD13B95}" destId="{8FE6B6F0-E4F3-4482-8EF9-F4FBDE288CFD}" srcOrd="3" destOrd="0" presId="urn:microsoft.com/office/officeart/2005/8/layout/hierarchy6"/>
    <dgm:cxn modelId="{1964DC74-D9B7-4C96-A8E8-FD082A10DD48}" type="presParOf" srcId="{8FE6B6F0-E4F3-4482-8EF9-F4FBDE288CFD}" destId="{07EF651F-A9A0-4E98-AC03-77CC43DE79C3}" srcOrd="0" destOrd="0" presId="urn:microsoft.com/office/officeart/2005/8/layout/hierarchy6"/>
    <dgm:cxn modelId="{0BD23E11-5D45-4AE3-9F6F-F9CA40CF27DF}" type="presParOf" srcId="{8FE6B6F0-E4F3-4482-8EF9-F4FBDE288CFD}" destId="{BC37BE5F-867A-4C12-89FF-3B190E3177D2}" srcOrd="1" destOrd="0" presId="urn:microsoft.com/office/officeart/2005/8/layout/hierarchy6"/>
    <dgm:cxn modelId="{2F8B573D-B53A-4B5D-AFF3-08F6361161E6}" type="presParOf" srcId="{383C6CEE-481F-4C56-B8BA-AAFDEBD13B95}" destId="{27F6FC62-7168-42E1-B783-B0DABBAF57F5}" srcOrd="4" destOrd="0" presId="urn:microsoft.com/office/officeart/2005/8/layout/hierarchy6"/>
    <dgm:cxn modelId="{5B703654-F402-4B9B-9102-F785D7D458ED}" type="presParOf" srcId="{383C6CEE-481F-4C56-B8BA-AAFDEBD13B95}" destId="{8A2E17AE-B0A4-4041-A58E-5E8B6751CF13}" srcOrd="5" destOrd="0" presId="urn:microsoft.com/office/officeart/2005/8/layout/hierarchy6"/>
    <dgm:cxn modelId="{FD3247D7-D371-4F86-A755-732CC5F42550}" type="presParOf" srcId="{8A2E17AE-B0A4-4041-A58E-5E8B6751CF13}" destId="{22B313D8-D38D-44CD-A580-10A6078E83C1}" srcOrd="0" destOrd="0" presId="urn:microsoft.com/office/officeart/2005/8/layout/hierarchy6"/>
    <dgm:cxn modelId="{F21289D0-4CE3-45CE-A33F-511B046E4016}" type="presParOf" srcId="{8A2E17AE-B0A4-4041-A58E-5E8B6751CF13}" destId="{07F7246D-670D-4950-BAB8-FB5F7BF31A50}" srcOrd="1" destOrd="0" presId="urn:microsoft.com/office/officeart/2005/8/layout/hierarchy6"/>
    <dgm:cxn modelId="{FE64EF14-5351-4770-82AB-154F6CD40EBF}" type="presParOf" srcId="{07F7246D-670D-4950-BAB8-FB5F7BF31A50}" destId="{1659F79A-DCAC-4AD3-8FEF-CB13847C4985}" srcOrd="0" destOrd="0" presId="urn:microsoft.com/office/officeart/2005/8/layout/hierarchy6"/>
    <dgm:cxn modelId="{281757EC-19FC-437E-AB2F-8443F29898D5}" type="presParOf" srcId="{07F7246D-670D-4950-BAB8-FB5F7BF31A50}" destId="{E362EBD5-B865-4BA5-A05B-53BA8AB78301}" srcOrd="1" destOrd="0" presId="urn:microsoft.com/office/officeart/2005/8/layout/hierarchy6"/>
    <dgm:cxn modelId="{8DD497C1-9B05-41D7-A548-FA9E5ADDF165}" type="presParOf" srcId="{E362EBD5-B865-4BA5-A05B-53BA8AB78301}" destId="{08B23DC7-C63F-4D35-B7FA-E467ED0F1654}" srcOrd="0" destOrd="0" presId="urn:microsoft.com/office/officeart/2005/8/layout/hierarchy6"/>
    <dgm:cxn modelId="{2A0F566D-3D73-4AED-90A1-B64845CA9A60}" type="presParOf" srcId="{E362EBD5-B865-4BA5-A05B-53BA8AB78301}" destId="{92BC3F03-6410-4145-A115-C12F79115CB4}" srcOrd="1" destOrd="0" presId="urn:microsoft.com/office/officeart/2005/8/layout/hierarchy6"/>
    <dgm:cxn modelId="{7FE31D07-E024-4ED2-AE7C-60F9002586FB}" type="presParOf" srcId="{07F7246D-670D-4950-BAB8-FB5F7BF31A50}" destId="{68A13FF1-1919-4AF7-9F1F-49205A885E9E}" srcOrd="2" destOrd="0" presId="urn:microsoft.com/office/officeart/2005/8/layout/hierarchy6"/>
    <dgm:cxn modelId="{608A8E16-B5B7-40FA-9554-836CC5BE3ACD}" type="presParOf" srcId="{07F7246D-670D-4950-BAB8-FB5F7BF31A50}" destId="{2B788892-18E4-4579-ABAA-1E0CB15F98E4}" srcOrd="3" destOrd="0" presId="urn:microsoft.com/office/officeart/2005/8/layout/hierarchy6"/>
    <dgm:cxn modelId="{C0C2010A-9FD0-4E33-9596-D6A66C6EDFDB}" type="presParOf" srcId="{2B788892-18E4-4579-ABAA-1E0CB15F98E4}" destId="{313D0C76-568E-4967-88D7-C27AEEBEC4E3}" srcOrd="0" destOrd="0" presId="urn:microsoft.com/office/officeart/2005/8/layout/hierarchy6"/>
    <dgm:cxn modelId="{1DA069FC-746C-47AB-9687-BD20C57E2856}" type="presParOf" srcId="{2B788892-18E4-4579-ABAA-1E0CB15F98E4}" destId="{B62A2319-1BD0-4612-972A-91A05C83824F}" srcOrd="1" destOrd="0" presId="urn:microsoft.com/office/officeart/2005/8/layout/hierarchy6"/>
    <dgm:cxn modelId="{4CB1AD53-E0B1-4855-8BAF-8776AF79FE9E}" type="presParOf" srcId="{B62A2319-1BD0-4612-972A-91A05C83824F}" destId="{245A564C-D0F5-4183-918C-438106E99AA8}" srcOrd="0" destOrd="0" presId="urn:microsoft.com/office/officeart/2005/8/layout/hierarchy6"/>
    <dgm:cxn modelId="{71748FDC-B213-488B-B289-4F4D30CBCC8F}" type="presParOf" srcId="{B62A2319-1BD0-4612-972A-91A05C83824F}" destId="{D03F3AA3-03D9-455A-8747-3926C7AF0A32}" srcOrd="1" destOrd="0" presId="urn:microsoft.com/office/officeart/2005/8/layout/hierarchy6"/>
    <dgm:cxn modelId="{A03EB124-5825-4664-9577-4D9E293A6D54}" type="presParOf" srcId="{D03F3AA3-03D9-455A-8747-3926C7AF0A32}" destId="{37317492-B916-4334-AE7E-9FA354F48552}" srcOrd="0" destOrd="0" presId="urn:microsoft.com/office/officeart/2005/8/layout/hierarchy6"/>
    <dgm:cxn modelId="{46464305-F6F0-4DBD-BECC-BA39AE63E483}" type="presParOf" srcId="{D03F3AA3-03D9-455A-8747-3926C7AF0A32}" destId="{E5977D6F-2250-4159-A632-4F9659A5E83E}" srcOrd="1" destOrd="0" presId="urn:microsoft.com/office/officeart/2005/8/layout/hierarchy6"/>
    <dgm:cxn modelId="{A914EEA7-9369-49BB-ABDD-CA7DF759E133}" type="presParOf" srcId="{B62A2319-1BD0-4612-972A-91A05C83824F}" destId="{1C4C9D52-5B4B-43D5-BD54-93CE78B4038B}" srcOrd="2" destOrd="0" presId="urn:microsoft.com/office/officeart/2005/8/layout/hierarchy6"/>
    <dgm:cxn modelId="{46C319E4-F0FC-4966-9237-94202F48427B}" type="presParOf" srcId="{B62A2319-1BD0-4612-972A-91A05C83824F}" destId="{EEB3243B-17EC-44E6-9629-F511712DDB5E}" srcOrd="3" destOrd="0" presId="urn:microsoft.com/office/officeart/2005/8/layout/hierarchy6"/>
    <dgm:cxn modelId="{8F288A44-A09B-4BF6-A918-2B78FA300005}" type="presParOf" srcId="{EEB3243B-17EC-44E6-9629-F511712DDB5E}" destId="{CC53A2EB-1946-4794-B80C-186A1D89EFC9}" srcOrd="0" destOrd="0" presId="urn:microsoft.com/office/officeart/2005/8/layout/hierarchy6"/>
    <dgm:cxn modelId="{B103942F-FD4B-485E-BB1F-2A54FD5FC5D6}" type="presParOf" srcId="{EEB3243B-17EC-44E6-9629-F511712DDB5E}" destId="{1636DCFB-03B8-4C7F-86D0-8C08FDAAA2A0}" srcOrd="1" destOrd="0" presId="urn:microsoft.com/office/officeart/2005/8/layout/hierarchy6"/>
    <dgm:cxn modelId="{41AEE4BD-0A4A-42F4-A1D2-A7DFE411F6A8}" type="presParOf" srcId="{E22C973A-D411-4667-B25A-6BF41A30409E}" destId="{1D3F4A0B-5207-437A-BD34-146C20926625}" srcOrd="2" destOrd="0" presId="urn:microsoft.com/office/officeart/2005/8/layout/hierarchy6"/>
    <dgm:cxn modelId="{F175BB47-5CD3-4B21-BD4B-89B413570FBA}" type="presParOf" srcId="{E22C973A-D411-4667-B25A-6BF41A30409E}" destId="{289C5631-EB21-433A-862C-199F060C04C6}" srcOrd="3" destOrd="0" presId="urn:microsoft.com/office/officeart/2005/8/layout/hierarchy6"/>
    <dgm:cxn modelId="{4CE1F746-B9FD-4A00-8BE6-848E76706DD1}" type="presParOf" srcId="{289C5631-EB21-433A-862C-199F060C04C6}" destId="{33A81121-FA6E-4F14-8B78-5E047DCE9A52}" srcOrd="0" destOrd="0" presId="urn:microsoft.com/office/officeart/2005/8/layout/hierarchy6"/>
    <dgm:cxn modelId="{0BDF89A2-D98E-4203-A6AF-BC2E0D9F4621}" type="presParOf" srcId="{289C5631-EB21-433A-862C-199F060C04C6}" destId="{CFBEA735-E41C-4314-9750-8AD1CC660CB8}" srcOrd="1" destOrd="0" presId="urn:microsoft.com/office/officeart/2005/8/layout/hierarchy6"/>
    <dgm:cxn modelId="{80339D2B-809A-4290-9E17-FD23E8AB2B5A}" type="presParOf" srcId="{E22C973A-D411-4667-B25A-6BF41A30409E}" destId="{76BD574F-F60B-410D-9875-77712750E35B}" srcOrd="4" destOrd="0" presId="urn:microsoft.com/office/officeart/2005/8/layout/hierarchy6"/>
    <dgm:cxn modelId="{FE333CC4-E811-4C3E-AF9C-5DEAE556DF45}" type="presParOf" srcId="{E22C973A-D411-4667-B25A-6BF41A30409E}" destId="{06CF80C9-8E27-41C9-805B-01A91017502C}" srcOrd="5" destOrd="0" presId="urn:microsoft.com/office/officeart/2005/8/layout/hierarchy6"/>
    <dgm:cxn modelId="{E693AB54-5186-4D8D-8C96-01125C22AC90}" type="presParOf" srcId="{06CF80C9-8E27-41C9-805B-01A91017502C}" destId="{FC4ED325-9975-45AD-B034-8A82687F03FA}" srcOrd="0" destOrd="0" presId="urn:microsoft.com/office/officeart/2005/8/layout/hierarchy6"/>
    <dgm:cxn modelId="{11092881-D9CE-469F-B2BA-44D640E3B204}" type="presParOf" srcId="{06CF80C9-8E27-41C9-805B-01A91017502C}" destId="{2BB4987C-B29E-416B-BC15-85A317D5181D}" srcOrd="1" destOrd="0" presId="urn:microsoft.com/office/officeart/2005/8/layout/hierarchy6"/>
    <dgm:cxn modelId="{84E91062-7D5C-424D-B8C6-68513AD56351}" type="presParOf" srcId="{9130FB0A-8F17-4A98-BC20-E347B6417888}" destId="{D6D7737C-C47C-4F95-B560-60BFAA7473FF}" srcOrd="22" destOrd="0" presId="urn:microsoft.com/office/officeart/2005/8/layout/hierarchy6"/>
    <dgm:cxn modelId="{6BA9067A-0F6F-4791-9FF2-69C40851F664}" type="presParOf" srcId="{9130FB0A-8F17-4A98-BC20-E347B6417888}" destId="{97BB8DED-68CB-4A93-BA3B-B52307163F69}" srcOrd="23" destOrd="0" presId="urn:microsoft.com/office/officeart/2005/8/layout/hierarchy6"/>
    <dgm:cxn modelId="{5A69164D-E246-485C-979E-0EB8F3018AFE}" type="presParOf" srcId="{97BB8DED-68CB-4A93-BA3B-B52307163F69}" destId="{7DE72D3B-0DCE-4A0D-95C0-D64D49D82C89}" srcOrd="0" destOrd="0" presId="urn:microsoft.com/office/officeart/2005/8/layout/hierarchy6"/>
    <dgm:cxn modelId="{9244C877-8455-4B65-81D2-6349BC430883}" type="presParOf" srcId="{97BB8DED-68CB-4A93-BA3B-B52307163F69}" destId="{D4851BFE-9BB3-482C-956F-E199C71A227E}" srcOrd="1" destOrd="0" presId="urn:microsoft.com/office/officeart/2005/8/layout/hierarchy6"/>
    <dgm:cxn modelId="{99FF40BD-BDFF-4E2B-A085-54B351FE99AA}" type="presParOf" srcId="{9130FB0A-8F17-4A98-BC20-E347B6417888}" destId="{F31EF6CB-1166-4C27-B16A-5353C69BBF8C}" srcOrd="24" destOrd="0" presId="urn:microsoft.com/office/officeart/2005/8/layout/hierarchy6"/>
    <dgm:cxn modelId="{892EE609-A4CE-4E75-BEF7-98045C25F549}" type="presParOf" srcId="{9130FB0A-8F17-4A98-BC20-E347B6417888}" destId="{841B7B58-024F-41CA-9ACE-870D0AD2A13B}" srcOrd="25" destOrd="0" presId="urn:microsoft.com/office/officeart/2005/8/layout/hierarchy6"/>
    <dgm:cxn modelId="{8A04C669-9C17-4B67-BD45-21B644CC1A6B}" type="presParOf" srcId="{841B7B58-024F-41CA-9ACE-870D0AD2A13B}" destId="{06E615B0-9D5A-4863-9881-8B41D9F0D0EC}" srcOrd="0" destOrd="0" presId="urn:microsoft.com/office/officeart/2005/8/layout/hierarchy6"/>
    <dgm:cxn modelId="{C3CC54F0-FA1F-48B9-BAE1-E9018853CDEA}" type="presParOf" srcId="{841B7B58-024F-41CA-9ACE-870D0AD2A13B}" destId="{764FA692-C67D-4A0A-9945-5FD46C79E8EC}" srcOrd="1" destOrd="0" presId="urn:microsoft.com/office/officeart/2005/8/layout/hierarchy6"/>
    <dgm:cxn modelId="{EE39A138-ED28-4B6E-ACBF-92370B24F027}" type="presParOf" srcId="{5773B787-954C-41D4-AC83-5909F325A707}" destId="{8C56C7E4-CA0B-46B4-99AC-14A6FF8884A5}" srcOrd="2" destOrd="0" presId="urn:microsoft.com/office/officeart/2005/8/layout/hierarchy6"/>
    <dgm:cxn modelId="{0C573903-DDBA-408D-8A20-354C417E4D59}" type="presParOf" srcId="{5773B787-954C-41D4-AC83-5909F325A707}" destId="{FD0F0CC5-76BD-4899-B7BB-1B142F67FF6F}" srcOrd="3" destOrd="0" presId="urn:microsoft.com/office/officeart/2005/8/layout/hierarchy6"/>
    <dgm:cxn modelId="{C8F31EE5-529B-4554-A56F-241528CCEFA5}" type="presParOf" srcId="{FD0F0CC5-76BD-4899-B7BB-1B142F67FF6F}" destId="{4FFA9C70-AC47-4161-8C98-72ADB418B10E}" srcOrd="0" destOrd="0" presId="urn:microsoft.com/office/officeart/2005/8/layout/hierarchy6"/>
    <dgm:cxn modelId="{AE5FCC59-F596-4E07-966F-E88FE9719451}" type="presParOf" srcId="{FD0F0CC5-76BD-4899-B7BB-1B142F67FF6F}" destId="{53761F0C-EDD1-473B-BAC3-10E895A0C5ED}" srcOrd="1" destOrd="0" presId="urn:microsoft.com/office/officeart/2005/8/layout/hierarchy6"/>
    <dgm:cxn modelId="{115C5B75-2B2E-44EE-8B1B-A74E92C324E3}" type="presParOf" srcId="{5773B787-954C-41D4-AC83-5909F325A707}" destId="{83D0F28B-8F46-43F2-9D43-F804DF64FFBB}" srcOrd="4" destOrd="0" presId="urn:microsoft.com/office/officeart/2005/8/layout/hierarchy6"/>
    <dgm:cxn modelId="{BFF8385E-39B0-4B92-BFB5-CDE23BEC74DA}" type="presParOf" srcId="{5773B787-954C-41D4-AC83-5909F325A707}" destId="{77F113AF-D299-4424-9605-64FD71886307}" srcOrd="5" destOrd="0" presId="urn:microsoft.com/office/officeart/2005/8/layout/hierarchy6"/>
    <dgm:cxn modelId="{B0E266BD-74E8-46FF-87A7-7A5C0A0436A4}" type="presParOf" srcId="{77F113AF-D299-4424-9605-64FD71886307}" destId="{3853707C-2ED8-48C4-BB4C-E9EDDB56E35B}" srcOrd="0" destOrd="0" presId="urn:microsoft.com/office/officeart/2005/8/layout/hierarchy6"/>
    <dgm:cxn modelId="{4D6EEC91-E585-4FD8-931E-A73C9A238CE7}" type="presParOf" srcId="{77F113AF-D299-4424-9605-64FD71886307}" destId="{61488F58-C0CC-4BCA-97B0-B00EE66F9313}" srcOrd="1" destOrd="0" presId="urn:microsoft.com/office/officeart/2005/8/layout/hierarchy6"/>
    <dgm:cxn modelId="{C481F5C6-7CE4-4902-ADC9-357467D59EE8}" type="presParOf" srcId="{5773B787-954C-41D4-AC83-5909F325A707}" destId="{6B91A406-EACD-43FE-9DF1-E357A72D2023}" srcOrd="6" destOrd="0" presId="urn:microsoft.com/office/officeart/2005/8/layout/hierarchy6"/>
    <dgm:cxn modelId="{8B7E5DE6-92E3-4FFB-8219-E1F7717974A6}" type="presParOf" srcId="{5773B787-954C-41D4-AC83-5909F325A707}" destId="{81360BF4-308C-4936-9845-7698B2A182A8}" srcOrd="7" destOrd="0" presId="urn:microsoft.com/office/officeart/2005/8/layout/hierarchy6"/>
    <dgm:cxn modelId="{48CF5CE7-0B80-46A1-8589-BB82E17C330E}" type="presParOf" srcId="{81360BF4-308C-4936-9845-7698B2A182A8}" destId="{568E2DFE-5869-4195-803B-BAD7C8C16418}" srcOrd="0" destOrd="0" presId="urn:microsoft.com/office/officeart/2005/8/layout/hierarchy6"/>
    <dgm:cxn modelId="{638482FF-D766-451C-A3B6-03BA2ABDC157}" type="presParOf" srcId="{81360BF4-308C-4936-9845-7698B2A182A8}" destId="{73FD1B66-BB95-445C-94CB-3FCAD0102DDD}" srcOrd="1" destOrd="0" presId="urn:microsoft.com/office/officeart/2005/8/layout/hierarchy6"/>
    <dgm:cxn modelId="{47FEEFBF-F92F-4699-ACD4-64B9E0EE27C0}" type="presParOf" srcId="{5773B787-954C-41D4-AC83-5909F325A707}" destId="{D479B9B0-8B09-49CC-B5F4-5A5F487876D8}" srcOrd="8" destOrd="0" presId="urn:microsoft.com/office/officeart/2005/8/layout/hierarchy6"/>
    <dgm:cxn modelId="{F0EA9D74-E606-484B-97E8-9CD1BE2429F3}" type="presParOf" srcId="{5773B787-954C-41D4-AC83-5909F325A707}" destId="{7325083C-2930-48AB-91E7-A85DAE21FCC1}" srcOrd="9" destOrd="0" presId="urn:microsoft.com/office/officeart/2005/8/layout/hierarchy6"/>
    <dgm:cxn modelId="{BBDF0392-8FA2-45EC-9FCB-E747AEDDED9B}" type="presParOf" srcId="{7325083C-2930-48AB-91E7-A85DAE21FCC1}" destId="{1E9B7312-F855-4FC6-90D9-43A55D74B471}" srcOrd="0" destOrd="0" presId="urn:microsoft.com/office/officeart/2005/8/layout/hierarchy6"/>
    <dgm:cxn modelId="{74CC43DB-C9CF-48E1-B520-5B5AE12E7C82}" type="presParOf" srcId="{7325083C-2930-48AB-91E7-A85DAE21FCC1}" destId="{FBBA2A9F-BB54-43AC-B2F6-E3570F3250B8}" srcOrd="1" destOrd="0" presId="urn:microsoft.com/office/officeart/2005/8/layout/hierarchy6"/>
    <dgm:cxn modelId="{5053317D-FDDB-457C-B096-DF4865D48646}" type="presParOf" srcId="{FBBA2A9F-BB54-43AC-B2F6-E3570F3250B8}" destId="{3294D303-620D-4055-A286-836CA4F28902}" srcOrd="0" destOrd="0" presId="urn:microsoft.com/office/officeart/2005/8/layout/hierarchy6"/>
    <dgm:cxn modelId="{D9772086-E476-4F53-92B2-1261B039227A}" type="presParOf" srcId="{FBBA2A9F-BB54-43AC-B2F6-E3570F3250B8}" destId="{C33A0484-8956-48DE-89B5-AB80F6145DCB}" srcOrd="1" destOrd="0" presId="urn:microsoft.com/office/officeart/2005/8/layout/hierarchy6"/>
    <dgm:cxn modelId="{A10080A5-E746-4E90-8D0B-E87008B7D4C5}" type="presParOf" srcId="{C33A0484-8956-48DE-89B5-AB80F6145DCB}" destId="{D3D2F83A-7B05-4980-9230-4A7F70A8CB00}" srcOrd="0" destOrd="0" presId="urn:microsoft.com/office/officeart/2005/8/layout/hierarchy6"/>
    <dgm:cxn modelId="{F6867657-1BA7-4217-8BA4-9164C3710F7A}" type="presParOf" srcId="{C33A0484-8956-48DE-89B5-AB80F6145DCB}" destId="{B1C78C54-EA90-483C-860F-FF634C6FF559}" srcOrd="1" destOrd="0" presId="urn:microsoft.com/office/officeart/2005/8/layout/hierarchy6"/>
    <dgm:cxn modelId="{293B659E-EC77-434D-815F-2842A8A3B67C}" type="presParOf" srcId="{FBBA2A9F-BB54-43AC-B2F6-E3570F3250B8}" destId="{C78F5C93-0303-47B7-86C3-11E61AC75EF1}" srcOrd="2" destOrd="0" presId="urn:microsoft.com/office/officeart/2005/8/layout/hierarchy6"/>
    <dgm:cxn modelId="{371ABF97-46A9-4D4C-9426-B0FFA149B88C}" type="presParOf" srcId="{FBBA2A9F-BB54-43AC-B2F6-E3570F3250B8}" destId="{4FE4BC57-6B64-45A9-9ED2-2858726FFB15}" srcOrd="3" destOrd="0" presId="urn:microsoft.com/office/officeart/2005/8/layout/hierarchy6"/>
    <dgm:cxn modelId="{4E87D287-AA22-4825-9FF1-D3DAD3F58530}" type="presParOf" srcId="{4FE4BC57-6B64-45A9-9ED2-2858726FFB15}" destId="{E7E5556E-F532-41A3-93D1-6A6E14D65300}" srcOrd="0" destOrd="0" presId="urn:microsoft.com/office/officeart/2005/8/layout/hierarchy6"/>
    <dgm:cxn modelId="{7BEF0024-0DE1-4F1A-A528-152A2B9F1202}" type="presParOf" srcId="{4FE4BC57-6B64-45A9-9ED2-2858726FFB15}" destId="{C0C97183-7706-4C8C-873D-0FECF0B39C75}" srcOrd="1" destOrd="0" presId="urn:microsoft.com/office/officeart/2005/8/layout/hierarchy6"/>
    <dgm:cxn modelId="{C6210900-1571-4302-8114-9DFDE3197EF7}" type="presParOf" srcId="{FBBA2A9F-BB54-43AC-B2F6-E3570F3250B8}" destId="{D4D78B76-BA77-40E2-872D-FB2A27850CDA}" srcOrd="4" destOrd="0" presId="urn:microsoft.com/office/officeart/2005/8/layout/hierarchy6"/>
    <dgm:cxn modelId="{755A3AE0-1623-4686-A3E6-50C382C0B988}" type="presParOf" srcId="{FBBA2A9F-BB54-43AC-B2F6-E3570F3250B8}" destId="{FB67ABA0-EF70-4E02-9746-14B0B1A58C2D}" srcOrd="5" destOrd="0" presId="urn:microsoft.com/office/officeart/2005/8/layout/hierarchy6"/>
    <dgm:cxn modelId="{C0E9D7BE-05F9-4987-B457-53622690E89E}" type="presParOf" srcId="{FB67ABA0-EF70-4E02-9746-14B0B1A58C2D}" destId="{C512DA7C-2E7D-4F31-80CE-ACE9423CDB47}" srcOrd="0" destOrd="0" presId="urn:microsoft.com/office/officeart/2005/8/layout/hierarchy6"/>
    <dgm:cxn modelId="{E52AD48B-1D21-4855-8C71-EDF66851A3E9}" type="presParOf" srcId="{FB67ABA0-EF70-4E02-9746-14B0B1A58C2D}" destId="{8D19BA85-31A5-47D2-9448-F2EB8807359E}" srcOrd="1" destOrd="0" presId="urn:microsoft.com/office/officeart/2005/8/layout/hierarchy6"/>
    <dgm:cxn modelId="{E16965A9-C359-4131-B3B0-FAA88B7AD2A1}" type="presParOf" srcId="{E13984AA-BDE6-4ADB-BE6D-B92BAD6F07D9}" destId="{BD05BA7A-4FD2-4CC8-A4ED-9E6F7C8CFDD9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xmlns="" relId="rId10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7A99D794-6421-4BD4-A43F-8FF5ACC368CE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017D66C9-384F-451A-A726-549417379B5E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E300D939-E99B-43F4-8859-AA040A8C7B18}" type="parTrans" cxnId="{4E3381A0-22AE-4D64-8CE7-1A55E13658A1}">
      <dgm:prSet/>
      <dgm:spPr/>
      <dgm:t>
        <a:bodyPr/>
        <a:lstStyle/>
        <a:p>
          <a:endParaRPr lang="en-US"/>
        </a:p>
      </dgm:t>
    </dgm:pt>
    <dgm:pt modelId="{D4EC171A-0FE1-4B80-8EF6-335517533095}" type="sibTrans" cxnId="{4E3381A0-22AE-4D64-8CE7-1A55E13658A1}">
      <dgm:prSet/>
      <dgm:spPr/>
      <dgm:t>
        <a:bodyPr/>
        <a:lstStyle/>
        <a:p>
          <a:endParaRPr lang="en-US"/>
        </a:p>
      </dgm:t>
    </dgm:pt>
    <dgm:pt modelId="{F660A0A6-C716-430D-B7F6-2FCEA0477DEA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F1059424-E0D6-455E-97A4-8A0A6149DD74}" type="parTrans" cxnId="{50529093-A84C-4F98-9B4D-25533FD896C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C87B772-E626-4D09-97D5-4D6D2E5D1808}" type="sibTrans" cxnId="{50529093-A84C-4F98-9B4D-25533FD896C7}">
      <dgm:prSet/>
      <dgm:spPr/>
      <dgm:t>
        <a:bodyPr/>
        <a:lstStyle/>
        <a:p>
          <a:endParaRPr lang="en-US"/>
        </a:p>
      </dgm:t>
    </dgm:pt>
    <dgm:pt modelId="{B8753EF0-6EC6-48C5-9009-5000D581215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EC6F292B-0102-4A52-BC90-34A0B21C3FF6}" type="parTrans" cxnId="{66B073A8-5BCB-4E90-9E16-2E72AFFA668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62EDC158-7481-4244-A7CC-4819FAE7F24F}" type="sibTrans" cxnId="{66B073A8-5BCB-4E90-9E16-2E72AFFA6687}">
      <dgm:prSet/>
      <dgm:spPr/>
      <dgm:t>
        <a:bodyPr/>
        <a:lstStyle/>
        <a:p>
          <a:endParaRPr lang="en-US"/>
        </a:p>
      </dgm:t>
    </dgm:pt>
    <dgm:pt modelId="{63E2DFF3-7080-40AF-9D99-7225CDB5B881}">
      <dgm:prSet phldrT="[Texte]"/>
      <dgm:spPr>
        <a:solidFill>
          <a:srgbClr val="00B0F0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1DA9DDFD-8F32-4FD9-9CEE-8920D9433E91}" type="parTrans" cxnId="{4AAAC444-3213-4FBA-ADFE-DF03844671E9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4C1DD1EF-1BF5-45FD-A610-1733EDBD9209}" type="sibTrans" cxnId="{4AAAC444-3213-4FBA-ADFE-DF03844671E9}">
      <dgm:prSet/>
      <dgm:spPr/>
      <dgm:t>
        <a:bodyPr/>
        <a:lstStyle/>
        <a:p>
          <a:endParaRPr lang="en-US"/>
        </a:p>
      </dgm:t>
    </dgm:pt>
    <dgm:pt modelId="{38B913EB-B276-4360-BBDE-C7450692F137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3C35CB66-ABEA-46C6-8087-557CE621A093}" type="parTrans" cxnId="{7741581C-FEA2-48EC-AEBA-AA1068ECA67E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B39DD13-6997-4FB7-968D-AF43EEB609F8}" type="sibTrans" cxnId="{7741581C-FEA2-48EC-AEBA-AA1068ECA67E}">
      <dgm:prSet/>
      <dgm:spPr/>
      <dgm:t>
        <a:bodyPr/>
        <a:lstStyle/>
        <a:p>
          <a:endParaRPr lang="en-US"/>
        </a:p>
      </dgm:t>
    </dgm:pt>
    <dgm:pt modelId="{7AB9D55B-7228-4802-93EB-2DE9F018F0D3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138F6C4C-6922-4EBB-A80B-B1A6D699F42E}" type="parTrans" cxnId="{288620FC-DCFE-4D71-A8FC-8B101CCFE2F3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BAE55FD2-00B8-4C37-81D6-D4202E370FE3}" type="sibTrans" cxnId="{288620FC-DCFE-4D71-A8FC-8B101CCFE2F3}">
      <dgm:prSet/>
      <dgm:spPr/>
      <dgm:t>
        <a:bodyPr/>
        <a:lstStyle/>
        <a:p>
          <a:endParaRPr lang="en-US"/>
        </a:p>
      </dgm:t>
    </dgm:pt>
    <dgm:pt modelId="{5ED28A05-4A29-4B29-8168-301EDDC73650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2A353BE6-C133-4106-8D3D-C5929424AE2E}" type="parTrans" cxnId="{A07B5B20-18C8-403D-927F-31954556DE18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6930F7D-B13F-48FC-A460-A47F916F772A}" type="sibTrans" cxnId="{A07B5B20-18C8-403D-927F-31954556DE18}">
      <dgm:prSet/>
      <dgm:spPr/>
      <dgm:t>
        <a:bodyPr/>
        <a:lstStyle/>
        <a:p>
          <a:endParaRPr lang="en-US"/>
        </a:p>
      </dgm:t>
    </dgm:pt>
    <dgm:pt modelId="{5A4DB16B-A762-40EC-8DAC-A48F1ED7544E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14ECEF32-D964-4640-A7A2-5140D5041828}" type="parTrans" cxnId="{C4BD050D-B510-49B6-8261-6BA322471D85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71DE9749-8AA2-477D-ADE8-8C7CAEAE0929}" type="sibTrans" cxnId="{C4BD050D-B510-49B6-8261-6BA322471D85}">
      <dgm:prSet/>
      <dgm:spPr/>
      <dgm:t>
        <a:bodyPr/>
        <a:lstStyle/>
        <a:p>
          <a:endParaRPr lang="en-US"/>
        </a:p>
      </dgm:t>
    </dgm:pt>
    <dgm:pt modelId="{EA344B89-6863-4E44-A1C3-4C62C61C85CC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972F1D36-AA59-4713-877E-A3EA71BC4B13}" type="parTrans" cxnId="{7BAEE028-21A7-44A2-A9CB-969069A90E3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F2793F3A-D198-4B3D-94C3-107DBCE7AD71}" type="sibTrans" cxnId="{7BAEE028-21A7-44A2-A9CB-969069A90E34}">
      <dgm:prSet/>
      <dgm:spPr/>
      <dgm:t>
        <a:bodyPr/>
        <a:lstStyle/>
        <a:p>
          <a:endParaRPr lang="en-US"/>
        </a:p>
      </dgm:t>
    </dgm:pt>
    <dgm:pt modelId="{5EECD64D-BFE0-46C4-89B1-4D8B744FFB7B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7FFB3C6E-8CF8-42D9-B9A8-0C6D75821CE1}" type="parTrans" cxnId="{4A1436AC-710B-4EB3-8277-17F0307A11F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C8F0A0C6-167B-4DC7-9D49-99A4BA2536B0}" type="sibTrans" cxnId="{4A1436AC-710B-4EB3-8277-17F0307A11FC}">
      <dgm:prSet/>
      <dgm:spPr/>
      <dgm:t>
        <a:bodyPr/>
        <a:lstStyle/>
        <a:p>
          <a:endParaRPr lang="en-US"/>
        </a:p>
      </dgm:t>
    </dgm:pt>
    <dgm:pt modelId="{00BD2695-184F-40A6-936A-D6E2F7EF1FD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2039BD8A-582E-4778-82F5-A47D8D3ED1A1}" type="parTrans" cxnId="{C4DFC14A-69E4-4D62-A448-B70A11C5B65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B21048BC-49BA-47A5-AC20-A8088E94407A}" type="sibTrans" cxnId="{C4DFC14A-69E4-4D62-A448-B70A11C5B657}">
      <dgm:prSet/>
      <dgm:spPr/>
      <dgm:t>
        <a:bodyPr/>
        <a:lstStyle/>
        <a:p>
          <a:endParaRPr lang="en-US"/>
        </a:p>
      </dgm:t>
    </dgm:pt>
    <dgm:pt modelId="{809105FF-3477-469A-92C4-82F31C96D3C6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230B5B6B-A06D-421E-92FA-9B21649C018E}" type="parTrans" cxnId="{D5517738-3448-436C-B160-E07F66A686BE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E3AF76E4-4A4C-4071-B232-6055B2E56D2D}" type="sibTrans" cxnId="{D5517738-3448-436C-B160-E07F66A686BE}">
      <dgm:prSet/>
      <dgm:spPr/>
      <dgm:t>
        <a:bodyPr/>
        <a:lstStyle/>
        <a:p>
          <a:endParaRPr lang="en-US"/>
        </a:p>
      </dgm:t>
    </dgm:pt>
    <dgm:pt modelId="{4CAA8331-8D49-40A8-8012-2373B8C4A4C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A85A4C5E-72CC-4F77-BCAF-49190C2B5C14}" type="parTrans" cxnId="{9543EAF8-492C-4DFA-9E4F-0DDA605D897E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BF9FF129-ED8B-4B2E-8C24-59CD9948DFE7}" type="sibTrans" cxnId="{9543EAF8-492C-4DFA-9E4F-0DDA605D897E}">
      <dgm:prSet/>
      <dgm:spPr/>
      <dgm:t>
        <a:bodyPr/>
        <a:lstStyle/>
        <a:p>
          <a:endParaRPr lang="en-US"/>
        </a:p>
      </dgm:t>
    </dgm:pt>
    <dgm:pt modelId="{214DDECB-0809-4B4F-BA0C-A6A592BB1782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983F0B8-D43A-44CF-9330-0CBB24D6364C}" type="parTrans" cxnId="{F46E4FD2-B7F7-4B85-96FE-4A6F367620C2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88234F9-E3E7-4745-BFE1-428C210B2A72}" type="sibTrans" cxnId="{F46E4FD2-B7F7-4B85-96FE-4A6F367620C2}">
      <dgm:prSet/>
      <dgm:spPr/>
      <dgm:t>
        <a:bodyPr/>
        <a:lstStyle/>
        <a:p>
          <a:endParaRPr lang="en-US"/>
        </a:p>
      </dgm:t>
    </dgm:pt>
    <dgm:pt modelId="{CA2D0F00-3597-4660-AB7C-011F08612D94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C32073E6-C669-48CE-A551-C930F61319AA}" type="parTrans" cxnId="{AAA770A0-673E-4779-B917-97610334874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6179C75-CBEB-4930-8D7F-9AE84C0B4217}" type="sibTrans" cxnId="{AAA770A0-673E-4779-B917-97610334874C}">
      <dgm:prSet/>
      <dgm:spPr/>
      <dgm:t>
        <a:bodyPr/>
        <a:lstStyle/>
        <a:p>
          <a:endParaRPr lang="en-US"/>
        </a:p>
      </dgm:t>
    </dgm:pt>
    <dgm:pt modelId="{4DD0823D-A7E6-4103-9F42-EF81F000CCEA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FC7B2885-E0B0-4F96-BEC9-CE908C527BBC}" type="parTrans" cxnId="{D16CE5D3-1481-424E-AE8C-67766631D48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E348314-93FF-41EF-9D00-30BF08244327}" type="sibTrans" cxnId="{D16CE5D3-1481-424E-AE8C-67766631D48C}">
      <dgm:prSet/>
      <dgm:spPr/>
      <dgm:t>
        <a:bodyPr/>
        <a:lstStyle/>
        <a:p>
          <a:endParaRPr lang="en-US"/>
        </a:p>
      </dgm:t>
    </dgm:pt>
    <dgm:pt modelId="{549E9270-6F6B-4B8E-B7AB-157920C2BC5F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02665396-FF0B-4856-B5CB-425BD2402DC1}" type="parTrans" cxnId="{D9C78685-B75A-4EEE-995A-F5167F3570E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6475D4CE-620C-44EA-8D6F-C6AD31383780}" type="sibTrans" cxnId="{D9C78685-B75A-4EEE-995A-F5167F3570E4}">
      <dgm:prSet/>
      <dgm:spPr/>
      <dgm:t>
        <a:bodyPr/>
        <a:lstStyle/>
        <a:p>
          <a:endParaRPr lang="en-US"/>
        </a:p>
      </dgm:t>
    </dgm:pt>
    <dgm:pt modelId="{12FAA6CC-4A3A-46B4-80CC-CF3EEC8092B0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0C116D9-3B8F-4FD5-9C0F-0B5D55010250}" type="parTrans" cxnId="{406A0F44-6FAD-47E3-81B8-A85A633ADC9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AE38072-C000-4718-ADDA-BFCA539864AA}" type="sibTrans" cxnId="{406A0F44-6FAD-47E3-81B8-A85A633ADC9A}">
      <dgm:prSet/>
      <dgm:spPr/>
      <dgm:t>
        <a:bodyPr/>
        <a:lstStyle/>
        <a:p>
          <a:endParaRPr lang="en-US"/>
        </a:p>
      </dgm:t>
    </dgm:pt>
    <dgm:pt modelId="{97E9A919-5D18-4B7B-86B3-19776A85E9E4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0DDBA6E5-ED95-43B5-9B5C-16F9E0CEA0D2}" type="parTrans" cxnId="{9B77A922-8D9A-4508-AB93-0CD3EDC811D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888C0476-83AE-436F-9F10-EF7217D8D107}" type="sibTrans" cxnId="{9B77A922-8D9A-4508-AB93-0CD3EDC811D4}">
      <dgm:prSet/>
      <dgm:spPr/>
      <dgm:t>
        <a:bodyPr/>
        <a:lstStyle/>
        <a:p>
          <a:endParaRPr lang="en-US"/>
        </a:p>
      </dgm:t>
    </dgm:pt>
    <dgm:pt modelId="{71BF676A-090F-497D-8F1F-B9F52AB44552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FAA6DF79-B419-4E3A-925F-F2FA28B2CEAB}" type="parTrans" cxnId="{50DD2BEF-E4FE-4C32-9951-16BA2B8C334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ABD52D8E-4967-42E7-91AA-981850FDC28D}" type="sibTrans" cxnId="{50DD2BEF-E4FE-4C32-9951-16BA2B8C334A}">
      <dgm:prSet/>
      <dgm:spPr/>
      <dgm:t>
        <a:bodyPr/>
        <a:lstStyle/>
        <a:p>
          <a:endParaRPr lang="en-US"/>
        </a:p>
      </dgm:t>
    </dgm:pt>
    <dgm:pt modelId="{F9468C14-6B6F-4A22-8C4A-83A1A3C1E541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9E28B2D3-560A-4212-8D00-4627DC696E4E}" type="parTrans" cxnId="{623DF59A-CE33-460C-B78A-8966BFB225C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9918B2BE-104F-4303-8163-9DDB6E30D2B2}" type="sibTrans" cxnId="{623DF59A-CE33-460C-B78A-8966BFB225C7}">
      <dgm:prSet/>
      <dgm:spPr/>
      <dgm:t>
        <a:bodyPr/>
        <a:lstStyle/>
        <a:p>
          <a:endParaRPr lang="en-US"/>
        </a:p>
      </dgm:t>
    </dgm:pt>
    <dgm:pt modelId="{DB5D6816-E0F0-4845-852C-4A6F39187E62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6705D33A-C013-4A6C-98B7-E5D8E9932271}" type="parTrans" cxnId="{4FFE22C9-4B6C-44DA-B536-0F7899392F56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D9BE54B-07F9-4E28-AB7D-7EF510FA46D2}" type="sibTrans" cxnId="{4FFE22C9-4B6C-44DA-B536-0F7899392F56}">
      <dgm:prSet/>
      <dgm:spPr/>
      <dgm:t>
        <a:bodyPr/>
        <a:lstStyle/>
        <a:p>
          <a:endParaRPr lang="en-US"/>
        </a:p>
      </dgm:t>
    </dgm:pt>
    <dgm:pt modelId="{2FA969A2-33B9-4C2C-B624-5E7F904A80A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DCCE533B-5162-43D7-9A07-22071F8F9560}" type="parTrans" cxnId="{748A915A-484A-4738-8EEE-52A966CF117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74A4A067-FDF6-4AA3-9387-81BCE764F24B}" type="sibTrans" cxnId="{748A915A-484A-4738-8EEE-52A966CF1174}">
      <dgm:prSet/>
      <dgm:spPr/>
      <dgm:t>
        <a:bodyPr/>
        <a:lstStyle/>
        <a:p>
          <a:endParaRPr lang="en-US"/>
        </a:p>
      </dgm:t>
    </dgm:pt>
    <dgm:pt modelId="{08851857-6D10-44D5-A626-0458D49A9C5D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AE560B74-7425-457D-A188-E0136929A9F3}" type="parTrans" cxnId="{6FDA31AD-C0CC-48F4-84B4-19245228910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6910F77F-4F33-4896-A728-F11CD2025BDE}" type="sibTrans" cxnId="{6FDA31AD-C0CC-48F4-84B4-192452289107}">
      <dgm:prSet/>
      <dgm:spPr/>
      <dgm:t>
        <a:bodyPr/>
        <a:lstStyle/>
        <a:p>
          <a:endParaRPr lang="en-US"/>
        </a:p>
      </dgm:t>
    </dgm:pt>
    <dgm:pt modelId="{67C186AC-F421-420B-B091-0BB00D78645E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20CA6FBC-9510-4D93-86E6-13D4DA36D4BB}" type="parTrans" cxnId="{2E60616E-E8D4-410A-9126-C48F8B9C36BB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576F2B7-5593-415C-8612-C90157D53EC5}" type="sibTrans" cxnId="{2E60616E-E8D4-410A-9126-C48F8B9C36BB}">
      <dgm:prSet/>
      <dgm:spPr/>
      <dgm:t>
        <a:bodyPr/>
        <a:lstStyle/>
        <a:p>
          <a:endParaRPr lang="en-US"/>
        </a:p>
      </dgm:t>
    </dgm:pt>
    <dgm:pt modelId="{F6C96228-0E9A-449F-A2FF-80AAFE9BC5B4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0CF8C472-17BD-4370-B962-A0AA025FE080}" type="parTrans" cxnId="{A06AFEF7-00D6-4955-8AE2-5D1A883685F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7BFC4862-9916-4C76-85C0-2C932B24F07A}" type="sibTrans" cxnId="{A06AFEF7-00D6-4955-8AE2-5D1A883685FF}">
      <dgm:prSet/>
      <dgm:spPr/>
      <dgm:t>
        <a:bodyPr/>
        <a:lstStyle/>
        <a:p>
          <a:endParaRPr lang="en-US"/>
        </a:p>
      </dgm:t>
    </dgm:pt>
    <dgm:pt modelId="{521B4D53-99A9-4922-A92F-45526A438E8C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3264A56C-4A22-4524-B56D-A03267FC7DCA}" type="parTrans" cxnId="{495A52BD-7244-4F77-941B-312AEC7F4D88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C009F324-B5ED-44C8-A04B-2C213DB68725}" type="sibTrans" cxnId="{495A52BD-7244-4F77-941B-312AEC7F4D88}">
      <dgm:prSet/>
      <dgm:spPr/>
      <dgm:t>
        <a:bodyPr/>
        <a:lstStyle/>
        <a:p>
          <a:endParaRPr lang="en-US"/>
        </a:p>
      </dgm:t>
    </dgm:pt>
    <dgm:pt modelId="{D74D2D8C-A422-46AE-8F9D-EC3CE9F3C146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E634D375-3367-4235-B285-47F340E70B7E}" type="parTrans" cxnId="{6906FB0E-3644-4D75-8476-B8B29816FD6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91A185E-40A5-4861-B88E-9436D083A4F5}" type="sibTrans" cxnId="{6906FB0E-3644-4D75-8476-B8B29816FD6F}">
      <dgm:prSet/>
      <dgm:spPr/>
      <dgm:t>
        <a:bodyPr/>
        <a:lstStyle/>
        <a:p>
          <a:endParaRPr lang="en-US"/>
        </a:p>
      </dgm:t>
    </dgm:pt>
    <dgm:pt modelId="{0A7F52C6-2205-44F9-9FEC-789FECBF397E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31B3193D-2B6A-4FF4-A15E-93F01DF603FD}" type="parTrans" cxnId="{52987008-2D73-4E21-A593-55538028A673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EE3083ED-2252-4FAA-AB55-C855180CA94F}" type="sibTrans" cxnId="{52987008-2D73-4E21-A593-55538028A673}">
      <dgm:prSet/>
      <dgm:spPr/>
      <dgm:t>
        <a:bodyPr/>
        <a:lstStyle/>
        <a:p>
          <a:endParaRPr lang="en-US"/>
        </a:p>
      </dgm:t>
    </dgm:pt>
    <dgm:pt modelId="{A590BC74-E299-4073-8EFE-8792090C490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962F10F3-613D-4B78-BABC-C64BFE83DD42}" type="parTrans" cxnId="{7B6B5AF9-A4FA-40BA-9C06-D235C104401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DEB8D83F-33A5-416D-9770-BD62F1664095}" type="sibTrans" cxnId="{7B6B5AF9-A4FA-40BA-9C06-D235C104401C}">
      <dgm:prSet/>
      <dgm:spPr/>
      <dgm:t>
        <a:bodyPr/>
        <a:lstStyle/>
        <a:p>
          <a:endParaRPr lang="en-US"/>
        </a:p>
      </dgm:t>
    </dgm:pt>
    <dgm:pt modelId="{BD58F3C5-A7FB-4FC1-ADF8-CE04C741DFDB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DE9BDD3-E68B-4074-AC4E-0ECF31BA2A0B}" type="parTrans" cxnId="{8CC4D839-310C-469E-83AE-4F903CEE291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8B749139-8EFF-4AE5-B70D-3B4892EE76C6}" type="sibTrans" cxnId="{8CC4D839-310C-469E-83AE-4F903CEE2917}">
      <dgm:prSet/>
      <dgm:spPr/>
      <dgm:t>
        <a:bodyPr/>
        <a:lstStyle/>
        <a:p>
          <a:endParaRPr lang="en-US"/>
        </a:p>
      </dgm:t>
    </dgm:pt>
    <dgm:pt modelId="{70D03931-A21A-4A6D-932E-C422741B95D3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9356124E-F7A0-429D-8865-40801EB7448A}" type="parTrans" cxnId="{D7D9219E-E863-438D-B5B7-B39746B0AB4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9C4E9AB-A998-45A6-B1E2-07ECF6DCE2DD}" type="sibTrans" cxnId="{D7D9219E-E863-438D-B5B7-B39746B0AB4A}">
      <dgm:prSet/>
      <dgm:spPr/>
      <dgm:t>
        <a:bodyPr/>
        <a:lstStyle/>
        <a:p>
          <a:endParaRPr lang="en-US"/>
        </a:p>
      </dgm:t>
    </dgm:pt>
    <dgm:pt modelId="{F33F0C74-7C8B-4705-9412-679CFDF165E7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09DA3583-BCD2-4EAB-803F-F12539CFAF59}" type="parTrans" cxnId="{2E70697F-47C7-497D-A141-3F8B9E6D4E83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9FF7FC0-0122-4B74-B1E3-F4E2F6A32927}" type="sibTrans" cxnId="{2E70697F-47C7-497D-A141-3F8B9E6D4E83}">
      <dgm:prSet/>
      <dgm:spPr/>
      <dgm:t>
        <a:bodyPr/>
        <a:lstStyle/>
        <a:p>
          <a:endParaRPr lang="en-US"/>
        </a:p>
      </dgm:t>
    </dgm:pt>
    <dgm:pt modelId="{B4F15E86-0997-45C1-A660-30C73B50DA29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DEA4D433-2E4F-47DB-AD5B-E0F04844DF4F}" type="parTrans" cxnId="{461BE204-F368-4B1F-9096-492AFC35334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FFD16D11-73C3-4220-ABAE-A2778CB5BC73}" type="sibTrans" cxnId="{461BE204-F368-4B1F-9096-492AFC35334F}">
      <dgm:prSet/>
      <dgm:spPr/>
      <dgm:t>
        <a:bodyPr/>
        <a:lstStyle/>
        <a:p>
          <a:endParaRPr lang="en-US"/>
        </a:p>
      </dgm:t>
    </dgm:pt>
    <dgm:pt modelId="{AD1C1D28-ABE1-4747-99F2-50002F4645D1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E9F9AAD8-40B5-4292-B520-1D2A2705345A}" type="parTrans" cxnId="{716FD374-5284-4A4B-9572-D5BAF3C20CA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57CA94E-1F99-435C-B44F-00DD1C3AEEB1}" type="sibTrans" cxnId="{716FD374-5284-4A4B-9572-D5BAF3C20CA7}">
      <dgm:prSet/>
      <dgm:spPr/>
      <dgm:t>
        <a:bodyPr/>
        <a:lstStyle/>
        <a:p>
          <a:endParaRPr lang="en-US"/>
        </a:p>
      </dgm:t>
    </dgm:pt>
    <dgm:pt modelId="{36931C8C-F196-4B7E-952B-AE6C0CFFBF39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B23877D6-9883-4951-8F84-E9A51B8870D1}" type="parTrans" cxnId="{5A79FF8B-A696-4D9C-BD3E-72C7FBD8FAA6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79954F4-B968-4A7E-A08C-BAFAFD1782C3}" type="sibTrans" cxnId="{5A79FF8B-A696-4D9C-BD3E-72C7FBD8FAA6}">
      <dgm:prSet/>
      <dgm:spPr/>
      <dgm:t>
        <a:bodyPr/>
        <a:lstStyle/>
        <a:p>
          <a:endParaRPr lang="en-US"/>
        </a:p>
      </dgm:t>
    </dgm:pt>
    <dgm:pt modelId="{69B3886E-7A23-42C5-B3C6-20064DDF487F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529B986-7A0E-46A3-A11F-D4C71F6BC7CC}" type="parTrans" cxnId="{52C0262A-F27E-4D81-AD0F-A36FB399233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9FD422E-CE74-4B03-84F5-0AA5A21356E5}" type="sibTrans" cxnId="{52C0262A-F27E-4D81-AD0F-A36FB3992334}">
      <dgm:prSet/>
      <dgm:spPr/>
      <dgm:t>
        <a:bodyPr/>
        <a:lstStyle/>
        <a:p>
          <a:endParaRPr lang="en-US"/>
        </a:p>
      </dgm:t>
    </dgm:pt>
    <dgm:pt modelId="{1AEF6B12-F433-47CC-BB3E-C3754A94B7E8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A3FE171-9CA5-46FD-9A27-2430806F6B9E}" type="parTrans" cxnId="{885EB8F6-62F1-4ED2-AF6B-DB50E5CC5CA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16C15C4-C88D-41F9-9F88-CE19C2E58435}" type="sibTrans" cxnId="{885EB8F6-62F1-4ED2-AF6B-DB50E5CC5CAF}">
      <dgm:prSet/>
      <dgm:spPr/>
      <dgm:t>
        <a:bodyPr/>
        <a:lstStyle/>
        <a:p>
          <a:endParaRPr lang="en-US"/>
        </a:p>
      </dgm:t>
    </dgm:pt>
    <dgm:pt modelId="{99848382-07E8-47C6-9CFD-1D283F043DBA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CA28F76B-C385-4B0A-B299-FE89B39EC39A}" type="parTrans" cxnId="{ABA5FF45-5700-480D-B571-980881A94A79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89301784-341E-44BA-B56E-3422129B8221}" type="sibTrans" cxnId="{ABA5FF45-5700-480D-B571-980881A94A79}">
      <dgm:prSet/>
      <dgm:spPr/>
      <dgm:t>
        <a:bodyPr/>
        <a:lstStyle/>
        <a:p>
          <a:endParaRPr lang="en-US"/>
        </a:p>
      </dgm:t>
    </dgm:pt>
    <dgm:pt modelId="{81C0D820-3658-487F-8542-89A3E2D4843C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4F016E25-65EF-4FF0-9142-A0F85979A521}" type="parTrans" cxnId="{CECF63FF-F11E-4F61-8472-74F58F528A76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82526981-810A-43FF-8E92-67DB752DE7A2}" type="sibTrans" cxnId="{CECF63FF-F11E-4F61-8472-74F58F528A76}">
      <dgm:prSet/>
      <dgm:spPr/>
      <dgm:t>
        <a:bodyPr/>
        <a:lstStyle/>
        <a:p>
          <a:endParaRPr lang="en-US"/>
        </a:p>
      </dgm:t>
    </dgm:pt>
    <dgm:pt modelId="{0E35F587-C4E7-4E39-8B6E-C8E902474381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4F8D7D78-1B38-4980-89ED-D327AD1AB4B3}" type="parTrans" cxnId="{07F51113-D9DA-4128-98BA-9CEEF8785CED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CA13D7A3-F941-496A-9D39-7DD722E40DA0}" type="sibTrans" cxnId="{07F51113-D9DA-4128-98BA-9CEEF8785CED}">
      <dgm:prSet/>
      <dgm:spPr/>
      <dgm:t>
        <a:bodyPr/>
        <a:lstStyle/>
        <a:p>
          <a:endParaRPr lang="en-US"/>
        </a:p>
      </dgm:t>
    </dgm:pt>
    <dgm:pt modelId="{8E7F2CAD-166D-4BE7-B3BA-F51A2F2B772F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1E7E765B-466F-44A9-85FC-55A6A815BABF}" type="parTrans" cxnId="{6BCB582E-7DD8-4045-B691-F1AE3753639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69461849-2194-4610-9714-24FA24252036}" type="sibTrans" cxnId="{6BCB582E-7DD8-4045-B691-F1AE3753639A}">
      <dgm:prSet/>
      <dgm:spPr/>
      <dgm:t>
        <a:bodyPr/>
        <a:lstStyle/>
        <a:p>
          <a:endParaRPr lang="en-US"/>
        </a:p>
      </dgm:t>
    </dgm:pt>
    <dgm:pt modelId="{4D02F1FF-1719-4584-ABDC-BCFDFCD0F903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F86B145-7780-4105-A993-8AF8009132A4}" type="parTrans" cxnId="{0CD958F1-4119-45D8-A977-ABFDC94FC8BD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CED66CD4-04F9-4055-9037-67423E84885B}" type="sibTrans" cxnId="{0CD958F1-4119-45D8-A977-ABFDC94FC8BD}">
      <dgm:prSet/>
      <dgm:spPr/>
      <dgm:t>
        <a:bodyPr/>
        <a:lstStyle/>
        <a:p>
          <a:endParaRPr lang="en-US"/>
        </a:p>
      </dgm:t>
    </dgm:pt>
    <dgm:pt modelId="{B44962BC-7E6A-4F41-B76F-1F439DC82F80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50B22AA1-9021-4CF1-A487-0D50EEC68B15}" type="parTrans" cxnId="{7A7B2D85-A280-4CFA-AE73-05B453F6A208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38FA1D32-64AA-428E-9782-E7EF1F1977D1}" type="sibTrans" cxnId="{7A7B2D85-A280-4CFA-AE73-05B453F6A208}">
      <dgm:prSet/>
      <dgm:spPr/>
      <dgm:t>
        <a:bodyPr/>
        <a:lstStyle/>
        <a:p>
          <a:endParaRPr lang="en-US"/>
        </a:p>
      </dgm:t>
    </dgm:pt>
    <dgm:pt modelId="{794D06B5-701F-44FB-A452-3528A0D42073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088286B-D7B5-47CD-9AF2-FE7EB45B935C}" type="parTrans" cxnId="{CEE8021E-CE6C-4E31-9E73-DCF13486FED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E167A04-4EB5-4CC7-B69A-2088745C8405}" type="sibTrans" cxnId="{CEE8021E-CE6C-4E31-9E73-DCF13486FEDA}">
      <dgm:prSet/>
      <dgm:spPr/>
      <dgm:t>
        <a:bodyPr/>
        <a:lstStyle/>
        <a:p>
          <a:endParaRPr lang="en-US"/>
        </a:p>
      </dgm:t>
    </dgm:pt>
    <dgm:pt modelId="{0E88B5A4-2318-4381-9A1D-4FAC58696160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29DF03F8-48A2-48F3-8B2E-7CD07191D1B0}" type="parTrans" cxnId="{F6C8E93A-83CA-418F-A530-423406DA4E1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3FE79EF1-04A8-4EA1-8ADD-0685C1F13B26}" type="sibTrans" cxnId="{F6C8E93A-83CA-418F-A530-423406DA4E1C}">
      <dgm:prSet/>
      <dgm:spPr/>
      <dgm:t>
        <a:bodyPr/>
        <a:lstStyle/>
        <a:p>
          <a:endParaRPr lang="en-US"/>
        </a:p>
      </dgm:t>
    </dgm:pt>
    <dgm:pt modelId="{9E505B10-460A-4932-8179-7AE1EAD14F43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4A657BC0-AC20-4595-BA8F-763E47E65DDC}" type="parTrans" cxnId="{A8F41327-4826-4C18-B989-7C616BC48EC1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7E699AB-793E-46DE-ACC3-A3AC20C55B87}" type="sibTrans" cxnId="{A8F41327-4826-4C18-B989-7C616BC48EC1}">
      <dgm:prSet/>
      <dgm:spPr/>
      <dgm:t>
        <a:bodyPr/>
        <a:lstStyle/>
        <a:p>
          <a:endParaRPr lang="en-US"/>
        </a:p>
      </dgm:t>
    </dgm:pt>
    <dgm:pt modelId="{E2362370-D89A-464B-8980-289025B85C7A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54A3DD7-B533-42B6-A754-38F68E1833AA}" type="parTrans" cxnId="{DBDB994F-94B3-43A2-91C6-54E823C141F9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B0984E8F-5961-4ABC-90FA-639FEE88BE3F}" type="sibTrans" cxnId="{DBDB994F-94B3-43A2-91C6-54E823C141F9}">
      <dgm:prSet/>
      <dgm:spPr/>
      <dgm:t>
        <a:bodyPr/>
        <a:lstStyle/>
        <a:p>
          <a:endParaRPr lang="en-US"/>
        </a:p>
      </dgm:t>
    </dgm:pt>
    <dgm:pt modelId="{705A512F-CDA2-44D3-8A05-14615C00A5AE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23A0EA7F-6D0B-4808-9803-715821C42246}" type="parTrans" cxnId="{EB8B326E-047D-4799-AAEA-F8F7EA3D8CF2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94127A76-5F74-431F-A470-A98FF798263F}" type="sibTrans" cxnId="{EB8B326E-047D-4799-AAEA-F8F7EA3D8CF2}">
      <dgm:prSet/>
      <dgm:spPr/>
      <dgm:t>
        <a:bodyPr/>
        <a:lstStyle/>
        <a:p>
          <a:endParaRPr lang="en-US"/>
        </a:p>
      </dgm:t>
    </dgm:pt>
    <dgm:pt modelId="{EC08D53B-9D05-4B86-9A44-14CC3EA372FA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17106CF-33A4-481C-9F0A-23E03EF7F11E}" type="parTrans" cxnId="{B737875B-787F-489C-8878-A76950F1C1C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39C98A9-2F41-4186-A1F5-89DA10C42A1D}" type="sibTrans" cxnId="{B737875B-787F-489C-8878-A76950F1C1C4}">
      <dgm:prSet/>
      <dgm:spPr/>
      <dgm:t>
        <a:bodyPr/>
        <a:lstStyle/>
        <a:p>
          <a:endParaRPr lang="en-US"/>
        </a:p>
      </dgm:t>
    </dgm:pt>
    <dgm:pt modelId="{D9093DD7-378D-4FE7-B256-FFFE56A22F09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D6A6F6E7-7C43-4F72-A4D9-F248642A200B}" type="parTrans" cxnId="{A7C693E3-9C56-493E-BF52-C2E7F37AAEC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0FC9251B-A1A2-41E9-A4EC-D3EA40CB7EBA}" type="sibTrans" cxnId="{A7C693E3-9C56-493E-BF52-C2E7F37AAECA}">
      <dgm:prSet/>
      <dgm:spPr/>
      <dgm:t>
        <a:bodyPr/>
        <a:lstStyle/>
        <a:p>
          <a:endParaRPr lang="en-US"/>
        </a:p>
      </dgm:t>
    </dgm:pt>
    <dgm:pt modelId="{88112BF1-AA9A-40E5-A381-EE095BA4901F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A4D53ACD-BCFB-4DCF-9E54-9E93BB854005}" type="parTrans" cxnId="{E18FEC78-55B8-44F0-88EF-80AB4132ACE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4BD53FD-8ACE-473D-8AA3-D35A2B1DC6C4}" type="sibTrans" cxnId="{E18FEC78-55B8-44F0-88EF-80AB4132ACEC}">
      <dgm:prSet/>
      <dgm:spPr/>
      <dgm:t>
        <a:bodyPr/>
        <a:lstStyle/>
        <a:p>
          <a:endParaRPr lang="en-US"/>
        </a:p>
      </dgm:t>
    </dgm:pt>
    <dgm:pt modelId="{F800E102-8F44-470D-85C2-E00631421D36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983E4AB-2073-47BA-A5CD-3B2DEE755BB6}" type="parTrans" cxnId="{EE804F7B-7B80-4909-9E26-CE1CE3566DB3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E71BAA1A-DC52-4792-A15D-FDB5C1E5F7C1}" type="sibTrans" cxnId="{EE804F7B-7B80-4909-9E26-CE1CE3566DB3}">
      <dgm:prSet/>
      <dgm:spPr/>
      <dgm:t>
        <a:bodyPr/>
        <a:lstStyle/>
        <a:p>
          <a:endParaRPr lang="en-US"/>
        </a:p>
      </dgm:t>
    </dgm:pt>
    <dgm:pt modelId="{4EC6DBA6-D18F-4C79-9C10-4B075375BC5D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9AD906B-D10E-4E26-A26A-38CBF3BD5B6B}" type="parTrans" cxnId="{DCF4FBA5-CE17-42F2-B7DD-A766CF2B268D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DAC764DC-6F7C-4DA4-A1EF-7B658AE7A32D}" type="sibTrans" cxnId="{DCF4FBA5-CE17-42F2-B7DD-A766CF2B268D}">
      <dgm:prSet/>
      <dgm:spPr/>
      <dgm:t>
        <a:bodyPr/>
        <a:lstStyle/>
        <a:p>
          <a:endParaRPr lang="en-US"/>
        </a:p>
      </dgm:t>
    </dgm:pt>
    <dgm:pt modelId="{97ADEF7C-4A65-42DA-B469-F09950F94B98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368A13FC-F4B1-4055-B80F-49CD33E34A02}" type="parTrans" cxnId="{5493FFC7-5C9E-429C-81F6-FF5BAE19095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718C965-0291-4107-8F20-DB1E531E945E}" type="sibTrans" cxnId="{5493FFC7-5C9E-429C-81F6-FF5BAE19095F}">
      <dgm:prSet/>
      <dgm:spPr/>
      <dgm:t>
        <a:bodyPr/>
        <a:lstStyle/>
        <a:p>
          <a:endParaRPr lang="en-US"/>
        </a:p>
      </dgm:t>
    </dgm:pt>
    <dgm:pt modelId="{E13984AA-BDE6-4ADB-BE6D-B92BAD6F07D9}" type="pres">
      <dgm:prSet presAssocID="{7A99D794-6421-4BD4-A43F-8FF5ACC368CE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BE935F-AEB0-4B18-ABC3-58E2D1AC3AF9}" type="pres">
      <dgm:prSet presAssocID="{7A99D794-6421-4BD4-A43F-8FF5ACC368CE}" presName="hierFlow" presStyleCnt="0"/>
      <dgm:spPr/>
      <dgm:t>
        <a:bodyPr/>
        <a:lstStyle/>
        <a:p>
          <a:endParaRPr lang="en-US"/>
        </a:p>
      </dgm:t>
    </dgm:pt>
    <dgm:pt modelId="{E209BE7E-C4A3-45E4-A61C-5F2C80E1052E}" type="pres">
      <dgm:prSet presAssocID="{7A99D794-6421-4BD4-A43F-8FF5ACC368CE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F592197-8896-4B9F-AFFE-C0013F3F02C4}" type="pres">
      <dgm:prSet presAssocID="{017D66C9-384F-451A-A726-549417379B5E}" presName="Name14" presStyleCnt="0"/>
      <dgm:spPr/>
      <dgm:t>
        <a:bodyPr/>
        <a:lstStyle/>
        <a:p>
          <a:endParaRPr lang="en-US"/>
        </a:p>
      </dgm:t>
    </dgm:pt>
    <dgm:pt modelId="{182B374E-CA5F-4AB1-A610-A9C83F09975C}" type="pres">
      <dgm:prSet presAssocID="{017D66C9-384F-451A-A726-549417379B5E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3B787-954C-41D4-AC83-5909F325A707}" type="pres">
      <dgm:prSet presAssocID="{017D66C9-384F-451A-A726-549417379B5E}" presName="hierChild2" presStyleCnt="0"/>
      <dgm:spPr/>
      <dgm:t>
        <a:bodyPr/>
        <a:lstStyle/>
        <a:p>
          <a:endParaRPr lang="en-US"/>
        </a:p>
      </dgm:t>
    </dgm:pt>
    <dgm:pt modelId="{E9BB25D8-38C9-4B75-9900-194FEEBEE7EA}" type="pres">
      <dgm:prSet presAssocID="{6983F0B8-D43A-44CF-9330-0CBB24D6364C}" presName="Name19" presStyleLbl="parChTrans1D2" presStyleIdx="0" presStyleCnt="5"/>
      <dgm:spPr/>
      <dgm:t>
        <a:bodyPr/>
        <a:lstStyle/>
        <a:p>
          <a:endParaRPr lang="en-US"/>
        </a:p>
      </dgm:t>
    </dgm:pt>
    <dgm:pt modelId="{CF8EE105-4659-4474-B562-412A5310FE2A}" type="pres">
      <dgm:prSet presAssocID="{214DDECB-0809-4B4F-BA0C-A6A592BB1782}" presName="Name21" presStyleCnt="0"/>
      <dgm:spPr/>
      <dgm:t>
        <a:bodyPr/>
        <a:lstStyle/>
        <a:p>
          <a:endParaRPr lang="en-US"/>
        </a:p>
      </dgm:t>
    </dgm:pt>
    <dgm:pt modelId="{B3DB42D2-A604-419D-9E91-8C504C41781C}" type="pres">
      <dgm:prSet presAssocID="{214DDECB-0809-4B4F-BA0C-A6A592BB1782}" presName="level2Shape" presStyleLbl="node2" presStyleIdx="0" presStyleCnt="5"/>
      <dgm:spPr/>
      <dgm:t>
        <a:bodyPr/>
        <a:lstStyle/>
        <a:p>
          <a:endParaRPr lang="en-US"/>
        </a:p>
      </dgm:t>
    </dgm:pt>
    <dgm:pt modelId="{7AABACB6-B97C-4324-9781-DDE14D360E00}" type="pres">
      <dgm:prSet presAssocID="{214DDECB-0809-4B4F-BA0C-A6A592BB1782}" presName="hierChild3" presStyleCnt="0"/>
      <dgm:spPr/>
      <dgm:t>
        <a:bodyPr/>
        <a:lstStyle/>
        <a:p>
          <a:endParaRPr lang="en-US"/>
        </a:p>
      </dgm:t>
    </dgm:pt>
    <dgm:pt modelId="{3F097FBD-8B4E-478C-9E72-24EAB6B5DE3F}" type="pres">
      <dgm:prSet presAssocID="{F1059424-E0D6-455E-97A4-8A0A6149DD74}" presName="Name19" presStyleLbl="parChTrans1D3" presStyleIdx="0" presStyleCnt="8"/>
      <dgm:spPr/>
      <dgm:t>
        <a:bodyPr/>
        <a:lstStyle/>
        <a:p>
          <a:endParaRPr lang="en-US"/>
        </a:p>
      </dgm:t>
    </dgm:pt>
    <dgm:pt modelId="{C93F04EF-ACB4-4D1A-A081-9E747AF852B0}" type="pres">
      <dgm:prSet presAssocID="{F660A0A6-C716-430D-B7F6-2FCEA0477DEA}" presName="Name21" presStyleCnt="0"/>
      <dgm:spPr/>
      <dgm:t>
        <a:bodyPr/>
        <a:lstStyle/>
        <a:p>
          <a:endParaRPr lang="en-US"/>
        </a:p>
      </dgm:t>
    </dgm:pt>
    <dgm:pt modelId="{AC03184E-BD96-43E1-B7EA-7D0971D52A7D}" type="pres">
      <dgm:prSet presAssocID="{F660A0A6-C716-430D-B7F6-2FCEA0477DEA}" presName="level2Shape" presStyleLbl="node3" presStyleIdx="0" presStyleCnt="8"/>
      <dgm:spPr/>
      <dgm:t>
        <a:bodyPr/>
        <a:lstStyle/>
        <a:p>
          <a:endParaRPr lang="en-US"/>
        </a:p>
      </dgm:t>
    </dgm:pt>
    <dgm:pt modelId="{9AB96D8C-5148-49F3-9228-FAE343198F11}" type="pres">
      <dgm:prSet presAssocID="{F660A0A6-C716-430D-B7F6-2FCEA0477DEA}" presName="hierChild3" presStyleCnt="0"/>
      <dgm:spPr/>
      <dgm:t>
        <a:bodyPr/>
        <a:lstStyle/>
        <a:p>
          <a:endParaRPr lang="en-US"/>
        </a:p>
      </dgm:t>
    </dgm:pt>
    <dgm:pt modelId="{E4668C20-08B8-45D0-99A2-016B6C269F4F}" type="pres">
      <dgm:prSet presAssocID="{972F1D36-AA59-4713-877E-A3EA71BC4B13}" presName="Name19" presStyleLbl="parChTrans1D3" presStyleIdx="1" presStyleCnt="8"/>
      <dgm:spPr/>
      <dgm:t>
        <a:bodyPr/>
        <a:lstStyle/>
        <a:p>
          <a:endParaRPr lang="en-US"/>
        </a:p>
      </dgm:t>
    </dgm:pt>
    <dgm:pt modelId="{862F92FC-8014-4677-9A62-5E573E2F6DD8}" type="pres">
      <dgm:prSet presAssocID="{EA344B89-6863-4E44-A1C3-4C62C61C85CC}" presName="Name21" presStyleCnt="0"/>
      <dgm:spPr/>
      <dgm:t>
        <a:bodyPr/>
        <a:lstStyle/>
        <a:p>
          <a:endParaRPr lang="en-US"/>
        </a:p>
      </dgm:t>
    </dgm:pt>
    <dgm:pt modelId="{FE2BFE60-923F-428A-932E-A92C863385AF}" type="pres">
      <dgm:prSet presAssocID="{EA344B89-6863-4E44-A1C3-4C62C61C85CC}" presName="level2Shape" presStyleLbl="node3" presStyleIdx="1" presStyleCnt="8"/>
      <dgm:spPr/>
      <dgm:t>
        <a:bodyPr/>
        <a:lstStyle/>
        <a:p>
          <a:endParaRPr lang="en-US"/>
        </a:p>
      </dgm:t>
    </dgm:pt>
    <dgm:pt modelId="{CD0108CB-4EE4-4F5D-A06F-E7937DB2D215}" type="pres">
      <dgm:prSet presAssocID="{EA344B89-6863-4E44-A1C3-4C62C61C85CC}" presName="hierChild3" presStyleCnt="0"/>
      <dgm:spPr/>
      <dgm:t>
        <a:bodyPr/>
        <a:lstStyle/>
        <a:p>
          <a:endParaRPr lang="en-US"/>
        </a:p>
      </dgm:t>
    </dgm:pt>
    <dgm:pt modelId="{2A71B3CB-CEC2-4915-8F5F-17390CA5F75D}" type="pres">
      <dgm:prSet presAssocID="{230B5B6B-A06D-421E-92FA-9B21649C018E}" presName="Name19" presStyleLbl="parChTrans1D3" presStyleIdx="2" presStyleCnt="8"/>
      <dgm:spPr/>
      <dgm:t>
        <a:bodyPr/>
        <a:lstStyle/>
        <a:p>
          <a:endParaRPr lang="en-US"/>
        </a:p>
      </dgm:t>
    </dgm:pt>
    <dgm:pt modelId="{BD1B0D8E-16BF-49BE-AE13-EC2B179B79F7}" type="pres">
      <dgm:prSet presAssocID="{809105FF-3477-469A-92C4-82F31C96D3C6}" presName="Name21" presStyleCnt="0"/>
      <dgm:spPr/>
      <dgm:t>
        <a:bodyPr/>
        <a:lstStyle/>
        <a:p>
          <a:endParaRPr lang="en-US"/>
        </a:p>
      </dgm:t>
    </dgm:pt>
    <dgm:pt modelId="{124CAC25-85B7-4274-B009-4E961ACD45CB}" type="pres">
      <dgm:prSet presAssocID="{809105FF-3477-469A-92C4-82F31C96D3C6}" presName="level2Shape" presStyleLbl="node3" presStyleIdx="2" presStyleCnt="8"/>
      <dgm:spPr/>
      <dgm:t>
        <a:bodyPr/>
        <a:lstStyle/>
        <a:p>
          <a:endParaRPr lang="en-US"/>
        </a:p>
      </dgm:t>
    </dgm:pt>
    <dgm:pt modelId="{5653A5EA-62A3-4045-9539-1FCC5016FFD0}" type="pres">
      <dgm:prSet presAssocID="{809105FF-3477-469A-92C4-82F31C96D3C6}" presName="hierChild3" presStyleCnt="0"/>
      <dgm:spPr/>
      <dgm:t>
        <a:bodyPr/>
        <a:lstStyle/>
        <a:p>
          <a:endParaRPr lang="en-US"/>
        </a:p>
      </dgm:t>
    </dgm:pt>
    <dgm:pt modelId="{4F466BC2-831A-4B02-95BC-0A36284273ED}" type="pres">
      <dgm:prSet presAssocID="{A85A4C5E-72CC-4F77-BCAF-49190C2B5C14}" presName="Name19" presStyleLbl="parChTrans1D3" presStyleIdx="3" presStyleCnt="8"/>
      <dgm:spPr/>
      <dgm:t>
        <a:bodyPr/>
        <a:lstStyle/>
        <a:p>
          <a:endParaRPr lang="en-US"/>
        </a:p>
      </dgm:t>
    </dgm:pt>
    <dgm:pt modelId="{01A5C4EB-4676-4097-9E8D-237DE7B653BB}" type="pres">
      <dgm:prSet presAssocID="{4CAA8331-8D49-40A8-8012-2373B8C4A4C5}" presName="Name21" presStyleCnt="0"/>
      <dgm:spPr/>
      <dgm:t>
        <a:bodyPr/>
        <a:lstStyle/>
        <a:p>
          <a:endParaRPr lang="en-US"/>
        </a:p>
      </dgm:t>
    </dgm:pt>
    <dgm:pt modelId="{3EB32AFF-6758-414A-B9B6-FD186F969CEF}" type="pres">
      <dgm:prSet presAssocID="{4CAA8331-8D49-40A8-8012-2373B8C4A4C5}" presName="level2Shape" presStyleLbl="node3" presStyleIdx="3" presStyleCnt="8"/>
      <dgm:spPr/>
      <dgm:t>
        <a:bodyPr/>
        <a:lstStyle/>
        <a:p>
          <a:endParaRPr lang="en-US"/>
        </a:p>
      </dgm:t>
    </dgm:pt>
    <dgm:pt modelId="{83C26C8C-D80C-4F82-8A55-0457369C360B}" type="pres">
      <dgm:prSet presAssocID="{4CAA8331-8D49-40A8-8012-2373B8C4A4C5}" presName="hierChild3" presStyleCnt="0"/>
      <dgm:spPr/>
      <dgm:t>
        <a:bodyPr/>
        <a:lstStyle/>
        <a:p>
          <a:endParaRPr lang="en-US"/>
        </a:p>
      </dgm:t>
    </dgm:pt>
    <dgm:pt modelId="{64D55882-270D-4AF6-A8E0-051ECBC74C2D}" type="pres">
      <dgm:prSet presAssocID="{C32073E6-C669-48CE-A551-C930F61319AA}" presName="Name19" presStyleLbl="parChTrans1D3" presStyleIdx="4" presStyleCnt="8"/>
      <dgm:spPr/>
      <dgm:t>
        <a:bodyPr/>
        <a:lstStyle/>
        <a:p>
          <a:endParaRPr lang="en-US"/>
        </a:p>
      </dgm:t>
    </dgm:pt>
    <dgm:pt modelId="{AA484A4F-F9EB-43A1-85BD-AACCEC77E2C4}" type="pres">
      <dgm:prSet presAssocID="{CA2D0F00-3597-4660-AB7C-011F08612D94}" presName="Name21" presStyleCnt="0"/>
      <dgm:spPr/>
      <dgm:t>
        <a:bodyPr/>
        <a:lstStyle/>
        <a:p>
          <a:endParaRPr lang="en-US"/>
        </a:p>
      </dgm:t>
    </dgm:pt>
    <dgm:pt modelId="{17313460-B5D3-46A4-AEC3-E8E10357C915}" type="pres">
      <dgm:prSet presAssocID="{CA2D0F00-3597-4660-AB7C-011F08612D94}" presName="level2Shape" presStyleLbl="node3" presStyleIdx="4" presStyleCnt="8"/>
      <dgm:spPr/>
      <dgm:t>
        <a:bodyPr/>
        <a:lstStyle/>
        <a:p>
          <a:endParaRPr lang="en-US"/>
        </a:p>
      </dgm:t>
    </dgm:pt>
    <dgm:pt modelId="{9130FB0A-8F17-4A98-BC20-E347B6417888}" type="pres">
      <dgm:prSet presAssocID="{CA2D0F00-3597-4660-AB7C-011F08612D94}" presName="hierChild3" presStyleCnt="0"/>
      <dgm:spPr/>
      <dgm:t>
        <a:bodyPr/>
        <a:lstStyle/>
        <a:p>
          <a:endParaRPr lang="en-US"/>
        </a:p>
      </dgm:t>
    </dgm:pt>
    <dgm:pt modelId="{F1829367-725D-4137-B7D3-BC59CC2349A4}" type="pres">
      <dgm:prSet presAssocID="{FC7B2885-E0B0-4F96-BEC9-CE908C527BBC}" presName="Name19" presStyleLbl="parChTrans1D4" presStyleIdx="0" presStyleCnt="41"/>
      <dgm:spPr/>
      <dgm:t>
        <a:bodyPr/>
        <a:lstStyle/>
        <a:p>
          <a:endParaRPr lang="en-US"/>
        </a:p>
      </dgm:t>
    </dgm:pt>
    <dgm:pt modelId="{D44C68A7-73E8-4304-A474-322F42ACEF3F}" type="pres">
      <dgm:prSet presAssocID="{4DD0823D-A7E6-4103-9F42-EF81F000CCEA}" presName="Name21" presStyleCnt="0"/>
      <dgm:spPr/>
      <dgm:t>
        <a:bodyPr/>
        <a:lstStyle/>
        <a:p>
          <a:endParaRPr lang="en-US"/>
        </a:p>
      </dgm:t>
    </dgm:pt>
    <dgm:pt modelId="{7E7BFA1F-40F9-4628-9FA5-9FEACB4AF073}" type="pres">
      <dgm:prSet presAssocID="{4DD0823D-A7E6-4103-9F42-EF81F000CCEA}" presName="level2Shape" presStyleLbl="node4" presStyleIdx="0" presStyleCnt="41"/>
      <dgm:spPr/>
      <dgm:t>
        <a:bodyPr/>
        <a:lstStyle/>
        <a:p>
          <a:endParaRPr lang="en-US"/>
        </a:p>
      </dgm:t>
    </dgm:pt>
    <dgm:pt modelId="{91AD1388-ED6F-4E56-B586-94321391418C}" type="pres">
      <dgm:prSet presAssocID="{4DD0823D-A7E6-4103-9F42-EF81F000CCEA}" presName="hierChild3" presStyleCnt="0"/>
      <dgm:spPr/>
      <dgm:t>
        <a:bodyPr/>
        <a:lstStyle/>
        <a:p>
          <a:endParaRPr lang="en-US"/>
        </a:p>
      </dgm:t>
    </dgm:pt>
    <dgm:pt modelId="{47832F08-2361-4DC0-B572-75EE8818A4BB}" type="pres">
      <dgm:prSet presAssocID="{02665396-FF0B-4856-B5CB-425BD2402DC1}" presName="Name19" presStyleLbl="parChTrans1D4" presStyleIdx="1" presStyleCnt="41"/>
      <dgm:spPr/>
      <dgm:t>
        <a:bodyPr/>
        <a:lstStyle/>
        <a:p>
          <a:endParaRPr lang="en-US"/>
        </a:p>
      </dgm:t>
    </dgm:pt>
    <dgm:pt modelId="{EE6D9C05-43D1-4D6F-9516-E966703F8C9D}" type="pres">
      <dgm:prSet presAssocID="{549E9270-6F6B-4B8E-B7AB-157920C2BC5F}" presName="Name21" presStyleCnt="0"/>
      <dgm:spPr/>
      <dgm:t>
        <a:bodyPr/>
        <a:lstStyle/>
        <a:p>
          <a:endParaRPr lang="en-US"/>
        </a:p>
      </dgm:t>
    </dgm:pt>
    <dgm:pt modelId="{76B63144-449F-4E13-8B4F-6F0CCCCABA64}" type="pres">
      <dgm:prSet presAssocID="{549E9270-6F6B-4B8E-B7AB-157920C2BC5F}" presName="level2Shape" presStyleLbl="node4" presStyleIdx="1" presStyleCnt="41"/>
      <dgm:spPr/>
      <dgm:t>
        <a:bodyPr/>
        <a:lstStyle/>
        <a:p>
          <a:endParaRPr lang="en-US"/>
        </a:p>
      </dgm:t>
    </dgm:pt>
    <dgm:pt modelId="{54DC4814-96D5-4A86-AE08-AD451AB2C2E0}" type="pres">
      <dgm:prSet presAssocID="{549E9270-6F6B-4B8E-B7AB-157920C2BC5F}" presName="hierChild3" presStyleCnt="0"/>
      <dgm:spPr/>
      <dgm:t>
        <a:bodyPr/>
        <a:lstStyle/>
        <a:p>
          <a:endParaRPr lang="en-US"/>
        </a:p>
      </dgm:t>
    </dgm:pt>
    <dgm:pt modelId="{B290C11A-B7AA-4B64-B9AA-8E645B725571}" type="pres">
      <dgm:prSet presAssocID="{6DE9BDD3-E68B-4074-AC4E-0ECF31BA2A0B}" presName="Name19" presStyleLbl="parChTrans1D4" presStyleIdx="2" presStyleCnt="41"/>
      <dgm:spPr/>
      <dgm:t>
        <a:bodyPr/>
        <a:lstStyle/>
        <a:p>
          <a:endParaRPr lang="en-US"/>
        </a:p>
      </dgm:t>
    </dgm:pt>
    <dgm:pt modelId="{F139580B-1F17-4876-A3B3-FFC84AD3AB36}" type="pres">
      <dgm:prSet presAssocID="{BD58F3C5-A7FB-4FC1-ADF8-CE04C741DFDB}" presName="Name21" presStyleCnt="0"/>
      <dgm:spPr/>
      <dgm:t>
        <a:bodyPr/>
        <a:lstStyle/>
        <a:p>
          <a:endParaRPr lang="en-US"/>
        </a:p>
      </dgm:t>
    </dgm:pt>
    <dgm:pt modelId="{D721A4F0-15D0-4375-BAEA-E8CAEBFE22F0}" type="pres">
      <dgm:prSet presAssocID="{BD58F3C5-A7FB-4FC1-ADF8-CE04C741DFDB}" presName="level2Shape" presStyleLbl="node4" presStyleIdx="2" presStyleCnt="41"/>
      <dgm:spPr/>
      <dgm:t>
        <a:bodyPr/>
        <a:lstStyle/>
        <a:p>
          <a:endParaRPr lang="en-US"/>
        </a:p>
      </dgm:t>
    </dgm:pt>
    <dgm:pt modelId="{CE7B4EAA-F869-4AA9-9C7D-7F636AB0E739}" type="pres">
      <dgm:prSet presAssocID="{BD58F3C5-A7FB-4FC1-ADF8-CE04C741DFDB}" presName="hierChild3" presStyleCnt="0"/>
      <dgm:spPr/>
      <dgm:t>
        <a:bodyPr/>
        <a:lstStyle/>
        <a:p>
          <a:endParaRPr lang="en-US"/>
        </a:p>
      </dgm:t>
    </dgm:pt>
    <dgm:pt modelId="{1D985B4A-B521-4BE9-823B-ACC59CE1782A}" type="pres">
      <dgm:prSet presAssocID="{9356124E-F7A0-429D-8865-40801EB7448A}" presName="Name19" presStyleLbl="parChTrans1D4" presStyleIdx="3" presStyleCnt="41"/>
      <dgm:spPr/>
      <dgm:t>
        <a:bodyPr/>
        <a:lstStyle/>
        <a:p>
          <a:endParaRPr lang="en-US"/>
        </a:p>
      </dgm:t>
    </dgm:pt>
    <dgm:pt modelId="{CF4ABCD7-9272-4B00-8942-5E3581738237}" type="pres">
      <dgm:prSet presAssocID="{70D03931-A21A-4A6D-932E-C422741B95D3}" presName="Name21" presStyleCnt="0"/>
      <dgm:spPr/>
      <dgm:t>
        <a:bodyPr/>
        <a:lstStyle/>
        <a:p>
          <a:endParaRPr lang="en-US"/>
        </a:p>
      </dgm:t>
    </dgm:pt>
    <dgm:pt modelId="{20A114C4-258F-4AA2-A8AE-810492FBE825}" type="pres">
      <dgm:prSet presAssocID="{70D03931-A21A-4A6D-932E-C422741B95D3}" presName="level2Shape" presStyleLbl="node4" presStyleIdx="3" presStyleCnt="41"/>
      <dgm:spPr/>
      <dgm:t>
        <a:bodyPr/>
        <a:lstStyle/>
        <a:p>
          <a:endParaRPr lang="en-US"/>
        </a:p>
      </dgm:t>
    </dgm:pt>
    <dgm:pt modelId="{B4BC7927-C43B-4A41-8681-CEF216B277A7}" type="pres">
      <dgm:prSet presAssocID="{70D03931-A21A-4A6D-932E-C422741B95D3}" presName="hierChild3" presStyleCnt="0"/>
      <dgm:spPr/>
      <dgm:t>
        <a:bodyPr/>
        <a:lstStyle/>
        <a:p>
          <a:endParaRPr lang="en-US"/>
        </a:p>
      </dgm:t>
    </dgm:pt>
    <dgm:pt modelId="{8E8DD455-6637-4894-8E62-8E76149B4D28}" type="pres">
      <dgm:prSet presAssocID="{09DA3583-BCD2-4EAB-803F-F12539CFAF59}" presName="Name19" presStyleLbl="parChTrans1D4" presStyleIdx="4" presStyleCnt="41"/>
      <dgm:spPr/>
      <dgm:t>
        <a:bodyPr/>
        <a:lstStyle/>
        <a:p>
          <a:endParaRPr lang="en-US"/>
        </a:p>
      </dgm:t>
    </dgm:pt>
    <dgm:pt modelId="{4F1CEDC1-F067-4C10-AE36-9CFCA7EA8EE2}" type="pres">
      <dgm:prSet presAssocID="{F33F0C74-7C8B-4705-9412-679CFDF165E7}" presName="Name21" presStyleCnt="0"/>
      <dgm:spPr/>
      <dgm:t>
        <a:bodyPr/>
        <a:lstStyle/>
        <a:p>
          <a:endParaRPr lang="en-US"/>
        </a:p>
      </dgm:t>
    </dgm:pt>
    <dgm:pt modelId="{B2AE9A37-9241-473E-8405-FD7B1B50907E}" type="pres">
      <dgm:prSet presAssocID="{F33F0C74-7C8B-4705-9412-679CFDF165E7}" presName="level2Shape" presStyleLbl="node4" presStyleIdx="4" presStyleCnt="41"/>
      <dgm:spPr/>
      <dgm:t>
        <a:bodyPr/>
        <a:lstStyle/>
        <a:p>
          <a:endParaRPr lang="en-US"/>
        </a:p>
      </dgm:t>
    </dgm:pt>
    <dgm:pt modelId="{667CAB95-ECC4-4BE7-B245-989F0F418190}" type="pres">
      <dgm:prSet presAssocID="{F33F0C74-7C8B-4705-9412-679CFDF165E7}" presName="hierChild3" presStyleCnt="0"/>
      <dgm:spPr/>
      <dgm:t>
        <a:bodyPr/>
        <a:lstStyle/>
        <a:p>
          <a:endParaRPr lang="en-US"/>
        </a:p>
      </dgm:t>
    </dgm:pt>
    <dgm:pt modelId="{A38CC339-A4FE-431B-9BD2-63864447BE9E}" type="pres">
      <dgm:prSet presAssocID="{DEA4D433-2E4F-47DB-AD5B-E0F04844DF4F}" presName="Name19" presStyleLbl="parChTrans1D4" presStyleIdx="5" presStyleCnt="41"/>
      <dgm:spPr/>
      <dgm:t>
        <a:bodyPr/>
        <a:lstStyle/>
        <a:p>
          <a:endParaRPr lang="en-US"/>
        </a:p>
      </dgm:t>
    </dgm:pt>
    <dgm:pt modelId="{620D31B8-C674-4470-B76B-F70BE196865B}" type="pres">
      <dgm:prSet presAssocID="{B4F15E86-0997-45C1-A660-30C73B50DA29}" presName="Name21" presStyleCnt="0"/>
      <dgm:spPr/>
      <dgm:t>
        <a:bodyPr/>
        <a:lstStyle/>
        <a:p>
          <a:endParaRPr lang="en-US"/>
        </a:p>
      </dgm:t>
    </dgm:pt>
    <dgm:pt modelId="{3C3CC3EE-19D2-4D81-B5B9-A7032AF925DD}" type="pres">
      <dgm:prSet presAssocID="{B4F15E86-0997-45C1-A660-30C73B50DA29}" presName="level2Shape" presStyleLbl="node4" presStyleIdx="5" presStyleCnt="41"/>
      <dgm:spPr/>
      <dgm:t>
        <a:bodyPr/>
        <a:lstStyle/>
        <a:p>
          <a:endParaRPr lang="en-US"/>
        </a:p>
      </dgm:t>
    </dgm:pt>
    <dgm:pt modelId="{1CD5FE24-0925-4BCE-A5C6-7C5E0D0D19FB}" type="pres">
      <dgm:prSet presAssocID="{B4F15E86-0997-45C1-A660-30C73B50DA29}" presName="hierChild3" presStyleCnt="0"/>
      <dgm:spPr/>
      <dgm:t>
        <a:bodyPr/>
        <a:lstStyle/>
        <a:p>
          <a:endParaRPr lang="en-US"/>
        </a:p>
      </dgm:t>
    </dgm:pt>
    <dgm:pt modelId="{F3D1E28A-36BA-4B58-BF7F-0913FEF5090C}" type="pres">
      <dgm:prSet presAssocID="{60C116D9-3B8F-4FD5-9C0F-0B5D55010250}" presName="Name19" presStyleLbl="parChTrans1D4" presStyleIdx="6" presStyleCnt="41"/>
      <dgm:spPr/>
      <dgm:t>
        <a:bodyPr/>
        <a:lstStyle/>
        <a:p>
          <a:endParaRPr lang="en-US"/>
        </a:p>
      </dgm:t>
    </dgm:pt>
    <dgm:pt modelId="{F89E3DE4-904A-4D53-BB64-55776952D44C}" type="pres">
      <dgm:prSet presAssocID="{12FAA6CC-4A3A-46B4-80CC-CF3EEC8092B0}" presName="Name21" presStyleCnt="0"/>
      <dgm:spPr/>
      <dgm:t>
        <a:bodyPr/>
        <a:lstStyle/>
        <a:p>
          <a:endParaRPr lang="en-US"/>
        </a:p>
      </dgm:t>
    </dgm:pt>
    <dgm:pt modelId="{DE1DF50C-F6D7-44B4-B4C5-C609458FCFEE}" type="pres">
      <dgm:prSet presAssocID="{12FAA6CC-4A3A-46B4-80CC-CF3EEC8092B0}" presName="level2Shape" presStyleLbl="node4" presStyleIdx="6" presStyleCnt="41"/>
      <dgm:spPr/>
      <dgm:t>
        <a:bodyPr/>
        <a:lstStyle/>
        <a:p>
          <a:endParaRPr lang="en-US"/>
        </a:p>
      </dgm:t>
    </dgm:pt>
    <dgm:pt modelId="{C91135E1-4429-4F3B-AC91-1566015B788F}" type="pres">
      <dgm:prSet presAssocID="{12FAA6CC-4A3A-46B4-80CC-CF3EEC8092B0}" presName="hierChild3" presStyleCnt="0"/>
      <dgm:spPr/>
      <dgm:t>
        <a:bodyPr/>
        <a:lstStyle/>
        <a:p>
          <a:endParaRPr lang="en-US"/>
        </a:p>
      </dgm:t>
    </dgm:pt>
    <dgm:pt modelId="{53FB193E-C9D7-45DE-957F-A8EEC707D334}" type="pres">
      <dgm:prSet presAssocID="{0DDBA6E5-ED95-43B5-9B5C-16F9E0CEA0D2}" presName="Name19" presStyleLbl="parChTrans1D4" presStyleIdx="7" presStyleCnt="41"/>
      <dgm:spPr/>
      <dgm:t>
        <a:bodyPr/>
        <a:lstStyle/>
        <a:p>
          <a:endParaRPr lang="en-US"/>
        </a:p>
      </dgm:t>
    </dgm:pt>
    <dgm:pt modelId="{2D23F9D5-8C1B-49F6-8575-BA0781446EBC}" type="pres">
      <dgm:prSet presAssocID="{97E9A919-5D18-4B7B-86B3-19776A85E9E4}" presName="Name21" presStyleCnt="0"/>
      <dgm:spPr/>
      <dgm:t>
        <a:bodyPr/>
        <a:lstStyle/>
        <a:p>
          <a:endParaRPr lang="en-US"/>
        </a:p>
      </dgm:t>
    </dgm:pt>
    <dgm:pt modelId="{10DE714F-9589-419F-8C4E-4AB886BBC918}" type="pres">
      <dgm:prSet presAssocID="{97E9A919-5D18-4B7B-86B3-19776A85E9E4}" presName="level2Shape" presStyleLbl="node4" presStyleIdx="7" presStyleCnt="41"/>
      <dgm:spPr/>
      <dgm:t>
        <a:bodyPr/>
        <a:lstStyle/>
        <a:p>
          <a:endParaRPr lang="en-US"/>
        </a:p>
      </dgm:t>
    </dgm:pt>
    <dgm:pt modelId="{78A76A5D-6EF9-4DB5-ABA2-A662D3C607E5}" type="pres">
      <dgm:prSet presAssocID="{97E9A919-5D18-4B7B-86B3-19776A85E9E4}" presName="hierChild3" presStyleCnt="0"/>
      <dgm:spPr/>
      <dgm:t>
        <a:bodyPr/>
        <a:lstStyle/>
        <a:p>
          <a:endParaRPr lang="en-US"/>
        </a:p>
      </dgm:t>
    </dgm:pt>
    <dgm:pt modelId="{1707B4EC-8570-4CED-869B-6F4DBED8731F}" type="pres">
      <dgm:prSet presAssocID="{E9F9AAD8-40B5-4292-B520-1D2A2705345A}" presName="Name19" presStyleLbl="parChTrans1D4" presStyleIdx="8" presStyleCnt="41"/>
      <dgm:spPr/>
      <dgm:t>
        <a:bodyPr/>
        <a:lstStyle/>
        <a:p>
          <a:endParaRPr lang="en-US"/>
        </a:p>
      </dgm:t>
    </dgm:pt>
    <dgm:pt modelId="{EAF717EA-7679-489F-8CF9-1C09314DD435}" type="pres">
      <dgm:prSet presAssocID="{AD1C1D28-ABE1-4747-99F2-50002F4645D1}" presName="Name21" presStyleCnt="0"/>
      <dgm:spPr/>
      <dgm:t>
        <a:bodyPr/>
        <a:lstStyle/>
        <a:p>
          <a:endParaRPr lang="en-US"/>
        </a:p>
      </dgm:t>
    </dgm:pt>
    <dgm:pt modelId="{11F11382-FB25-43DE-BB4D-4D2BE935CC3F}" type="pres">
      <dgm:prSet presAssocID="{AD1C1D28-ABE1-4747-99F2-50002F4645D1}" presName="level2Shape" presStyleLbl="node4" presStyleIdx="8" presStyleCnt="41"/>
      <dgm:spPr/>
      <dgm:t>
        <a:bodyPr/>
        <a:lstStyle/>
        <a:p>
          <a:endParaRPr lang="en-US"/>
        </a:p>
      </dgm:t>
    </dgm:pt>
    <dgm:pt modelId="{78F3C24B-B539-435D-90C7-71D4432E5661}" type="pres">
      <dgm:prSet presAssocID="{AD1C1D28-ABE1-4747-99F2-50002F4645D1}" presName="hierChild3" presStyleCnt="0"/>
      <dgm:spPr/>
      <dgm:t>
        <a:bodyPr/>
        <a:lstStyle/>
        <a:p>
          <a:endParaRPr lang="en-US"/>
        </a:p>
      </dgm:t>
    </dgm:pt>
    <dgm:pt modelId="{7402407D-24F8-4BCB-82A3-2C79F1A66B8F}" type="pres">
      <dgm:prSet presAssocID="{FAA6DF79-B419-4E3A-925F-F2FA28B2CEAB}" presName="Name19" presStyleLbl="parChTrans1D4" presStyleIdx="9" presStyleCnt="41"/>
      <dgm:spPr/>
      <dgm:t>
        <a:bodyPr/>
        <a:lstStyle/>
        <a:p>
          <a:endParaRPr lang="en-US"/>
        </a:p>
      </dgm:t>
    </dgm:pt>
    <dgm:pt modelId="{76534737-F8B8-4C0A-B602-78ACD345770E}" type="pres">
      <dgm:prSet presAssocID="{71BF676A-090F-497D-8F1F-B9F52AB44552}" presName="Name21" presStyleCnt="0"/>
      <dgm:spPr/>
      <dgm:t>
        <a:bodyPr/>
        <a:lstStyle/>
        <a:p>
          <a:endParaRPr lang="en-US"/>
        </a:p>
      </dgm:t>
    </dgm:pt>
    <dgm:pt modelId="{520B302B-BBA5-4C83-902A-94F80F5838B3}" type="pres">
      <dgm:prSet presAssocID="{71BF676A-090F-497D-8F1F-B9F52AB44552}" presName="level2Shape" presStyleLbl="node4" presStyleIdx="9" presStyleCnt="41"/>
      <dgm:spPr/>
      <dgm:t>
        <a:bodyPr/>
        <a:lstStyle/>
        <a:p>
          <a:endParaRPr lang="en-US"/>
        </a:p>
      </dgm:t>
    </dgm:pt>
    <dgm:pt modelId="{77317627-CD8F-43C7-9AD4-D1105B91E348}" type="pres">
      <dgm:prSet presAssocID="{71BF676A-090F-497D-8F1F-B9F52AB44552}" presName="hierChild3" presStyleCnt="0"/>
      <dgm:spPr/>
      <dgm:t>
        <a:bodyPr/>
        <a:lstStyle/>
        <a:p>
          <a:endParaRPr lang="en-US"/>
        </a:p>
      </dgm:t>
    </dgm:pt>
    <dgm:pt modelId="{82CACD37-80E0-412E-8110-B3B7BFD9B94D}" type="pres">
      <dgm:prSet presAssocID="{9E28B2D3-560A-4212-8D00-4627DC696E4E}" presName="Name19" presStyleLbl="parChTrans1D4" presStyleIdx="10" presStyleCnt="41"/>
      <dgm:spPr/>
      <dgm:t>
        <a:bodyPr/>
        <a:lstStyle/>
        <a:p>
          <a:endParaRPr lang="en-US"/>
        </a:p>
      </dgm:t>
    </dgm:pt>
    <dgm:pt modelId="{CC9F67BF-C542-4031-85F9-C3D9FFEE8E58}" type="pres">
      <dgm:prSet presAssocID="{F9468C14-6B6F-4A22-8C4A-83A1A3C1E541}" presName="Name21" presStyleCnt="0"/>
      <dgm:spPr/>
      <dgm:t>
        <a:bodyPr/>
        <a:lstStyle/>
        <a:p>
          <a:endParaRPr lang="en-US"/>
        </a:p>
      </dgm:t>
    </dgm:pt>
    <dgm:pt modelId="{DE782557-C08C-480E-ADAC-8EF201BB3C04}" type="pres">
      <dgm:prSet presAssocID="{F9468C14-6B6F-4A22-8C4A-83A1A3C1E541}" presName="level2Shape" presStyleLbl="node4" presStyleIdx="10" presStyleCnt="41"/>
      <dgm:spPr/>
      <dgm:t>
        <a:bodyPr/>
        <a:lstStyle/>
        <a:p>
          <a:endParaRPr lang="en-US"/>
        </a:p>
      </dgm:t>
    </dgm:pt>
    <dgm:pt modelId="{B58B2ECF-0B25-4677-8142-59C498170C7F}" type="pres">
      <dgm:prSet presAssocID="{F9468C14-6B6F-4A22-8C4A-83A1A3C1E541}" presName="hierChild3" presStyleCnt="0"/>
      <dgm:spPr/>
      <dgm:t>
        <a:bodyPr/>
        <a:lstStyle/>
        <a:p>
          <a:endParaRPr lang="en-US"/>
        </a:p>
      </dgm:t>
    </dgm:pt>
    <dgm:pt modelId="{4B7ED51B-1EAD-4C76-AB51-5A5B40F87EEB}" type="pres">
      <dgm:prSet presAssocID="{31B3193D-2B6A-4FF4-A15E-93F01DF603FD}" presName="Name19" presStyleLbl="parChTrans1D4" presStyleIdx="11" presStyleCnt="41"/>
      <dgm:spPr/>
      <dgm:t>
        <a:bodyPr/>
        <a:lstStyle/>
        <a:p>
          <a:endParaRPr lang="en-US"/>
        </a:p>
      </dgm:t>
    </dgm:pt>
    <dgm:pt modelId="{792118AE-A8F1-4115-A518-E912DBDA77A7}" type="pres">
      <dgm:prSet presAssocID="{0A7F52C6-2205-44F9-9FEC-789FECBF397E}" presName="Name21" presStyleCnt="0"/>
      <dgm:spPr/>
      <dgm:t>
        <a:bodyPr/>
        <a:lstStyle/>
        <a:p>
          <a:endParaRPr lang="en-US"/>
        </a:p>
      </dgm:t>
    </dgm:pt>
    <dgm:pt modelId="{C88A4DE7-348B-433E-B631-84A784C48B5E}" type="pres">
      <dgm:prSet presAssocID="{0A7F52C6-2205-44F9-9FEC-789FECBF397E}" presName="level2Shape" presStyleLbl="node4" presStyleIdx="11" presStyleCnt="41"/>
      <dgm:spPr/>
      <dgm:t>
        <a:bodyPr/>
        <a:lstStyle/>
        <a:p>
          <a:endParaRPr lang="en-US"/>
        </a:p>
      </dgm:t>
    </dgm:pt>
    <dgm:pt modelId="{79F23EC4-CFDB-41C7-8F5E-B75A14F6D68C}" type="pres">
      <dgm:prSet presAssocID="{0A7F52C6-2205-44F9-9FEC-789FECBF397E}" presName="hierChild3" presStyleCnt="0"/>
      <dgm:spPr/>
      <dgm:t>
        <a:bodyPr/>
        <a:lstStyle/>
        <a:p>
          <a:endParaRPr lang="en-US"/>
        </a:p>
      </dgm:t>
    </dgm:pt>
    <dgm:pt modelId="{EDDB95A9-78B6-4A50-8C4F-5438A4E46154}" type="pres">
      <dgm:prSet presAssocID="{962F10F3-613D-4B78-BABC-C64BFE83DD42}" presName="Name19" presStyleLbl="parChTrans1D4" presStyleIdx="12" presStyleCnt="41"/>
      <dgm:spPr/>
      <dgm:t>
        <a:bodyPr/>
        <a:lstStyle/>
        <a:p>
          <a:endParaRPr lang="en-US"/>
        </a:p>
      </dgm:t>
    </dgm:pt>
    <dgm:pt modelId="{C23CABDE-4313-4E30-AE81-4D40117F19C0}" type="pres">
      <dgm:prSet presAssocID="{A590BC74-E299-4073-8EFE-8792090C4905}" presName="Name21" presStyleCnt="0"/>
      <dgm:spPr/>
      <dgm:t>
        <a:bodyPr/>
        <a:lstStyle/>
        <a:p>
          <a:endParaRPr lang="en-US"/>
        </a:p>
      </dgm:t>
    </dgm:pt>
    <dgm:pt modelId="{73199528-2DB5-402B-B87A-9E350FC6162B}" type="pres">
      <dgm:prSet presAssocID="{A590BC74-E299-4073-8EFE-8792090C4905}" presName="level2Shape" presStyleLbl="node4" presStyleIdx="12" presStyleCnt="41"/>
      <dgm:spPr/>
      <dgm:t>
        <a:bodyPr/>
        <a:lstStyle/>
        <a:p>
          <a:endParaRPr lang="en-US"/>
        </a:p>
      </dgm:t>
    </dgm:pt>
    <dgm:pt modelId="{86AF25F8-15DD-4EB3-9D51-B84DAC95A016}" type="pres">
      <dgm:prSet presAssocID="{A590BC74-E299-4073-8EFE-8792090C4905}" presName="hierChild3" presStyleCnt="0"/>
      <dgm:spPr/>
      <dgm:t>
        <a:bodyPr/>
        <a:lstStyle/>
        <a:p>
          <a:endParaRPr lang="en-US"/>
        </a:p>
      </dgm:t>
    </dgm:pt>
    <dgm:pt modelId="{16C0B4BE-2E31-4660-8861-57A3E0CF8E01}" type="pres">
      <dgm:prSet presAssocID="{7088286B-D7B5-47CD-9AF2-FE7EB45B935C}" presName="Name19" presStyleLbl="parChTrans1D4" presStyleIdx="13" presStyleCnt="41"/>
      <dgm:spPr/>
      <dgm:t>
        <a:bodyPr/>
        <a:lstStyle/>
        <a:p>
          <a:endParaRPr lang="en-US"/>
        </a:p>
      </dgm:t>
    </dgm:pt>
    <dgm:pt modelId="{54B94355-64BD-471C-B506-CFA9DD1C159C}" type="pres">
      <dgm:prSet presAssocID="{794D06B5-701F-44FB-A452-3528A0D42073}" presName="Name21" presStyleCnt="0"/>
      <dgm:spPr/>
      <dgm:t>
        <a:bodyPr/>
        <a:lstStyle/>
        <a:p>
          <a:endParaRPr lang="en-US"/>
        </a:p>
      </dgm:t>
    </dgm:pt>
    <dgm:pt modelId="{D688149E-5887-4966-9332-6DF26ACAB16F}" type="pres">
      <dgm:prSet presAssocID="{794D06B5-701F-44FB-A452-3528A0D42073}" presName="level2Shape" presStyleLbl="node4" presStyleIdx="13" presStyleCnt="41"/>
      <dgm:spPr/>
      <dgm:t>
        <a:bodyPr/>
        <a:lstStyle/>
        <a:p>
          <a:endParaRPr lang="en-US"/>
        </a:p>
      </dgm:t>
    </dgm:pt>
    <dgm:pt modelId="{CA38F9BF-1BF4-4F53-A7FC-D6A82A61E866}" type="pres">
      <dgm:prSet presAssocID="{794D06B5-701F-44FB-A452-3528A0D42073}" presName="hierChild3" presStyleCnt="0"/>
      <dgm:spPr/>
      <dgm:t>
        <a:bodyPr/>
        <a:lstStyle/>
        <a:p>
          <a:endParaRPr lang="en-US"/>
        </a:p>
      </dgm:t>
    </dgm:pt>
    <dgm:pt modelId="{3054C974-95BC-4018-BA4B-BF463348AF90}" type="pres">
      <dgm:prSet presAssocID="{29DF03F8-48A2-48F3-8B2E-7CD07191D1B0}" presName="Name19" presStyleLbl="parChTrans1D4" presStyleIdx="14" presStyleCnt="41"/>
      <dgm:spPr/>
      <dgm:t>
        <a:bodyPr/>
        <a:lstStyle/>
        <a:p>
          <a:endParaRPr lang="en-US"/>
        </a:p>
      </dgm:t>
    </dgm:pt>
    <dgm:pt modelId="{4EDE50D1-9F6F-4CCE-A812-EED356D30459}" type="pres">
      <dgm:prSet presAssocID="{0E88B5A4-2318-4381-9A1D-4FAC58696160}" presName="Name21" presStyleCnt="0"/>
      <dgm:spPr/>
      <dgm:t>
        <a:bodyPr/>
        <a:lstStyle/>
        <a:p>
          <a:endParaRPr lang="en-US"/>
        </a:p>
      </dgm:t>
    </dgm:pt>
    <dgm:pt modelId="{9389525C-56B4-461D-AE1E-63E305A67AB7}" type="pres">
      <dgm:prSet presAssocID="{0E88B5A4-2318-4381-9A1D-4FAC58696160}" presName="level2Shape" presStyleLbl="node4" presStyleIdx="14" presStyleCnt="41"/>
      <dgm:spPr/>
      <dgm:t>
        <a:bodyPr/>
        <a:lstStyle/>
        <a:p>
          <a:endParaRPr lang="en-US"/>
        </a:p>
      </dgm:t>
    </dgm:pt>
    <dgm:pt modelId="{7B74C905-9E90-4472-AC9C-A648433C8A5F}" type="pres">
      <dgm:prSet presAssocID="{0E88B5A4-2318-4381-9A1D-4FAC58696160}" presName="hierChild3" presStyleCnt="0"/>
      <dgm:spPr/>
      <dgm:t>
        <a:bodyPr/>
        <a:lstStyle/>
        <a:p>
          <a:endParaRPr lang="en-US"/>
        </a:p>
      </dgm:t>
    </dgm:pt>
    <dgm:pt modelId="{8983ACBC-37BE-46B2-92D1-BA707D154F0C}" type="pres">
      <dgm:prSet presAssocID="{4A657BC0-AC20-4595-BA8F-763E47E65DDC}" presName="Name19" presStyleLbl="parChTrans1D4" presStyleIdx="15" presStyleCnt="41"/>
      <dgm:spPr/>
      <dgm:t>
        <a:bodyPr/>
        <a:lstStyle/>
        <a:p>
          <a:endParaRPr lang="en-US"/>
        </a:p>
      </dgm:t>
    </dgm:pt>
    <dgm:pt modelId="{B420BCB7-FA44-43F4-BF11-D1D8580981D3}" type="pres">
      <dgm:prSet presAssocID="{9E505B10-460A-4932-8179-7AE1EAD14F43}" presName="Name21" presStyleCnt="0"/>
      <dgm:spPr/>
      <dgm:t>
        <a:bodyPr/>
        <a:lstStyle/>
        <a:p>
          <a:endParaRPr lang="en-US"/>
        </a:p>
      </dgm:t>
    </dgm:pt>
    <dgm:pt modelId="{5D5C19DD-D438-4399-9E2F-5360F35D8D33}" type="pres">
      <dgm:prSet presAssocID="{9E505B10-460A-4932-8179-7AE1EAD14F43}" presName="level2Shape" presStyleLbl="node4" presStyleIdx="15" presStyleCnt="41"/>
      <dgm:spPr/>
      <dgm:t>
        <a:bodyPr/>
        <a:lstStyle/>
        <a:p>
          <a:endParaRPr lang="en-US"/>
        </a:p>
      </dgm:t>
    </dgm:pt>
    <dgm:pt modelId="{E26B63C2-BDBB-490E-A1F2-D977B59B9142}" type="pres">
      <dgm:prSet presAssocID="{9E505B10-460A-4932-8179-7AE1EAD14F43}" presName="hierChild3" presStyleCnt="0"/>
      <dgm:spPr/>
      <dgm:t>
        <a:bodyPr/>
        <a:lstStyle/>
        <a:p>
          <a:endParaRPr lang="en-US"/>
        </a:p>
      </dgm:t>
    </dgm:pt>
    <dgm:pt modelId="{6B096F7E-C1DD-4601-9E5E-FAF7FF5F5DD7}" type="pres">
      <dgm:prSet presAssocID="{754A3DD7-B533-42B6-A754-38F68E1833AA}" presName="Name19" presStyleLbl="parChTrans1D4" presStyleIdx="16" presStyleCnt="41"/>
      <dgm:spPr/>
      <dgm:t>
        <a:bodyPr/>
        <a:lstStyle/>
        <a:p>
          <a:endParaRPr lang="en-US"/>
        </a:p>
      </dgm:t>
    </dgm:pt>
    <dgm:pt modelId="{45395196-84B5-4062-8A99-F3EF758A58D0}" type="pres">
      <dgm:prSet presAssocID="{E2362370-D89A-464B-8980-289025B85C7A}" presName="Name21" presStyleCnt="0"/>
      <dgm:spPr/>
      <dgm:t>
        <a:bodyPr/>
        <a:lstStyle/>
        <a:p>
          <a:endParaRPr lang="en-US"/>
        </a:p>
      </dgm:t>
    </dgm:pt>
    <dgm:pt modelId="{B83AB987-CCC1-4F91-93CC-7894A528F762}" type="pres">
      <dgm:prSet presAssocID="{E2362370-D89A-464B-8980-289025B85C7A}" presName="level2Shape" presStyleLbl="node4" presStyleIdx="16" presStyleCnt="41"/>
      <dgm:spPr/>
      <dgm:t>
        <a:bodyPr/>
        <a:lstStyle/>
        <a:p>
          <a:endParaRPr lang="en-US"/>
        </a:p>
      </dgm:t>
    </dgm:pt>
    <dgm:pt modelId="{6639FB73-6021-4548-98B5-977446A65F19}" type="pres">
      <dgm:prSet presAssocID="{E2362370-D89A-464B-8980-289025B85C7A}" presName="hierChild3" presStyleCnt="0"/>
      <dgm:spPr/>
      <dgm:t>
        <a:bodyPr/>
        <a:lstStyle/>
        <a:p>
          <a:endParaRPr lang="en-US"/>
        </a:p>
      </dgm:t>
    </dgm:pt>
    <dgm:pt modelId="{34774D7C-F1D6-498E-BE61-A15F1A61BB4B}" type="pres">
      <dgm:prSet presAssocID="{23A0EA7F-6D0B-4808-9803-715821C42246}" presName="Name19" presStyleLbl="parChTrans1D4" presStyleIdx="17" presStyleCnt="41"/>
      <dgm:spPr/>
      <dgm:t>
        <a:bodyPr/>
        <a:lstStyle/>
        <a:p>
          <a:endParaRPr lang="en-US"/>
        </a:p>
      </dgm:t>
    </dgm:pt>
    <dgm:pt modelId="{6E558C78-D5E6-4D3E-8245-89249735FF18}" type="pres">
      <dgm:prSet presAssocID="{705A512F-CDA2-44D3-8A05-14615C00A5AE}" presName="Name21" presStyleCnt="0"/>
      <dgm:spPr/>
      <dgm:t>
        <a:bodyPr/>
        <a:lstStyle/>
        <a:p>
          <a:endParaRPr lang="en-US"/>
        </a:p>
      </dgm:t>
    </dgm:pt>
    <dgm:pt modelId="{2B18537D-A01A-4C61-B936-BFAB720825E8}" type="pres">
      <dgm:prSet presAssocID="{705A512F-CDA2-44D3-8A05-14615C00A5AE}" presName="level2Shape" presStyleLbl="node4" presStyleIdx="17" presStyleCnt="41"/>
      <dgm:spPr/>
      <dgm:t>
        <a:bodyPr/>
        <a:lstStyle/>
        <a:p>
          <a:endParaRPr lang="en-US"/>
        </a:p>
      </dgm:t>
    </dgm:pt>
    <dgm:pt modelId="{C207920A-F3F5-4ED3-A2F9-D0D85531A25C}" type="pres">
      <dgm:prSet presAssocID="{705A512F-CDA2-44D3-8A05-14615C00A5AE}" presName="hierChild3" presStyleCnt="0"/>
      <dgm:spPr/>
      <dgm:t>
        <a:bodyPr/>
        <a:lstStyle/>
        <a:p>
          <a:endParaRPr lang="en-US"/>
        </a:p>
      </dgm:t>
    </dgm:pt>
    <dgm:pt modelId="{091F88D9-69ED-4F94-9FBB-70A968B3FD67}" type="pres">
      <dgm:prSet presAssocID="{717106CF-33A4-481C-9F0A-23E03EF7F11E}" presName="Name19" presStyleLbl="parChTrans1D4" presStyleIdx="18" presStyleCnt="41"/>
      <dgm:spPr/>
      <dgm:t>
        <a:bodyPr/>
        <a:lstStyle/>
        <a:p>
          <a:endParaRPr lang="en-US"/>
        </a:p>
      </dgm:t>
    </dgm:pt>
    <dgm:pt modelId="{ECE322D9-67E2-472A-9245-4B3A1CF04F98}" type="pres">
      <dgm:prSet presAssocID="{EC08D53B-9D05-4B86-9A44-14CC3EA372FA}" presName="Name21" presStyleCnt="0"/>
      <dgm:spPr/>
      <dgm:t>
        <a:bodyPr/>
        <a:lstStyle/>
        <a:p>
          <a:endParaRPr lang="en-US"/>
        </a:p>
      </dgm:t>
    </dgm:pt>
    <dgm:pt modelId="{710BB1EA-50EA-4153-95BA-442E232D4BB9}" type="pres">
      <dgm:prSet presAssocID="{EC08D53B-9D05-4B86-9A44-14CC3EA372FA}" presName="level2Shape" presStyleLbl="node4" presStyleIdx="18" presStyleCnt="41"/>
      <dgm:spPr/>
      <dgm:t>
        <a:bodyPr/>
        <a:lstStyle/>
        <a:p>
          <a:endParaRPr lang="en-US"/>
        </a:p>
      </dgm:t>
    </dgm:pt>
    <dgm:pt modelId="{6F7539B4-EB28-4128-87CC-CA81A054955F}" type="pres">
      <dgm:prSet presAssocID="{EC08D53B-9D05-4B86-9A44-14CC3EA372FA}" presName="hierChild3" presStyleCnt="0"/>
      <dgm:spPr/>
      <dgm:t>
        <a:bodyPr/>
        <a:lstStyle/>
        <a:p>
          <a:endParaRPr lang="en-US"/>
        </a:p>
      </dgm:t>
    </dgm:pt>
    <dgm:pt modelId="{4133C17A-B154-4770-B4C4-389A95CF0C7D}" type="pres">
      <dgm:prSet presAssocID="{D6A6F6E7-7C43-4F72-A4D9-F248642A200B}" presName="Name19" presStyleLbl="parChTrans1D4" presStyleIdx="19" presStyleCnt="41"/>
      <dgm:spPr/>
      <dgm:t>
        <a:bodyPr/>
        <a:lstStyle/>
        <a:p>
          <a:endParaRPr lang="en-US"/>
        </a:p>
      </dgm:t>
    </dgm:pt>
    <dgm:pt modelId="{4AC311CD-5B33-4583-A295-6D15CD2DEDC2}" type="pres">
      <dgm:prSet presAssocID="{D9093DD7-378D-4FE7-B256-FFFE56A22F09}" presName="Name21" presStyleCnt="0"/>
      <dgm:spPr/>
      <dgm:t>
        <a:bodyPr/>
        <a:lstStyle/>
        <a:p>
          <a:endParaRPr lang="en-US"/>
        </a:p>
      </dgm:t>
    </dgm:pt>
    <dgm:pt modelId="{1DC34069-FD36-4B48-AFAB-2E29B1B04805}" type="pres">
      <dgm:prSet presAssocID="{D9093DD7-378D-4FE7-B256-FFFE56A22F09}" presName="level2Shape" presStyleLbl="node4" presStyleIdx="19" presStyleCnt="41"/>
      <dgm:spPr/>
      <dgm:t>
        <a:bodyPr/>
        <a:lstStyle/>
        <a:p>
          <a:endParaRPr lang="en-US"/>
        </a:p>
      </dgm:t>
    </dgm:pt>
    <dgm:pt modelId="{0DB7DF14-E468-4DEE-9B13-8D5599E8E3DD}" type="pres">
      <dgm:prSet presAssocID="{D9093DD7-378D-4FE7-B256-FFFE56A22F09}" presName="hierChild3" presStyleCnt="0"/>
      <dgm:spPr/>
      <dgm:t>
        <a:bodyPr/>
        <a:lstStyle/>
        <a:p>
          <a:endParaRPr lang="en-US"/>
        </a:p>
      </dgm:t>
    </dgm:pt>
    <dgm:pt modelId="{749CEE17-B263-4815-9F92-FA0EDF306CAC}" type="pres">
      <dgm:prSet presAssocID="{A4D53ACD-BCFB-4DCF-9E54-9E93BB854005}" presName="Name19" presStyleLbl="parChTrans1D4" presStyleIdx="20" presStyleCnt="41"/>
      <dgm:spPr/>
      <dgm:t>
        <a:bodyPr/>
        <a:lstStyle/>
        <a:p>
          <a:endParaRPr lang="en-US"/>
        </a:p>
      </dgm:t>
    </dgm:pt>
    <dgm:pt modelId="{96E09AB0-8CDB-4725-80DC-607D8491949F}" type="pres">
      <dgm:prSet presAssocID="{88112BF1-AA9A-40E5-A381-EE095BA4901F}" presName="Name21" presStyleCnt="0"/>
      <dgm:spPr/>
      <dgm:t>
        <a:bodyPr/>
        <a:lstStyle/>
        <a:p>
          <a:endParaRPr lang="en-US"/>
        </a:p>
      </dgm:t>
    </dgm:pt>
    <dgm:pt modelId="{736004C1-3782-4985-BF9E-E2A95566DE69}" type="pres">
      <dgm:prSet presAssocID="{88112BF1-AA9A-40E5-A381-EE095BA4901F}" presName="level2Shape" presStyleLbl="node4" presStyleIdx="20" presStyleCnt="41"/>
      <dgm:spPr/>
      <dgm:t>
        <a:bodyPr/>
        <a:lstStyle/>
        <a:p>
          <a:endParaRPr lang="en-US"/>
        </a:p>
      </dgm:t>
    </dgm:pt>
    <dgm:pt modelId="{C3179322-87AA-4214-937E-B2A065B10150}" type="pres">
      <dgm:prSet presAssocID="{88112BF1-AA9A-40E5-A381-EE095BA4901F}" presName="hierChild3" presStyleCnt="0"/>
      <dgm:spPr/>
      <dgm:t>
        <a:bodyPr/>
        <a:lstStyle/>
        <a:p>
          <a:endParaRPr lang="en-US"/>
        </a:p>
      </dgm:t>
    </dgm:pt>
    <dgm:pt modelId="{AF1684D7-BBFF-42CC-BCAB-6F831807B609}" type="pres">
      <dgm:prSet presAssocID="{6705D33A-C013-4A6C-98B7-E5D8E9932271}" presName="Name19" presStyleLbl="parChTrans1D4" presStyleIdx="21" presStyleCnt="41"/>
      <dgm:spPr/>
      <dgm:t>
        <a:bodyPr/>
        <a:lstStyle/>
        <a:p>
          <a:endParaRPr lang="en-US"/>
        </a:p>
      </dgm:t>
    </dgm:pt>
    <dgm:pt modelId="{C24313F4-92FD-4757-ADDC-CE6DD69AEEAB}" type="pres">
      <dgm:prSet presAssocID="{DB5D6816-E0F0-4845-852C-4A6F39187E62}" presName="Name21" presStyleCnt="0"/>
      <dgm:spPr/>
      <dgm:t>
        <a:bodyPr/>
        <a:lstStyle/>
        <a:p>
          <a:endParaRPr lang="en-US"/>
        </a:p>
      </dgm:t>
    </dgm:pt>
    <dgm:pt modelId="{6447ECF6-91C2-48EC-AD14-95AB985A09C8}" type="pres">
      <dgm:prSet presAssocID="{DB5D6816-E0F0-4845-852C-4A6F39187E62}" presName="level2Shape" presStyleLbl="node4" presStyleIdx="21" presStyleCnt="41"/>
      <dgm:spPr/>
      <dgm:t>
        <a:bodyPr/>
        <a:lstStyle/>
        <a:p>
          <a:endParaRPr lang="en-US"/>
        </a:p>
      </dgm:t>
    </dgm:pt>
    <dgm:pt modelId="{1858743F-504F-4454-888B-0047D7804AAE}" type="pres">
      <dgm:prSet presAssocID="{DB5D6816-E0F0-4845-852C-4A6F39187E62}" presName="hierChild3" presStyleCnt="0"/>
      <dgm:spPr/>
      <dgm:t>
        <a:bodyPr/>
        <a:lstStyle/>
        <a:p>
          <a:endParaRPr lang="en-US"/>
        </a:p>
      </dgm:t>
    </dgm:pt>
    <dgm:pt modelId="{DFF756E3-0336-467C-991D-CDAB276137A5}" type="pres">
      <dgm:prSet presAssocID="{DCCE533B-5162-43D7-9A07-22071F8F9560}" presName="Name19" presStyleLbl="parChTrans1D4" presStyleIdx="22" presStyleCnt="41"/>
      <dgm:spPr/>
      <dgm:t>
        <a:bodyPr/>
        <a:lstStyle/>
        <a:p>
          <a:endParaRPr lang="en-US"/>
        </a:p>
      </dgm:t>
    </dgm:pt>
    <dgm:pt modelId="{3F19533E-EFD8-45AC-AD69-605087EE2088}" type="pres">
      <dgm:prSet presAssocID="{2FA969A2-33B9-4C2C-B624-5E7F904A80A5}" presName="Name21" presStyleCnt="0"/>
      <dgm:spPr/>
      <dgm:t>
        <a:bodyPr/>
        <a:lstStyle/>
        <a:p>
          <a:endParaRPr lang="en-US"/>
        </a:p>
      </dgm:t>
    </dgm:pt>
    <dgm:pt modelId="{F8BCF720-7C0E-479D-9492-F25A4981FEFC}" type="pres">
      <dgm:prSet presAssocID="{2FA969A2-33B9-4C2C-B624-5E7F904A80A5}" presName="level2Shape" presStyleLbl="node4" presStyleIdx="22" presStyleCnt="41"/>
      <dgm:spPr/>
      <dgm:t>
        <a:bodyPr/>
        <a:lstStyle/>
        <a:p>
          <a:endParaRPr lang="en-US"/>
        </a:p>
      </dgm:t>
    </dgm:pt>
    <dgm:pt modelId="{547A7D20-A545-4F1C-A752-15FB833425A2}" type="pres">
      <dgm:prSet presAssocID="{2FA969A2-33B9-4C2C-B624-5E7F904A80A5}" presName="hierChild3" presStyleCnt="0"/>
      <dgm:spPr/>
      <dgm:t>
        <a:bodyPr/>
        <a:lstStyle/>
        <a:p>
          <a:endParaRPr lang="en-US"/>
        </a:p>
      </dgm:t>
    </dgm:pt>
    <dgm:pt modelId="{7340F308-95CC-4631-A120-5BF000970B19}" type="pres">
      <dgm:prSet presAssocID="{AE560B74-7425-457D-A188-E0136929A9F3}" presName="Name19" presStyleLbl="parChTrans1D4" presStyleIdx="23" presStyleCnt="41"/>
      <dgm:spPr/>
      <dgm:t>
        <a:bodyPr/>
        <a:lstStyle/>
        <a:p>
          <a:endParaRPr lang="en-US"/>
        </a:p>
      </dgm:t>
    </dgm:pt>
    <dgm:pt modelId="{245821A8-29CC-4F0A-A723-64D1096B49C8}" type="pres">
      <dgm:prSet presAssocID="{08851857-6D10-44D5-A626-0458D49A9C5D}" presName="Name21" presStyleCnt="0"/>
      <dgm:spPr/>
      <dgm:t>
        <a:bodyPr/>
        <a:lstStyle/>
        <a:p>
          <a:endParaRPr lang="en-US"/>
        </a:p>
      </dgm:t>
    </dgm:pt>
    <dgm:pt modelId="{C7F8A1E8-B1DA-4AF7-9FF6-C4B712AB15D7}" type="pres">
      <dgm:prSet presAssocID="{08851857-6D10-44D5-A626-0458D49A9C5D}" presName="level2Shape" presStyleLbl="node4" presStyleIdx="23" presStyleCnt="41"/>
      <dgm:spPr/>
      <dgm:t>
        <a:bodyPr/>
        <a:lstStyle/>
        <a:p>
          <a:endParaRPr lang="en-US"/>
        </a:p>
      </dgm:t>
    </dgm:pt>
    <dgm:pt modelId="{4C7798DE-A4E2-4FAD-AA2B-B1DF3419CD51}" type="pres">
      <dgm:prSet presAssocID="{08851857-6D10-44D5-A626-0458D49A9C5D}" presName="hierChild3" presStyleCnt="0"/>
      <dgm:spPr/>
      <dgm:t>
        <a:bodyPr/>
        <a:lstStyle/>
        <a:p>
          <a:endParaRPr lang="en-US"/>
        </a:p>
      </dgm:t>
    </dgm:pt>
    <dgm:pt modelId="{A3B71E09-0D06-4123-9C4F-5109AF2FB9CD}" type="pres">
      <dgm:prSet presAssocID="{3264A56C-4A22-4524-B56D-A03267FC7DCA}" presName="Name19" presStyleLbl="parChTrans1D4" presStyleIdx="24" presStyleCnt="41"/>
      <dgm:spPr/>
      <dgm:t>
        <a:bodyPr/>
        <a:lstStyle/>
        <a:p>
          <a:endParaRPr lang="en-US"/>
        </a:p>
      </dgm:t>
    </dgm:pt>
    <dgm:pt modelId="{0F4462D6-8013-4C19-8600-1E81E6FDF099}" type="pres">
      <dgm:prSet presAssocID="{521B4D53-99A9-4922-A92F-45526A438E8C}" presName="Name21" presStyleCnt="0"/>
      <dgm:spPr/>
      <dgm:t>
        <a:bodyPr/>
        <a:lstStyle/>
        <a:p>
          <a:endParaRPr lang="en-US"/>
        </a:p>
      </dgm:t>
    </dgm:pt>
    <dgm:pt modelId="{58445BF7-7D1F-4C95-82A9-82228898F201}" type="pres">
      <dgm:prSet presAssocID="{521B4D53-99A9-4922-A92F-45526A438E8C}" presName="level2Shape" presStyleLbl="node4" presStyleIdx="24" presStyleCnt="41"/>
      <dgm:spPr/>
      <dgm:t>
        <a:bodyPr/>
        <a:lstStyle/>
        <a:p>
          <a:endParaRPr lang="en-US"/>
        </a:p>
      </dgm:t>
    </dgm:pt>
    <dgm:pt modelId="{E22C973A-D411-4667-B25A-6BF41A30409E}" type="pres">
      <dgm:prSet presAssocID="{521B4D53-99A9-4922-A92F-45526A438E8C}" presName="hierChild3" presStyleCnt="0"/>
      <dgm:spPr/>
      <dgm:t>
        <a:bodyPr/>
        <a:lstStyle/>
        <a:p>
          <a:endParaRPr lang="en-US"/>
        </a:p>
      </dgm:t>
    </dgm:pt>
    <dgm:pt modelId="{AA0E5E74-EDBB-4FD4-AD45-8A1CD56287C8}" type="pres">
      <dgm:prSet presAssocID="{B23877D6-9883-4951-8F84-E9A51B8870D1}" presName="Name19" presStyleLbl="parChTrans1D4" presStyleIdx="25" presStyleCnt="41"/>
      <dgm:spPr/>
      <dgm:t>
        <a:bodyPr/>
        <a:lstStyle/>
        <a:p>
          <a:endParaRPr lang="en-US"/>
        </a:p>
      </dgm:t>
    </dgm:pt>
    <dgm:pt modelId="{3ABFBE6B-07BF-457C-BC41-6547CBB21E55}" type="pres">
      <dgm:prSet presAssocID="{36931C8C-F196-4B7E-952B-AE6C0CFFBF39}" presName="Name21" presStyleCnt="0"/>
      <dgm:spPr/>
      <dgm:t>
        <a:bodyPr/>
        <a:lstStyle/>
        <a:p>
          <a:endParaRPr lang="en-US"/>
        </a:p>
      </dgm:t>
    </dgm:pt>
    <dgm:pt modelId="{29AEC153-12DF-47D7-963B-BF67503102B5}" type="pres">
      <dgm:prSet presAssocID="{36931C8C-F196-4B7E-952B-AE6C0CFFBF39}" presName="level2Shape" presStyleLbl="node4" presStyleIdx="25" presStyleCnt="41"/>
      <dgm:spPr/>
      <dgm:t>
        <a:bodyPr/>
        <a:lstStyle/>
        <a:p>
          <a:endParaRPr lang="en-US"/>
        </a:p>
      </dgm:t>
    </dgm:pt>
    <dgm:pt modelId="{D1512EC7-EA80-4173-BCAF-B1A8748E28D7}" type="pres">
      <dgm:prSet presAssocID="{36931C8C-F196-4B7E-952B-AE6C0CFFBF39}" presName="hierChild3" presStyleCnt="0"/>
      <dgm:spPr/>
      <dgm:t>
        <a:bodyPr/>
        <a:lstStyle/>
        <a:p>
          <a:endParaRPr lang="en-US"/>
        </a:p>
      </dgm:t>
    </dgm:pt>
    <dgm:pt modelId="{6BA3203D-6878-4AE7-B37E-1F835C6BDDE2}" type="pres">
      <dgm:prSet presAssocID="{7529B986-7A0E-46A3-A11F-D4C71F6BC7CC}" presName="Name19" presStyleLbl="parChTrans1D4" presStyleIdx="26" presStyleCnt="41"/>
      <dgm:spPr/>
      <dgm:t>
        <a:bodyPr/>
        <a:lstStyle/>
        <a:p>
          <a:endParaRPr lang="en-US"/>
        </a:p>
      </dgm:t>
    </dgm:pt>
    <dgm:pt modelId="{6BDF7644-C9A4-453C-B310-0F6BAB5F9D85}" type="pres">
      <dgm:prSet presAssocID="{69B3886E-7A23-42C5-B3C6-20064DDF487F}" presName="Name21" presStyleCnt="0"/>
      <dgm:spPr/>
      <dgm:t>
        <a:bodyPr/>
        <a:lstStyle/>
        <a:p>
          <a:endParaRPr lang="en-US"/>
        </a:p>
      </dgm:t>
    </dgm:pt>
    <dgm:pt modelId="{ECEE2A52-124E-4680-A2BB-0CD29CABA059}" type="pres">
      <dgm:prSet presAssocID="{69B3886E-7A23-42C5-B3C6-20064DDF487F}" presName="level2Shape" presStyleLbl="node4" presStyleIdx="26" presStyleCnt="41"/>
      <dgm:spPr/>
      <dgm:t>
        <a:bodyPr/>
        <a:lstStyle/>
        <a:p>
          <a:endParaRPr lang="en-US"/>
        </a:p>
      </dgm:t>
    </dgm:pt>
    <dgm:pt modelId="{327C4C41-3C86-4617-B1A6-ACE638BFA932}" type="pres">
      <dgm:prSet presAssocID="{69B3886E-7A23-42C5-B3C6-20064DDF487F}" presName="hierChild3" presStyleCnt="0"/>
      <dgm:spPr/>
      <dgm:t>
        <a:bodyPr/>
        <a:lstStyle/>
        <a:p>
          <a:endParaRPr lang="en-US"/>
        </a:p>
      </dgm:t>
    </dgm:pt>
    <dgm:pt modelId="{B6EE5521-C6E8-4E26-99AD-D0E2394C84BF}" type="pres">
      <dgm:prSet presAssocID="{6A3FE171-9CA5-46FD-9A27-2430806F6B9E}" presName="Name19" presStyleLbl="parChTrans1D4" presStyleIdx="27" presStyleCnt="41"/>
      <dgm:spPr/>
      <dgm:t>
        <a:bodyPr/>
        <a:lstStyle/>
        <a:p>
          <a:endParaRPr lang="en-US"/>
        </a:p>
      </dgm:t>
    </dgm:pt>
    <dgm:pt modelId="{BAA7986B-44A2-42E6-A487-0B5DADE57BB3}" type="pres">
      <dgm:prSet presAssocID="{1AEF6B12-F433-47CC-BB3E-C3754A94B7E8}" presName="Name21" presStyleCnt="0"/>
      <dgm:spPr/>
      <dgm:t>
        <a:bodyPr/>
        <a:lstStyle/>
        <a:p>
          <a:endParaRPr lang="en-US"/>
        </a:p>
      </dgm:t>
    </dgm:pt>
    <dgm:pt modelId="{E916B37D-5108-407F-93FE-461766AE2461}" type="pres">
      <dgm:prSet presAssocID="{1AEF6B12-F433-47CC-BB3E-C3754A94B7E8}" presName="level2Shape" presStyleLbl="node4" presStyleIdx="27" presStyleCnt="41"/>
      <dgm:spPr/>
      <dgm:t>
        <a:bodyPr/>
        <a:lstStyle/>
        <a:p>
          <a:endParaRPr lang="en-US"/>
        </a:p>
      </dgm:t>
    </dgm:pt>
    <dgm:pt modelId="{383C6CEE-481F-4C56-B8BA-AAFDEBD13B95}" type="pres">
      <dgm:prSet presAssocID="{1AEF6B12-F433-47CC-BB3E-C3754A94B7E8}" presName="hierChild3" presStyleCnt="0"/>
      <dgm:spPr/>
      <dgm:t>
        <a:bodyPr/>
        <a:lstStyle/>
        <a:p>
          <a:endParaRPr lang="en-US"/>
        </a:p>
      </dgm:t>
    </dgm:pt>
    <dgm:pt modelId="{EDC7D334-E7C0-4693-87B5-6479ED225966}" type="pres">
      <dgm:prSet presAssocID="{CA28F76B-C385-4B0A-B299-FE89B39EC39A}" presName="Name19" presStyleLbl="parChTrans1D4" presStyleIdx="28" presStyleCnt="41"/>
      <dgm:spPr/>
      <dgm:t>
        <a:bodyPr/>
        <a:lstStyle/>
        <a:p>
          <a:endParaRPr lang="en-US"/>
        </a:p>
      </dgm:t>
    </dgm:pt>
    <dgm:pt modelId="{777AF968-14E6-4279-91C0-47C31C192B47}" type="pres">
      <dgm:prSet presAssocID="{99848382-07E8-47C6-9CFD-1D283F043DBA}" presName="Name21" presStyleCnt="0"/>
      <dgm:spPr/>
      <dgm:t>
        <a:bodyPr/>
        <a:lstStyle/>
        <a:p>
          <a:endParaRPr lang="en-US"/>
        </a:p>
      </dgm:t>
    </dgm:pt>
    <dgm:pt modelId="{086EB947-4664-4C5A-B3AC-1A873260A5C4}" type="pres">
      <dgm:prSet presAssocID="{99848382-07E8-47C6-9CFD-1D283F043DBA}" presName="level2Shape" presStyleLbl="node4" presStyleIdx="28" presStyleCnt="41"/>
      <dgm:spPr/>
      <dgm:t>
        <a:bodyPr/>
        <a:lstStyle/>
        <a:p>
          <a:endParaRPr lang="en-US"/>
        </a:p>
      </dgm:t>
    </dgm:pt>
    <dgm:pt modelId="{7F628544-66D4-4354-A033-256F9C08E0FE}" type="pres">
      <dgm:prSet presAssocID="{99848382-07E8-47C6-9CFD-1D283F043DBA}" presName="hierChild3" presStyleCnt="0"/>
      <dgm:spPr/>
      <dgm:t>
        <a:bodyPr/>
        <a:lstStyle/>
        <a:p>
          <a:endParaRPr lang="en-US"/>
        </a:p>
      </dgm:t>
    </dgm:pt>
    <dgm:pt modelId="{133C44C5-77F4-4EE4-BF41-C242C25D1911}" type="pres">
      <dgm:prSet presAssocID="{4F016E25-65EF-4FF0-9142-A0F85979A521}" presName="Name19" presStyleLbl="parChTrans1D4" presStyleIdx="29" presStyleCnt="41"/>
      <dgm:spPr/>
      <dgm:t>
        <a:bodyPr/>
        <a:lstStyle/>
        <a:p>
          <a:endParaRPr lang="en-US"/>
        </a:p>
      </dgm:t>
    </dgm:pt>
    <dgm:pt modelId="{8FE6B6F0-E4F3-4482-8EF9-F4FBDE288CFD}" type="pres">
      <dgm:prSet presAssocID="{81C0D820-3658-487F-8542-89A3E2D4843C}" presName="Name21" presStyleCnt="0"/>
      <dgm:spPr/>
      <dgm:t>
        <a:bodyPr/>
        <a:lstStyle/>
        <a:p>
          <a:endParaRPr lang="en-US"/>
        </a:p>
      </dgm:t>
    </dgm:pt>
    <dgm:pt modelId="{07EF651F-A9A0-4E98-AC03-77CC43DE79C3}" type="pres">
      <dgm:prSet presAssocID="{81C0D820-3658-487F-8542-89A3E2D4843C}" presName="level2Shape" presStyleLbl="node4" presStyleIdx="29" presStyleCnt="41"/>
      <dgm:spPr/>
      <dgm:t>
        <a:bodyPr/>
        <a:lstStyle/>
        <a:p>
          <a:endParaRPr lang="en-US"/>
        </a:p>
      </dgm:t>
    </dgm:pt>
    <dgm:pt modelId="{BC37BE5F-867A-4C12-89FF-3B190E3177D2}" type="pres">
      <dgm:prSet presAssocID="{81C0D820-3658-487F-8542-89A3E2D4843C}" presName="hierChild3" presStyleCnt="0"/>
      <dgm:spPr/>
      <dgm:t>
        <a:bodyPr/>
        <a:lstStyle/>
        <a:p>
          <a:endParaRPr lang="en-US"/>
        </a:p>
      </dgm:t>
    </dgm:pt>
    <dgm:pt modelId="{27F6FC62-7168-42E1-B783-B0DABBAF57F5}" type="pres">
      <dgm:prSet presAssocID="{4F8D7D78-1B38-4980-89ED-D327AD1AB4B3}" presName="Name19" presStyleLbl="parChTrans1D4" presStyleIdx="30" presStyleCnt="41"/>
      <dgm:spPr/>
      <dgm:t>
        <a:bodyPr/>
        <a:lstStyle/>
        <a:p>
          <a:endParaRPr lang="en-US"/>
        </a:p>
      </dgm:t>
    </dgm:pt>
    <dgm:pt modelId="{8A2E17AE-B0A4-4041-A58E-5E8B6751CF13}" type="pres">
      <dgm:prSet presAssocID="{0E35F587-C4E7-4E39-8B6E-C8E902474381}" presName="Name21" presStyleCnt="0"/>
      <dgm:spPr/>
      <dgm:t>
        <a:bodyPr/>
        <a:lstStyle/>
        <a:p>
          <a:endParaRPr lang="en-US"/>
        </a:p>
      </dgm:t>
    </dgm:pt>
    <dgm:pt modelId="{22B313D8-D38D-44CD-A580-10A6078E83C1}" type="pres">
      <dgm:prSet presAssocID="{0E35F587-C4E7-4E39-8B6E-C8E902474381}" presName="level2Shape" presStyleLbl="node4" presStyleIdx="30" presStyleCnt="41"/>
      <dgm:spPr/>
      <dgm:t>
        <a:bodyPr/>
        <a:lstStyle/>
        <a:p>
          <a:endParaRPr lang="en-US"/>
        </a:p>
      </dgm:t>
    </dgm:pt>
    <dgm:pt modelId="{07F7246D-670D-4950-BAB8-FB5F7BF31A50}" type="pres">
      <dgm:prSet presAssocID="{0E35F587-C4E7-4E39-8B6E-C8E902474381}" presName="hierChild3" presStyleCnt="0"/>
      <dgm:spPr/>
      <dgm:t>
        <a:bodyPr/>
        <a:lstStyle/>
        <a:p>
          <a:endParaRPr lang="en-US"/>
        </a:p>
      </dgm:t>
    </dgm:pt>
    <dgm:pt modelId="{1659F79A-DCAC-4AD3-8FEF-CB13847C4985}" type="pres">
      <dgm:prSet presAssocID="{1E7E765B-466F-44A9-85FC-55A6A815BABF}" presName="Name19" presStyleLbl="parChTrans1D4" presStyleIdx="31" presStyleCnt="41"/>
      <dgm:spPr/>
      <dgm:t>
        <a:bodyPr/>
        <a:lstStyle/>
        <a:p>
          <a:endParaRPr lang="en-US"/>
        </a:p>
      </dgm:t>
    </dgm:pt>
    <dgm:pt modelId="{E362EBD5-B865-4BA5-A05B-53BA8AB78301}" type="pres">
      <dgm:prSet presAssocID="{8E7F2CAD-166D-4BE7-B3BA-F51A2F2B772F}" presName="Name21" presStyleCnt="0"/>
      <dgm:spPr/>
      <dgm:t>
        <a:bodyPr/>
        <a:lstStyle/>
        <a:p>
          <a:endParaRPr lang="en-US"/>
        </a:p>
      </dgm:t>
    </dgm:pt>
    <dgm:pt modelId="{08B23DC7-C63F-4D35-B7FA-E467ED0F1654}" type="pres">
      <dgm:prSet presAssocID="{8E7F2CAD-166D-4BE7-B3BA-F51A2F2B772F}" presName="level2Shape" presStyleLbl="node4" presStyleIdx="31" presStyleCnt="41"/>
      <dgm:spPr/>
      <dgm:t>
        <a:bodyPr/>
        <a:lstStyle/>
        <a:p>
          <a:endParaRPr lang="en-US"/>
        </a:p>
      </dgm:t>
    </dgm:pt>
    <dgm:pt modelId="{92BC3F03-6410-4145-A115-C12F79115CB4}" type="pres">
      <dgm:prSet presAssocID="{8E7F2CAD-166D-4BE7-B3BA-F51A2F2B772F}" presName="hierChild3" presStyleCnt="0"/>
      <dgm:spPr/>
      <dgm:t>
        <a:bodyPr/>
        <a:lstStyle/>
        <a:p>
          <a:endParaRPr lang="en-US"/>
        </a:p>
      </dgm:t>
    </dgm:pt>
    <dgm:pt modelId="{68A13FF1-1919-4AF7-9F1F-49205A885E9E}" type="pres">
      <dgm:prSet presAssocID="{7F86B145-7780-4105-A993-8AF8009132A4}" presName="Name19" presStyleLbl="parChTrans1D4" presStyleIdx="32" presStyleCnt="41"/>
      <dgm:spPr/>
      <dgm:t>
        <a:bodyPr/>
        <a:lstStyle/>
        <a:p>
          <a:endParaRPr lang="en-US"/>
        </a:p>
      </dgm:t>
    </dgm:pt>
    <dgm:pt modelId="{2B788892-18E4-4579-ABAA-1E0CB15F98E4}" type="pres">
      <dgm:prSet presAssocID="{4D02F1FF-1719-4584-ABDC-BCFDFCD0F903}" presName="Name21" presStyleCnt="0"/>
      <dgm:spPr/>
      <dgm:t>
        <a:bodyPr/>
        <a:lstStyle/>
        <a:p>
          <a:endParaRPr lang="en-US"/>
        </a:p>
      </dgm:t>
    </dgm:pt>
    <dgm:pt modelId="{313D0C76-568E-4967-88D7-C27AEEBEC4E3}" type="pres">
      <dgm:prSet presAssocID="{4D02F1FF-1719-4584-ABDC-BCFDFCD0F903}" presName="level2Shape" presStyleLbl="node4" presStyleIdx="32" presStyleCnt="41"/>
      <dgm:spPr/>
      <dgm:t>
        <a:bodyPr/>
        <a:lstStyle/>
        <a:p>
          <a:endParaRPr lang="en-US"/>
        </a:p>
      </dgm:t>
    </dgm:pt>
    <dgm:pt modelId="{B62A2319-1BD0-4612-972A-91A05C83824F}" type="pres">
      <dgm:prSet presAssocID="{4D02F1FF-1719-4584-ABDC-BCFDFCD0F903}" presName="hierChild3" presStyleCnt="0"/>
      <dgm:spPr/>
      <dgm:t>
        <a:bodyPr/>
        <a:lstStyle/>
        <a:p>
          <a:endParaRPr lang="en-US"/>
        </a:p>
      </dgm:t>
    </dgm:pt>
    <dgm:pt modelId="{245A564C-D0F5-4183-918C-438106E99AA8}" type="pres">
      <dgm:prSet presAssocID="{50B22AA1-9021-4CF1-A487-0D50EEC68B15}" presName="Name19" presStyleLbl="parChTrans1D4" presStyleIdx="33" presStyleCnt="41"/>
      <dgm:spPr/>
      <dgm:t>
        <a:bodyPr/>
        <a:lstStyle/>
        <a:p>
          <a:endParaRPr lang="en-US"/>
        </a:p>
      </dgm:t>
    </dgm:pt>
    <dgm:pt modelId="{D03F3AA3-03D9-455A-8747-3926C7AF0A32}" type="pres">
      <dgm:prSet presAssocID="{B44962BC-7E6A-4F41-B76F-1F439DC82F80}" presName="Name21" presStyleCnt="0"/>
      <dgm:spPr/>
      <dgm:t>
        <a:bodyPr/>
        <a:lstStyle/>
        <a:p>
          <a:endParaRPr lang="en-US"/>
        </a:p>
      </dgm:t>
    </dgm:pt>
    <dgm:pt modelId="{37317492-B916-4334-AE7E-9FA354F48552}" type="pres">
      <dgm:prSet presAssocID="{B44962BC-7E6A-4F41-B76F-1F439DC82F80}" presName="level2Shape" presStyleLbl="node4" presStyleIdx="33" presStyleCnt="41"/>
      <dgm:spPr/>
      <dgm:t>
        <a:bodyPr/>
        <a:lstStyle/>
        <a:p>
          <a:endParaRPr lang="en-US"/>
        </a:p>
      </dgm:t>
    </dgm:pt>
    <dgm:pt modelId="{E5977D6F-2250-4159-A632-4F9659A5E83E}" type="pres">
      <dgm:prSet presAssocID="{B44962BC-7E6A-4F41-B76F-1F439DC82F80}" presName="hierChild3" presStyleCnt="0"/>
      <dgm:spPr/>
      <dgm:t>
        <a:bodyPr/>
        <a:lstStyle/>
        <a:p>
          <a:endParaRPr lang="en-US"/>
        </a:p>
      </dgm:t>
    </dgm:pt>
    <dgm:pt modelId="{546D04CB-8D3F-495B-B80E-192EF3F57180}" type="pres">
      <dgm:prSet presAssocID="{6983E4AB-2073-47BA-A5CD-3B2DEE755BB6}" presName="Name19" presStyleLbl="parChTrans1D4" presStyleIdx="34" presStyleCnt="41"/>
      <dgm:spPr/>
      <dgm:t>
        <a:bodyPr/>
        <a:lstStyle/>
        <a:p>
          <a:endParaRPr lang="en-US"/>
        </a:p>
      </dgm:t>
    </dgm:pt>
    <dgm:pt modelId="{9DAA96D2-E189-451E-9332-31CCFD5EE7CD}" type="pres">
      <dgm:prSet presAssocID="{F800E102-8F44-470D-85C2-E00631421D36}" presName="Name21" presStyleCnt="0"/>
      <dgm:spPr/>
    </dgm:pt>
    <dgm:pt modelId="{48C40C64-961F-4EDA-9076-0DED63C58594}" type="pres">
      <dgm:prSet presAssocID="{F800E102-8F44-470D-85C2-E00631421D36}" presName="level2Shape" presStyleLbl="node4" presStyleIdx="34" presStyleCnt="41"/>
      <dgm:spPr/>
      <dgm:t>
        <a:bodyPr/>
        <a:lstStyle/>
        <a:p>
          <a:endParaRPr lang="en-US"/>
        </a:p>
      </dgm:t>
    </dgm:pt>
    <dgm:pt modelId="{86FF4C2E-40D5-4B25-919E-50FB996D49A0}" type="pres">
      <dgm:prSet presAssocID="{F800E102-8F44-470D-85C2-E00631421D36}" presName="hierChild3" presStyleCnt="0"/>
      <dgm:spPr/>
    </dgm:pt>
    <dgm:pt modelId="{148C979A-C7C1-4738-9410-0DE41245CE78}" type="pres">
      <dgm:prSet presAssocID="{79AD906B-D10E-4E26-A26A-38CBF3BD5B6B}" presName="Name19" presStyleLbl="parChTrans1D4" presStyleIdx="35" presStyleCnt="41"/>
      <dgm:spPr/>
      <dgm:t>
        <a:bodyPr/>
        <a:lstStyle/>
        <a:p>
          <a:endParaRPr lang="en-US"/>
        </a:p>
      </dgm:t>
    </dgm:pt>
    <dgm:pt modelId="{A0CB9355-D9F8-4673-9CFB-DE74448E25F7}" type="pres">
      <dgm:prSet presAssocID="{4EC6DBA6-D18F-4C79-9C10-4B075375BC5D}" presName="Name21" presStyleCnt="0"/>
      <dgm:spPr/>
    </dgm:pt>
    <dgm:pt modelId="{21D52852-A5D5-4763-9906-761A838E5F06}" type="pres">
      <dgm:prSet presAssocID="{4EC6DBA6-D18F-4C79-9C10-4B075375BC5D}" presName="level2Shape" presStyleLbl="node4" presStyleIdx="35" presStyleCnt="41"/>
      <dgm:spPr/>
      <dgm:t>
        <a:bodyPr/>
        <a:lstStyle/>
        <a:p>
          <a:endParaRPr lang="en-US"/>
        </a:p>
      </dgm:t>
    </dgm:pt>
    <dgm:pt modelId="{532684AB-9935-4427-B2E9-70DDD12ED47B}" type="pres">
      <dgm:prSet presAssocID="{4EC6DBA6-D18F-4C79-9C10-4B075375BC5D}" presName="hierChild3" presStyleCnt="0"/>
      <dgm:spPr/>
    </dgm:pt>
    <dgm:pt modelId="{8ADFE544-48FA-4D74-85B9-B96A505F696F}" type="pres">
      <dgm:prSet presAssocID="{368A13FC-F4B1-4055-B80F-49CD33E34A02}" presName="Name19" presStyleLbl="parChTrans1D4" presStyleIdx="36" presStyleCnt="41"/>
      <dgm:spPr/>
      <dgm:t>
        <a:bodyPr/>
        <a:lstStyle/>
        <a:p>
          <a:endParaRPr lang="en-US"/>
        </a:p>
      </dgm:t>
    </dgm:pt>
    <dgm:pt modelId="{02A80368-DDEA-46FB-ACEE-FF38300DD76E}" type="pres">
      <dgm:prSet presAssocID="{97ADEF7C-4A65-42DA-B469-F09950F94B98}" presName="Name21" presStyleCnt="0"/>
      <dgm:spPr/>
    </dgm:pt>
    <dgm:pt modelId="{EFF03BCC-8292-409A-B04E-9B69725F8059}" type="pres">
      <dgm:prSet presAssocID="{97ADEF7C-4A65-42DA-B469-F09950F94B98}" presName="level2Shape" presStyleLbl="node4" presStyleIdx="36" presStyleCnt="41"/>
      <dgm:spPr/>
      <dgm:t>
        <a:bodyPr/>
        <a:lstStyle/>
        <a:p>
          <a:endParaRPr lang="en-US"/>
        </a:p>
      </dgm:t>
    </dgm:pt>
    <dgm:pt modelId="{50C99DC4-5B5D-4B17-8E82-752D707F2C63}" type="pres">
      <dgm:prSet presAssocID="{97ADEF7C-4A65-42DA-B469-F09950F94B98}" presName="hierChild3" presStyleCnt="0"/>
      <dgm:spPr/>
    </dgm:pt>
    <dgm:pt modelId="{1D3F4A0B-5207-437A-BD34-146C20926625}" type="pres">
      <dgm:prSet presAssocID="{E634D375-3367-4235-B285-47F340E70B7E}" presName="Name19" presStyleLbl="parChTrans1D4" presStyleIdx="37" presStyleCnt="41"/>
      <dgm:spPr/>
      <dgm:t>
        <a:bodyPr/>
        <a:lstStyle/>
        <a:p>
          <a:endParaRPr lang="en-US"/>
        </a:p>
      </dgm:t>
    </dgm:pt>
    <dgm:pt modelId="{289C5631-EB21-433A-862C-199F060C04C6}" type="pres">
      <dgm:prSet presAssocID="{D74D2D8C-A422-46AE-8F9D-EC3CE9F3C146}" presName="Name21" presStyleCnt="0"/>
      <dgm:spPr/>
      <dgm:t>
        <a:bodyPr/>
        <a:lstStyle/>
        <a:p>
          <a:endParaRPr lang="en-US"/>
        </a:p>
      </dgm:t>
    </dgm:pt>
    <dgm:pt modelId="{33A81121-FA6E-4F14-8B78-5E047DCE9A52}" type="pres">
      <dgm:prSet presAssocID="{D74D2D8C-A422-46AE-8F9D-EC3CE9F3C146}" presName="level2Shape" presStyleLbl="node4" presStyleIdx="37" presStyleCnt="41"/>
      <dgm:spPr/>
      <dgm:t>
        <a:bodyPr/>
        <a:lstStyle/>
        <a:p>
          <a:endParaRPr lang="en-US"/>
        </a:p>
      </dgm:t>
    </dgm:pt>
    <dgm:pt modelId="{CFBEA735-E41C-4314-9750-8AD1CC660CB8}" type="pres">
      <dgm:prSet presAssocID="{D74D2D8C-A422-46AE-8F9D-EC3CE9F3C146}" presName="hierChild3" presStyleCnt="0"/>
      <dgm:spPr/>
      <dgm:t>
        <a:bodyPr/>
        <a:lstStyle/>
        <a:p>
          <a:endParaRPr lang="en-US"/>
        </a:p>
      </dgm:t>
    </dgm:pt>
    <dgm:pt modelId="{76BD574F-F60B-410D-9875-77712750E35B}" type="pres">
      <dgm:prSet presAssocID="{20CA6FBC-9510-4D93-86E6-13D4DA36D4BB}" presName="Name19" presStyleLbl="parChTrans1D4" presStyleIdx="38" presStyleCnt="41"/>
      <dgm:spPr/>
      <dgm:t>
        <a:bodyPr/>
        <a:lstStyle/>
        <a:p>
          <a:endParaRPr lang="en-US"/>
        </a:p>
      </dgm:t>
    </dgm:pt>
    <dgm:pt modelId="{06CF80C9-8E27-41C9-805B-01A91017502C}" type="pres">
      <dgm:prSet presAssocID="{67C186AC-F421-420B-B091-0BB00D78645E}" presName="Name21" presStyleCnt="0"/>
      <dgm:spPr/>
      <dgm:t>
        <a:bodyPr/>
        <a:lstStyle/>
        <a:p>
          <a:endParaRPr lang="en-US"/>
        </a:p>
      </dgm:t>
    </dgm:pt>
    <dgm:pt modelId="{FC4ED325-9975-45AD-B034-8A82687F03FA}" type="pres">
      <dgm:prSet presAssocID="{67C186AC-F421-420B-B091-0BB00D78645E}" presName="level2Shape" presStyleLbl="node4" presStyleIdx="38" presStyleCnt="41"/>
      <dgm:spPr/>
      <dgm:t>
        <a:bodyPr/>
        <a:lstStyle/>
        <a:p>
          <a:endParaRPr lang="en-US"/>
        </a:p>
      </dgm:t>
    </dgm:pt>
    <dgm:pt modelId="{2BB4987C-B29E-416B-BC15-85A317D5181D}" type="pres">
      <dgm:prSet presAssocID="{67C186AC-F421-420B-B091-0BB00D78645E}" presName="hierChild3" presStyleCnt="0"/>
      <dgm:spPr/>
      <dgm:t>
        <a:bodyPr/>
        <a:lstStyle/>
        <a:p>
          <a:endParaRPr lang="en-US"/>
        </a:p>
      </dgm:t>
    </dgm:pt>
    <dgm:pt modelId="{D6D7737C-C47C-4F95-B560-60BFAA7473FF}" type="pres">
      <dgm:prSet presAssocID="{0CF8C472-17BD-4370-B962-A0AA025FE080}" presName="Name19" presStyleLbl="parChTrans1D4" presStyleIdx="39" presStyleCnt="41"/>
      <dgm:spPr/>
      <dgm:t>
        <a:bodyPr/>
        <a:lstStyle/>
        <a:p>
          <a:endParaRPr lang="en-US"/>
        </a:p>
      </dgm:t>
    </dgm:pt>
    <dgm:pt modelId="{97BB8DED-68CB-4A93-BA3B-B52307163F69}" type="pres">
      <dgm:prSet presAssocID="{F6C96228-0E9A-449F-A2FF-80AAFE9BC5B4}" presName="Name21" presStyleCnt="0"/>
      <dgm:spPr/>
      <dgm:t>
        <a:bodyPr/>
        <a:lstStyle/>
        <a:p>
          <a:endParaRPr lang="en-US"/>
        </a:p>
      </dgm:t>
    </dgm:pt>
    <dgm:pt modelId="{7DE72D3B-0DCE-4A0D-95C0-D64D49D82C89}" type="pres">
      <dgm:prSet presAssocID="{F6C96228-0E9A-449F-A2FF-80AAFE9BC5B4}" presName="level2Shape" presStyleLbl="node4" presStyleIdx="39" presStyleCnt="41"/>
      <dgm:spPr/>
      <dgm:t>
        <a:bodyPr/>
        <a:lstStyle/>
        <a:p>
          <a:endParaRPr lang="en-US"/>
        </a:p>
      </dgm:t>
    </dgm:pt>
    <dgm:pt modelId="{D4851BFE-9BB3-482C-956F-E199C71A227E}" type="pres">
      <dgm:prSet presAssocID="{F6C96228-0E9A-449F-A2FF-80AAFE9BC5B4}" presName="hierChild3" presStyleCnt="0"/>
      <dgm:spPr/>
      <dgm:t>
        <a:bodyPr/>
        <a:lstStyle/>
        <a:p>
          <a:endParaRPr lang="en-US"/>
        </a:p>
      </dgm:t>
    </dgm:pt>
    <dgm:pt modelId="{F31EF6CB-1166-4C27-B16A-5353C69BBF8C}" type="pres">
      <dgm:prSet presAssocID="{EC6F292B-0102-4A52-BC90-34A0B21C3FF6}" presName="Name19" presStyleLbl="parChTrans1D4" presStyleIdx="40" presStyleCnt="41"/>
      <dgm:spPr/>
      <dgm:t>
        <a:bodyPr/>
        <a:lstStyle/>
        <a:p>
          <a:endParaRPr lang="en-US"/>
        </a:p>
      </dgm:t>
    </dgm:pt>
    <dgm:pt modelId="{841B7B58-024F-41CA-9ACE-870D0AD2A13B}" type="pres">
      <dgm:prSet presAssocID="{B8753EF0-6EC6-48C5-9009-5000D5812155}" presName="Name21" presStyleCnt="0"/>
      <dgm:spPr/>
      <dgm:t>
        <a:bodyPr/>
        <a:lstStyle/>
        <a:p>
          <a:endParaRPr lang="en-US"/>
        </a:p>
      </dgm:t>
    </dgm:pt>
    <dgm:pt modelId="{06E615B0-9D5A-4863-9881-8B41D9F0D0EC}" type="pres">
      <dgm:prSet presAssocID="{B8753EF0-6EC6-48C5-9009-5000D5812155}" presName="level2Shape" presStyleLbl="node4" presStyleIdx="40" presStyleCnt="41"/>
      <dgm:spPr/>
      <dgm:t>
        <a:bodyPr/>
        <a:lstStyle/>
        <a:p>
          <a:endParaRPr lang="en-US"/>
        </a:p>
      </dgm:t>
    </dgm:pt>
    <dgm:pt modelId="{764FA692-C67D-4A0A-9945-5FD46C79E8EC}" type="pres">
      <dgm:prSet presAssocID="{B8753EF0-6EC6-48C5-9009-5000D5812155}" presName="hierChild3" presStyleCnt="0"/>
      <dgm:spPr/>
      <dgm:t>
        <a:bodyPr/>
        <a:lstStyle/>
        <a:p>
          <a:endParaRPr lang="en-US"/>
        </a:p>
      </dgm:t>
    </dgm:pt>
    <dgm:pt modelId="{8C56C7E4-CA0B-46B4-99AC-14A6FF8884A5}" type="pres">
      <dgm:prSet presAssocID="{1DA9DDFD-8F32-4FD9-9CEE-8920D9433E91}" presName="Name19" presStyleLbl="parChTrans1D2" presStyleIdx="1" presStyleCnt="5"/>
      <dgm:spPr/>
      <dgm:t>
        <a:bodyPr/>
        <a:lstStyle/>
        <a:p>
          <a:endParaRPr lang="en-US"/>
        </a:p>
      </dgm:t>
    </dgm:pt>
    <dgm:pt modelId="{FD0F0CC5-76BD-4899-B7BB-1B142F67FF6F}" type="pres">
      <dgm:prSet presAssocID="{63E2DFF3-7080-40AF-9D99-7225CDB5B881}" presName="Name21" presStyleCnt="0"/>
      <dgm:spPr/>
      <dgm:t>
        <a:bodyPr/>
        <a:lstStyle/>
        <a:p>
          <a:endParaRPr lang="en-US"/>
        </a:p>
      </dgm:t>
    </dgm:pt>
    <dgm:pt modelId="{4FFA9C70-AC47-4161-8C98-72ADB418B10E}" type="pres">
      <dgm:prSet presAssocID="{63E2DFF3-7080-40AF-9D99-7225CDB5B881}" presName="level2Shape" presStyleLbl="node2" presStyleIdx="1" presStyleCnt="5"/>
      <dgm:spPr/>
      <dgm:t>
        <a:bodyPr/>
        <a:lstStyle/>
        <a:p>
          <a:endParaRPr lang="en-US"/>
        </a:p>
      </dgm:t>
    </dgm:pt>
    <dgm:pt modelId="{53761F0C-EDD1-473B-BAC3-10E895A0C5ED}" type="pres">
      <dgm:prSet presAssocID="{63E2DFF3-7080-40AF-9D99-7225CDB5B881}" presName="hierChild3" presStyleCnt="0"/>
      <dgm:spPr/>
      <dgm:t>
        <a:bodyPr/>
        <a:lstStyle/>
        <a:p>
          <a:endParaRPr lang="en-US"/>
        </a:p>
      </dgm:t>
    </dgm:pt>
    <dgm:pt modelId="{83D0F28B-8F46-43F2-9D43-F804DF64FFBB}" type="pres">
      <dgm:prSet presAssocID="{2039BD8A-582E-4778-82F5-A47D8D3ED1A1}" presName="Name19" presStyleLbl="parChTrans1D2" presStyleIdx="2" presStyleCnt="5"/>
      <dgm:spPr/>
      <dgm:t>
        <a:bodyPr/>
        <a:lstStyle/>
        <a:p>
          <a:endParaRPr lang="en-US"/>
        </a:p>
      </dgm:t>
    </dgm:pt>
    <dgm:pt modelId="{77F113AF-D299-4424-9605-64FD71886307}" type="pres">
      <dgm:prSet presAssocID="{00BD2695-184F-40A6-936A-D6E2F7EF1FD5}" presName="Name21" presStyleCnt="0"/>
      <dgm:spPr/>
      <dgm:t>
        <a:bodyPr/>
        <a:lstStyle/>
        <a:p>
          <a:endParaRPr lang="en-US"/>
        </a:p>
      </dgm:t>
    </dgm:pt>
    <dgm:pt modelId="{3853707C-2ED8-48C4-BB4C-E9EDDB56E35B}" type="pres">
      <dgm:prSet presAssocID="{00BD2695-184F-40A6-936A-D6E2F7EF1FD5}" presName="level2Shape" presStyleLbl="node2" presStyleIdx="2" presStyleCnt="5"/>
      <dgm:spPr/>
      <dgm:t>
        <a:bodyPr/>
        <a:lstStyle/>
        <a:p>
          <a:endParaRPr lang="en-US"/>
        </a:p>
      </dgm:t>
    </dgm:pt>
    <dgm:pt modelId="{61488F58-C0CC-4BCA-97B0-B00EE66F9313}" type="pres">
      <dgm:prSet presAssocID="{00BD2695-184F-40A6-936A-D6E2F7EF1FD5}" presName="hierChild3" presStyleCnt="0"/>
      <dgm:spPr/>
      <dgm:t>
        <a:bodyPr/>
        <a:lstStyle/>
        <a:p>
          <a:endParaRPr lang="en-US"/>
        </a:p>
      </dgm:t>
    </dgm:pt>
    <dgm:pt modelId="{6B91A406-EACD-43FE-9DF1-E357A72D2023}" type="pres">
      <dgm:prSet presAssocID="{7FFB3C6E-8CF8-42D9-B9A8-0C6D75821CE1}" presName="Name19" presStyleLbl="parChTrans1D2" presStyleIdx="3" presStyleCnt="5"/>
      <dgm:spPr/>
      <dgm:t>
        <a:bodyPr/>
        <a:lstStyle/>
        <a:p>
          <a:endParaRPr lang="en-US"/>
        </a:p>
      </dgm:t>
    </dgm:pt>
    <dgm:pt modelId="{81360BF4-308C-4936-9845-7698B2A182A8}" type="pres">
      <dgm:prSet presAssocID="{5EECD64D-BFE0-46C4-89B1-4D8B744FFB7B}" presName="Name21" presStyleCnt="0"/>
      <dgm:spPr/>
      <dgm:t>
        <a:bodyPr/>
        <a:lstStyle/>
        <a:p>
          <a:endParaRPr lang="en-US"/>
        </a:p>
      </dgm:t>
    </dgm:pt>
    <dgm:pt modelId="{568E2DFE-5869-4195-803B-BAD7C8C16418}" type="pres">
      <dgm:prSet presAssocID="{5EECD64D-BFE0-46C4-89B1-4D8B744FFB7B}" presName="level2Shape" presStyleLbl="node2" presStyleIdx="3" presStyleCnt="5"/>
      <dgm:spPr/>
      <dgm:t>
        <a:bodyPr/>
        <a:lstStyle/>
        <a:p>
          <a:endParaRPr lang="en-US"/>
        </a:p>
      </dgm:t>
    </dgm:pt>
    <dgm:pt modelId="{73FD1B66-BB95-445C-94CB-3FCAD0102DDD}" type="pres">
      <dgm:prSet presAssocID="{5EECD64D-BFE0-46C4-89B1-4D8B744FFB7B}" presName="hierChild3" presStyleCnt="0"/>
      <dgm:spPr/>
      <dgm:t>
        <a:bodyPr/>
        <a:lstStyle/>
        <a:p>
          <a:endParaRPr lang="en-US"/>
        </a:p>
      </dgm:t>
    </dgm:pt>
    <dgm:pt modelId="{D479B9B0-8B09-49CC-B5F4-5A5F487876D8}" type="pres">
      <dgm:prSet presAssocID="{138F6C4C-6922-4EBB-A80B-B1A6D699F42E}" presName="Name19" presStyleLbl="parChTrans1D2" presStyleIdx="4" presStyleCnt="5"/>
      <dgm:spPr/>
      <dgm:t>
        <a:bodyPr/>
        <a:lstStyle/>
        <a:p>
          <a:endParaRPr lang="en-US"/>
        </a:p>
      </dgm:t>
    </dgm:pt>
    <dgm:pt modelId="{7325083C-2930-48AB-91E7-A85DAE21FCC1}" type="pres">
      <dgm:prSet presAssocID="{7AB9D55B-7228-4802-93EB-2DE9F018F0D3}" presName="Name21" presStyleCnt="0"/>
      <dgm:spPr/>
      <dgm:t>
        <a:bodyPr/>
        <a:lstStyle/>
        <a:p>
          <a:endParaRPr lang="en-US"/>
        </a:p>
      </dgm:t>
    </dgm:pt>
    <dgm:pt modelId="{1E9B7312-F855-4FC6-90D9-43A55D74B471}" type="pres">
      <dgm:prSet presAssocID="{7AB9D55B-7228-4802-93EB-2DE9F018F0D3}" presName="level2Shape" presStyleLbl="node2" presStyleIdx="4" presStyleCnt="5"/>
      <dgm:spPr/>
      <dgm:t>
        <a:bodyPr/>
        <a:lstStyle/>
        <a:p>
          <a:endParaRPr lang="en-US"/>
        </a:p>
      </dgm:t>
    </dgm:pt>
    <dgm:pt modelId="{FBBA2A9F-BB54-43AC-B2F6-E3570F3250B8}" type="pres">
      <dgm:prSet presAssocID="{7AB9D55B-7228-4802-93EB-2DE9F018F0D3}" presName="hierChild3" presStyleCnt="0"/>
      <dgm:spPr/>
      <dgm:t>
        <a:bodyPr/>
        <a:lstStyle/>
        <a:p>
          <a:endParaRPr lang="en-US"/>
        </a:p>
      </dgm:t>
    </dgm:pt>
    <dgm:pt modelId="{3294D303-620D-4055-A286-836CA4F28902}" type="pres">
      <dgm:prSet presAssocID="{3C35CB66-ABEA-46C6-8087-557CE621A093}" presName="Name19" presStyleLbl="parChTrans1D3" presStyleIdx="5" presStyleCnt="8"/>
      <dgm:spPr/>
      <dgm:t>
        <a:bodyPr/>
        <a:lstStyle/>
        <a:p>
          <a:endParaRPr lang="en-US"/>
        </a:p>
      </dgm:t>
    </dgm:pt>
    <dgm:pt modelId="{C33A0484-8956-48DE-89B5-AB80F6145DCB}" type="pres">
      <dgm:prSet presAssocID="{38B913EB-B276-4360-BBDE-C7450692F137}" presName="Name21" presStyleCnt="0"/>
      <dgm:spPr/>
      <dgm:t>
        <a:bodyPr/>
        <a:lstStyle/>
        <a:p>
          <a:endParaRPr lang="en-US"/>
        </a:p>
      </dgm:t>
    </dgm:pt>
    <dgm:pt modelId="{D3D2F83A-7B05-4980-9230-4A7F70A8CB00}" type="pres">
      <dgm:prSet presAssocID="{38B913EB-B276-4360-BBDE-C7450692F137}" presName="level2Shape" presStyleLbl="node3" presStyleIdx="5" presStyleCnt="8"/>
      <dgm:spPr/>
      <dgm:t>
        <a:bodyPr/>
        <a:lstStyle/>
        <a:p>
          <a:endParaRPr lang="en-US"/>
        </a:p>
      </dgm:t>
    </dgm:pt>
    <dgm:pt modelId="{B1C78C54-EA90-483C-860F-FF634C6FF559}" type="pres">
      <dgm:prSet presAssocID="{38B913EB-B276-4360-BBDE-C7450692F137}" presName="hierChild3" presStyleCnt="0"/>
      <dgm:spPr/>
      <dgm:t>
        <a:bodyPr/>
        <a:lstStyle/>
        <a:p>
          <a:endParaRPr lang="en-US"/>
        </a:p>
      </dgm:t>
    </dgm:pt>
    <dgm:pt modelId="{C78F5C93-0303-47B7-86C3-11E61AC75EF1}" type="pres">
      <dgm:prSet presAssocID="{2A353BE6-C133-4106-8D3D-C5929424AE2E}" presName="Name19" presStyleLbl="parChTrans1D3" presStyleIdx="6" presStyleCnt="8"/>
      <dgm:spPr/>
      <dgm:t>
        <a:bodyPr/>
        <a:lstStyle/>
        <a:p>
          <a:endParaRPr lang="en-US"/>
        </a:p>
      </dgm:t>
    </dgm:pt>
    <dgm:pt modelId="{4FE4BC57-6B64-45A9-9ED2-2858726FFB15}" type="pres">
      <dgm:prSet presAssocID="{5ED28A05-4A29-4B29-8168-301EDDC73650}" presName="Name21" presStyleCnt="0"/>
      <dgm:spPr/>
      <dgm:t>
        <a:bodyPr/>
        <a:lstStyle/>
        <a:p>
          <a:endParaRPr lang="en-US"/>
        </a:p>
      </dgm:t>
    </dgm:pt>
    <dgm:pt modelId="{E7E5556E-F532-41A3-93D1-6A6E14D65300}" type="pres">
      <dgm:prSet presAssocID="{5ED28A05-4A29-4B29-8168-301EDDC73650}" presName="level2Shape" presStyleLbl="node3" presStyleIdx="6" presStyleCnt="8"/>
      <dgm:spPr/>
      <dgm:t>
        <a:bodyPr/>
        <a:lstStyle/>
        <a:p>
          <a:endParaRPr lang="en-US"/>
        </a:p>
      </dgm:t>
    </dgm:pt>
    <dgm:pt modelId="{C0C97183-7706-4C8C-873D-0FECF0B39C75}" type="pres">
      <dgm:prSet presAssocID="{5ED28A05-4A29-4B29-8168-301EDDC73650}" presName="hierChild3" presStyleCnt="0"/>
      <dgm:spPr/>
      <dgm:t>
        <a:bodyPr/>
        <a:lstStyle/>
        <a:p>
          <a:endParaRPr lang="en-US"/>
        </a:p>
      </dgm:t>
    </dgm:pt>
    <dgm:pt modelId="{D4D78B76-BA77-40E2-872D-FB2A27850CDA}" type="pres">
      <dgm:prSet presAssocID="{14ECEF32-D964-4640-A7A2-5140D5041828}" presName="Name19" presStyleLbl="parChTrans1D3" presStyleIdx="7" presStyleCnt="8"/>
      <dgm:spPr/>
      <dgm:t>
        <a:bodyPr/>
        <a:lstStyle/>
        <a:p>
          <a:endParaRPr lang="en-US"/>
        </a:p>
      </dgm:t>
    </dgm:pt>
    <dgm:pt modelId="{FB67ABA0-EF70-4E02-9746-14B0B1A58C2D}" type="pres">
      <dgm:prSet presAssocID="{5A4DB16B-A762-40EC-8DAC-A48F1ED7544E}" presName="Name21" presStyleCnt="0"/>
      <dgm:spPr/>
      <dgm:t>
        <a:bodyPr/>
        <a:lstStyle/>
        <a:p>
          <a:endParaRPr lang="en-US"/>
        </a:p>
      </dgm:t>
    </dgm:pt>
    <dgm:pt modelId="{C512DA7C-2E7D-4F31-80CE-ACE9423CDB47}" type="pres">
      <dgm:prSet presAssocID="{5A4DB16B-A762-40EC-8DAC-A48F1ED7544E}" presName="level2Shape" presStyleLbl="node3" presStyleIdx="7" presStyleCnt="8"/>
      <dgm:spPr/>
      <dgm:t>
        <a:bodyPr/>
        <a:lstStyle/>
        <a:p>
          <a:endParaRPr lang="en-US"/>
        </a:p>
      </dgm:t>
    </dgm:pt>
    <dgm:pt modelId="{8D19BA85-31A5-47D2-9448-F2EB8807359E}" type="pres">
      <dgm:prSet presAssocID="{5A4DB16B-A762-40EC-8DAC-A48F1ED7544E}" presName="hierChild3" presStyleCnt="0"/>
      <dgm:spPr/>
      <dgm:t>
        <a:bodyPr/>
        <a:lstStyle/>
        <a:p>
          <a:endParaRPr lang="en-US"/>
        </a:p>
      </dgm:t>
    </dgm:pt>
    <dgm:pt modelId="{BD05BA7A-4FD2-4CC8-A4ED-9E6F7C8CFDD9}" type="pres">
      <dgm:prSet presAssocID="{7A99D794-6421-4BD4-A43F-8FF5ACC368CE}" presName="bgShapesFlow" presStyleCnt="0"/>
      <dgm:spPr/>
      <dgm:t>
        <a:bodyPr/>
        <a:lstStyle/>
        <a:p>
          <a:endParaRPr lang="en-US"/>
        </a:p>
      </dgm:t>
    </dgm:pt>
  </dgm:ptLst>
  <dgm:cxnLst>
    <dgm:cxn modelId="{4ECDEDF4-BD70-492E-8635-9D7DF083DC7F}" type="presOf" srcId="{4CAA8331-8D49-40A8-8012-2373B8C4A4C5}" destId="{3EB32AFF-6758-414A-B9B6-FD186F969CEF}" srcOrd="0" destOrd="0" presId="urn:microsoft.com/office/officeart/2005/8/layout/hierarchy6"/>
    <dgm:cxn modelId="{76460983-BA49-4866-B740-F1C03E5F6402}" type="presOf" srcId="{7AB9D55B-7228-4802-93EB-2DE9F018F0D3}" destId="{1E9B7312-F855-4FC6-90D9-43A55D74B471}" srcOrd="0" destOrd="0" presId="urn:microsoft.com/office/officeart/2005/8/layout/hierarchy6"/>
    <dgm:cxn modelId="{52987008-2D73-4E21-A593-55538028A673}" srcId="{CA2D0F00-3597-4660-AB7C-011F08612D94}" destId="{0A7F52C6-2205-44F9-9FEC-789FECBF397E}" srcOrd="6" destOrd="0" parTransId="{31B3193D-2B6A-4FF4-A15E-93F01DF603FD}" sibTransId="{EE3083ED-2252-4FAA-AB55-C855180CA94F}"/>
    <dgm:cxn modelId="{D1D55B1D-279E-4AD9-BB5F-D79E1B79568D}" type="presOf" srcId="{69B3886E-7A23-42C5-B3C6-20064DDF487F}" destId="{ECEE2A52-124E-4680-A2BB-0CD29CABA059}" srcOrd="0" destOrd="0" presId="urn:microsoft.com/office/officeart/2005/8/layout/hierarchy6"/>
    <dgm:cxn modelId="{BDA5DA30-6814-49AF-90E1-52117469AD65}" type="presOf" srcId="{6705D33A-C013-4A6C-98B7-E5D8E9932271}" destId="{AF1684D7-BBFF-42CC-BCAB-6F831807B609}" srcOrd="0" destOrd="0" presId="urn:microsoft.com/office/officeart/2005/8/layout/hierarchy6"/>
    <dgm:cxn modelId="{5C29F3B5-2C36-442F-854D-F7D8B2C7DEC1}" type="presOf" srcId="{230B5B6B-A06D-421E-92FA-9B21649C018E}" destId="{2A71B3CB-CEC2-4915-8F5F-17390CA5F75D}" srcOrd="0" destOrd="0" presId="urn:microsoft.com/office/officeart/2005/8/layout/hierarchy6"/>
    <dgm:cxn modelId="{136A6DD1-B79B-4201-BACA-BE0DFA9374B2}" type="presOf" srcId="{38B913EB-B276-4360-BBDE-C7450692F137}" destId="{D3D2F83A-7B05-4980-9230-4A7F70A8CB00}" srcOrd="0" destOrd="0" presId="urn:microsoft.com/office/officeart/2005/8/layout/hierarchy6"/>
    <dgm:cxn modelId="{406A0F44-6FAD-47E3-81B8-A85A633ADC9A}" srcId="{F33F0C74-7C8B-4705-9412-679CFDF165E7}" destId="{12FAA6CC-4A3A-46B4-80CC-CF3EEC8092B0}" srcOrd="1" destOrd="0" parTransId="{60C116D9-3B8F-4FD5-9C0F-0B5D55010250}" sibTransId="{1AE38072-C000-4718-ADDA-BFCA539864AA}"/>
    <dgm:cxn modelId="{77040F7C-EC7D-45B7-8C8F-3D73FA8388B3}" type="presOf" srcId="{0E88B5A4-2318-4381-9A1D-4FAC58696160}" destId="{9389525C-56B4-461D-AE1E-63E305A67AB7}" srcOrd="0" destOrd="0" presId="urn:microsoft.com/office/officeart/2005/8/layout/hierarchy6"/>
    <dgm:cxn modelId="{02BD884D-06A5-499E-984E-808208C81E93}" type="presOf" srcId="{017D66C9-384F-451A-A726-549417379B5E}" destId="{182B374E-CA5F-4AB1-A610-A9C83F09975C}" srcOrd="0" destOrd="0" presId="urn:microsoft.com/office/officeart/2005/8/layout/hierarchy6"/>
    <dgm:cxn modelId="{A00BD3C6-DBC7-4580-A20F-7EA3B63BF671}" type="presOf" srcId="{29DF03F8-48A2-48F3-8B2E-7CD07191D1B0}" destId="{3054C974-95BC-4018-BA4B-BF463348AF90}" srcOrd="0" destOrd="0" presId="urn:microsoft.com/office/officeart/2005/8/layout/hierarchy6"/>
    <dgm:cxn modelId="{07F51113-D9DA-4128-98BA-9CEEF8785CED}" srcId="{1AEF6B12-F433-47CC-BB3E-C3754A94B7E8}" destId="{0E35F587-C4E7-4E39-8B6E-C8E902474381}" srcOrd="2" destOrd="0" parTransId="{4F8D7D78-1B38-4980-89ED-D327AD1AB4B3}" sibTransId="{CA13D7A3-F941-496A-9D39-7DD722E40DA0}"/>
    <dgm:cxn modelId="{D9C78685-B75A-4EEE-995A-F5167F3570E4}" srcId="{CA2D0F00-3597-4660-AB7C-011F08612D94}" destId="{549E9270-6F6B-4B8E-B7AB-157920C2BC5F}" srcOrd="1" destOrd="0" parTransId="{02665396-FF0B-4856-B5CB-425BD2402DC1}" sibTransId="{6475D4CE-620C-44EA-8D6F-C6AD31383780}"/>
    <dgm:cxn modelId="{1EFE2505-D725-4D57-A17C-336C73F06ECB}" type="presOf" srcId="{1DA9DDFD-8F32-4FD9-9CEE-8920D9433E91}" destId="{8C56C7E4-CA0B-46B4-99AC-14A6FF8884A5}" srcOrd="0" destOrd="0" presId="urn:microsoft.com/office/officeart/2005/8/layout/hierarchy6"/>
    <dgm:cxn modelId="{2E60616E-E8D4-410A-9126-C48F8B9C36BB}" srcId="{521B4D53-99A9-4922-A92F-45526A438E8C}" destId="{67C186AC-F421-420B-B091-0BB00D78645E}" srcOrd="2" destOrd="0" parTransId="{20CA6FBC-9510-4D93-86E6-13D4DA36D4BB}" sibTransId="{1576F2B7-5593-415C-8612-C90157D53EC5}"/>
    <dgm:cxn modelId="{01E2744F-3998-4D46-96D4-E53A6D173F86}" type="presOf" srcId="{B44962BC-7E6A-4F41-B76F-1F439DC82F80}" destId="{37317492-B916-4334-AE7E-9FA354F48552}" srcOrd="0" destOrd="0" presId="urn:microsoft.com/office/officeart/2005/8/layout/hierarchy6"/>
    <dgm:cxn modelId="{3393CE3D-54C3-4985-8CB5-0909ED39325F}" type="presOf" srcId="{2039BD8A-582E-4778-82F5-A47D8D3ED1A1}" destId="{83D0F28B-8F46-43F2-9D43-F804DF64FFBB}" srcOrd="0" destOrd="0" presId="urn:microsoft.com/office/officeart/2005/8/layout/hierarchy6"/>
    <dgm:cxn modelId="{50529093-A84C-4F98-9B4D-25533FD896C7}" srcId="{214DDECB-0809-4B4F-BA0C-A6A592BB1782}" destId="{F660A0A6-C716-430D-B7F6-2FCEA0477DEA}" srcOrd="0" destOrd="0" parTransId="{F1059424-E0D6-455E-97A4-8A0A6149DD74}" sibTransId="{5C87B772-E626-4D09-97D5-4D6D2E5D1808}"/>
    <dgm:cxn modelId="{ABA5FF45-5700-480D-B571-980881A94A79}" srcId="{1AEF6B12-F433-47CC-BB3E-C3754A94B7E8}" destId="{99848382-07E8-47C6-9CFD-1D283F043DBA}" srcOrd="0" destOrd="0" parTransId="{CA28F76B-C385-4B0A-B299-FE89B39EC39A}" sibTransId="{89301784-341E-44BA-B56E-3422129B8221}"/>
    <dgm:cxn modelId="{623DF59A-CE33-460C-B78A-8966BFB225C7}" srcId="{CA2D0F00-3597-4660-AB7C-011F08612D94}" destId="{F9468C14-6B6F-4A22-8C4A-83A1A3C1E541}" srcOrd="5" destOrd="0" parTransId="{9E28B2D3-560A-4212-8D00-4627DC696E4E}" sibTransId="{9918B2BE-104F-4303-8163-9DDB6E30D2B2}"/>
    <dgm:cxn modelId="{AF1441C6-92E3-4FC0-97F3-B6E4450C9798}" type="presOf" srcId="{A4D53ACD-BCFB-4DCF-9E54-9E93BB854005}" destId="{749CEE17-B263-4815-9F92-FA0EDF306CAC}" srcOrd="0" destOrd="0" presId="urn:microsoft.com/office/officeart/2005/8/layout/hierarchy6"/>
    <dgm:cxn modelId="{8BA81C24-6F25-4356-BB4E-A9FA282C61DC}" type="presOf" srcId="{23A0EA7F-6D0B-4808-9803-715821C42246}" destId="{34774D7C-F1D6-498E-BE61-A15F1A61BB4B}" srcOrd="0" destOrd="0" presId="urn:microsoft.com/office/officeart/2005/8/layout/hierarchy6"/>
    <dgm:cxn modelId="{04621BBD-401F-4ED1-817B-5D032BB25116}" type="presOf" srcId="{60C116D9-3B8F-4FD5-9C0F-0B5D55010250}" destId="{F3D1E28A-36BA-4B58-BF7F-0913FEF5090C}" srcOrd="0" destOrd="0" presId="urn:microsoft.com/office/officeart/2005/8/layout/hierarchy6"/>
    <dgm:cxn modelId="{90C2BF91-0DEC-404C-822F-D9828E5A90CA}" type="presOf" srcId="{794D06B5-701F-44FB-A452-3528A0D42073}" destId="{D688149E-5887-4966-9332-6DF26ACAB16F}" srcOrd="0" destOrd="0" presId="urn:microsoft.com/office/officeart/2005/8/layout/hierarchy6"/>
    <dgm:cxn modelId="{CDD6A3E0-8AD2-4F12-A467-9732BCA41329}" type="presOf" srcId="{0CF8C472-17BD-4370-B962-A0AA025FE080}" destId="{D6D7737C-C47C-4F95-B560-60BFAA7473FF}" srcOrd="0" destOrd="0" presId="urn:microsoft.com/office/officeart/2005/8/layout/hierarchy6"/>
    <dgm:cxn modelId="{517DC63A-BD18-4A7A-87F6-0CB1EF06DE65}" type="presOf" srcId="{02665396-FF0B-4856-B5CB-425BD2402DC1}" destId="{47832F08-2361-4DC0-B572-75EE8818A4BB}" srcOrd="0" destOrd="0" presId="urn:microsoft.com/office/officeart/2005/8/layout/hierarchy6"/>
    <dgm:cxn modelId="{D7D9219E-E863-438D-B5B7-B39746B0AB4A}" srcId="{BD58F3C5-A7FB-4FC1-ADF8-CE04C741DFDB}" destId="{70D03931-A21A-4A6D-932E-C422741B95D3}" srcOrd="0" destOrd="0" parTransId="{9356124E-F7A0-429D-8865-40801EB7448A}" sibTransId="{29C4E9AB-A998-45A6-B1E2-07ECF6DCE2DD}"/>
    <dgm:cxn modelId="{6CAAF1E8-6054-47BA-9A4E-F116FF470F7D}" type="presOf" srcId="{0DDBA6E5-ED95-43B5-9B5C-16F9E0CEA0D2}" destId="{53FB193E-C9D7-45DE-957F-A8EEC707D334}" srcOrd="0" destOrd="0" presId="urn:microsoft.com/office/officeart/2005/8/layout/hierarchy6"/>
    <dgm:cxn modelId="{8332A785-E1ED-4F94-B283-6FA01C286B2F}" type="presOf" srcId="{7088286B-D7B5-47CD-9AF2-FE7EB45B935C}" destId="{16C0B4BE-2E31-4660-8861-57A3E0CF8E01}" srcOrd="0" destOrd="0" presId="urn:microsoft.com/office/officeart/2005/8/layout/hierarchy6"/>
    <dgm:cxn modelId="{7EFF9944-CCBA-493D-99BF-83138EED06EA}" type="presOf" srcId="{9E28B2D3-560A-4212-8D00-4627DC696E4E}" destId="{82CACD37-80E0-412E-8110-B3B7BFD9B94D}" srcOrd="0" destOrd="0" presId="urn:microsoft.com/office/officeart/2005/8/layout/hierarchy6"/>
    <dgm:cxn modelId="{A06AFEF7-00D6-4955-8AE2-5D1A883685FF}" srcId="{CA2D0F00-3597-4660-AB7C-011F08612D94}" destId="{F6C96228-0E9A-449F-A2FF-80AAFE9BC5B4}" srcOrd="11" destOrd="0" parTransId="{0CF8C472-17BD-4370-B962-A0AA025FE080}" sibTransId="{7BFC4862-9916-4C76-85C0-2C932B24F07A}"/>
    <dgm:cxn modelId="{461BE204-F368-4B1F-9096-492AFC35334F}" srcId="{F33F0C74-7C8B-4705-9412-679CFDF165E7}" destId="{B4F15E86-0997-45C1-A660-30C73B50DA29}" srcOrd="0" destOrd="0" parTransId="{DEA4D433-2E4F-47DB-AD5B-E0F04844DF4F}" sibTransId="{FFD16D11-73C3-4220-ABAE-A2778CB5BC73}"/>
    <dgm:cxn modelId="{96B57BA2-FE6A-46F3-A120-15F8D5D176CC}" type="presOf" srcId="{97E9A919-5D18-4B7B-86B3-19776A85E9E4}" destId="{10DE714F-9589-419F-8C4E-4AB886BBC918}" srcOrd="0" destOrd="0" presId="urn:microsoft.com/office/officeart/2005/8/layout/hierarchy6"/>
    <dgm:cxn modelId="{34238A42-7E55-43CA-95B9-F3934B7E109F}" type="presOf" srcId="{B4F15E86-0997-45C1-A660-30C73B50DA29}" destId="{3C3CC3EE-19D2-4D81-B5B9-A7032AF925DD}" srcOrd="0" destOrd="0" presId="urn:microsoft.com/office/officeart/2005/8/layout/hierarchy6"/>
    <dgm:cxn modelId="{2F16740D-9BDC-4B90-8267-F8850CA0FC90}" type="presOf" srcId="{A590BC74-E299-4073-8EFE-8792090C4905}" destId="{73199528-2DB5-402B-B87A-9E350FC6162B}" srcOrd="0" destOrd="0" presId="urn:microsoft.com/office/officeart/2005/8/layout/hierarchy6"/>
    <dgm:cxn modelId="{6FDA31AD-C0CC-48F4-84B4-192452289107}" srcId="{CA2D0F00-3597-4660-AB7C-011F08612D94}" destId="{08851857-6D10-44D5-A626-0458D49A9C5D}" srcOrd="9" destOrd="0" parTransId="{AE560B74-7425-457D-A188-E0136929A9F3}" sibTransId="{6910F77F-4F33-4896-A728-F11CD2025BDE}"/>
    <dgm:cxn modelId="{EC30B9F7-93BE-4462-BCF8-D9F7074F5CDB}" type="presOf" srcId="{972F1D36-AA59-4713-877E-A3EA71BC4B13}" destId="{E4668C20-08B8-45D0-99A2-016B6C269F4F}" srcOrd="0" destOrd="0" presId="urn:microsoft.com/office/officeart/2005/8/layout/hierarchy6"/>
    <dgm:cxn modelId="{8C7766D2-E995-4C62-B46F-B93339EEFAF9}" type="presOf" srcId="{521B4D53-99A9-4922-A92F-45526A438E8C}" destId="{58445BF7-7D1F-4C95-82A9-82228898F201}" srcOrd="0" destOrd="0" presId="urn:microsoft.com/office/officeart/2005/8/layout/hierarchy6"/>
    <dgm:cxn modelId="{DBDB994F-94B3-43A2-91C6-54E823C141F9}" srcId="{9E505B10-460A-4932-8179-7AE1EAD14F43}" destId="{E2362370-D89A-464B-8980-289025B85C7A}" srcOrd="0" destOrd="0" parTransId="{754A3DD7-B533-42B6-A754-38F68E1833AA}" sibTransId="{B0984E8F-5961-4ABC-90FA-639FEE88BE3F}"/>
    <dgm:cxn modelId="{139E2D6D-DD42-4BDD-9B27-4D8B201B26A6}" type="presOf" srcId="{705A512F-CDA2-44D3-8A05-14615C00A5AE}" destId="{2B18537D-A01A-4C61-B936-BFAB720825E8}" srcOrd="0" destOrd="0" presId="urn:microsoft.com/office/officeart/2005/8/layout/hierarchy6"/>
    <dgm:cxn modelId="{D49C0913-68B2-41AA-AE9B-B4BE303DF041}" type="presOf" srcId="{DCCE533B-5162-43D7-9A07-22071F8F9560}" destId="{DFF756E3-0336-467C-991D-CDAB276137A5}" srcOrd="0" destOrd="0" presId="urn:microsoft.com/office/officeart/2005/8/layout/hierarchy6"/>
    <dgm:cxn modelId="{77132081-FB23-4721-9EFD-E2ECECAAA71E}" type="presOf" srcId="{4F016E25-65EF-4FF0-9142-A0F85979A521}" destId="{133C44C5-77F4-4EE4-BF41-C242C25D1911}" srcOrd="0" destOrd="0" presId="urn:microsoft.com/office/officeart/2005/8/layout/hierarchy6"/>
    <dgm:cxn modelId="{4A1436AC-710B-4EB3-8277-17F0307A11FC}" srcId="{017D66C9-384F-451A-A726-549417379B5E}" destId="{5EECD64D-BFE0-46C4-89B1-4D8B744FFB7B}" srcOrd="3" destOrd="0" parTransId="{7FFB3C6E-8CF8-42D9-B9A8-0C6D75821CE1}" sibTransId="{C8F0A0C6-167B-4DC7-9D49-99A4BA2536B0}"/>
    <dgm:cxn modelId="{88C084AA-9E57-456E-BE2D-8806639AE361}" type="presOf" srcId="{3264A56C-4A22-4524-B56D-A03267FC7DCA}" destId="{A3B71E09-0D06-4123-9C4F-5109AF2FB9CD}" srcOrd="0" destOrd="0" presId="urn:microsoft.com/office/officeart/2005/8/layout/hierarchy6"/>
    <dgm:cxn modelId="{AE841766-4256-43CE-9DCA-935633E15D32}" type="presOf" srcId="{00BD2695-184F-40A6-936A-D6E2F7EF1FD5}" destId="{3853707C-2ED8-48C4-BB4C-E9EDDB56E35B}" srcOrd="0" destOrd="0" presId="urn:microsoft.com/office/officeart/2005/8/layout/hierarchy6"/>
    <dgm:cxn modelId="{25248AC4-7392-4C3C-99C0-A59C34673AD4}" type="presOf" srcId="{36931C8C-F196-4B7E-952B-AE6C0CFFBF39}" destId="{29AEC153-12DF-47D7-963B-BF67503102B5}" srcOrd="0" destOrd="0" presId="urn:microsoft.com/office/officeart/2005/8/layout/hierarchy6"/>
    <dgm:cxn modelId="{6906FB0E-3644-4D75-8476-B8B29816FD6F}" srcId="{521B4D53-99A9-4922-A92F-45526A438E8C}" destId="{D74D2D8C-A422-46AE-8F9D-EC3CE9F3C146}" srcOrd="1" destOrd="0" parTransId="{E634D375-3367-4235-B285-47F340E70B7E}" sibTransId="{291A185E-40A5-4861-B88E-9436D083A4F5}"/>
    <dgm:cxn modelId="{50DD2BEF-E4FE-4C32-9951-16BA2B8C334A}" srcId="{AD1C1D28-ABE1-4747-99F2-50002F4645D1}" destId="{71BF676A-090F-497D-8F1F-B9F52AB44552}" srcOrd="0" destOrd="0" parTransId="{FAA6DF79-B419-4E3A-925F-F2FA28B2CEAB}" sibTransId="{ABD52D8E-4967-42E7-91AA-981850FDC28D}"/>
    <dgm:cxn modelId="{D82ED744-5B28-4F34-921A-0E771B9374E0}" type="presOf" srcId="{CA28F76B-C385-4B0A-B299-FE89B39EC39A}" destId="{EDC7D334-E7C0-4693-87B5-6479ED225966}" srcOrd="0" destOrd="0" presId="urn:microsoft.com/office/officeart/2005/8/layout/hierarchy6"/>
    <dgm:cxn modelId="{92F9717F-A191-42F9-9202-F1E02DF6DEB0}" type="presOf" srcId="{6983E4AB-2073-47BA-A5CD-3B2DEE755BB6}" destId="{546D04CB-8D3F-495B-B80E-192EF3F57180}" srcOrd="0" destOrd="0" presId="urn:microsoft.com/office/officeart/2005/8/layout/hierarchy6"/>
    <dgm:cxn modelId="{73FA87E6-0780-4024-B983-6B9591059154}" type="presOf" srcId="{D74D2D8C-A422-46AE-8F9D-EC3CE9F3C146}" destId="{33A81121-FA6E-4F14-8B78-5E047DCE9A52}" srcOrd="0" destOrd="0" presId="urn:microsoft.com/office/officeart/2005/8/layout/hierarchy6"/>
    <dgm:cxn modelId="{52C0262A-F27E-4D81-AD0F-A36FB3992334}" srcId="{36931C8C-F196-4B7E-952B-AE6C0CFFBF39}" destId="{69B3886E-7A23-42C5-B3C6-20064DDF487F}" srcOrd="0" destOrd="0" parTransId="{7529B986-7A0E-46A3-A11F-D4C71F6BC7CC}" sibTransId="{29FD422E-CE74-4B03-84F5-0AA5A21356E5}"/>
    <dgm:cxn modelId="{6F6EDE94-DD99-4066-A490-4B697A8732A4}" type="presOf" srcId="{DB5D6816-E0F0-4845-852C-4A6F39187E62}" destId="{6447ECF6-91C2-48EC-AD14-95AB985A09C8}" srcOrd="0" destOrd="0" presId="urn:microsoft.com/office/officeart/2005/8/layout/hierarchy6"/>
    <dgm:cxn modelId="{78591F01-063A-4EA7-95AA-7012B16F3AB8}" type="presOf" srcId="{08851857-6D10-44D5-A626-0458D49A9C5D}" destId="{C7F8A1E8-B1DA-4AF7-9FF6-C4B712AB15D7}" srcOrd="0" destOrd="0" presId="urn:microsoft.com/office/officeart/2005/8/layout/hierarchy6"/>
    <dgm:cxn modelId="{B143764C-1C8D-4B1A-B7F7-38CDE662E8EF}" type="presOf" srcId="{D6A6F6E7-7C43-4F72-A4D9-F248642A200B}" destId="{4133C17A-B154-4770-B4C4-389A95CF0C7D}" srcOrd="0" destOrd="0" presId="urn:microsoft.com/office/officeart/2005/8/layout/hierarchy6"/>
    <dgm:cxn modelId="{F6C8E93A-83CA-418F-A530-423406DA4E1C}" srcId="{794D06B5-701F-44FB-A452-3528A0D42073}" destId="{0E88B5A4-2318-4381-9A1D-4FAC58696160}" srcOrd="0" destOrd="0" parTransId="{29DF03F8-48A2-48F3-8B2E-7CD07191D1B0}" sibTransId="{3FE79EF1-04A8-4EA1-8ADD-0685C1F13B26}"/>
    <dgm:cxn modelId="{7A7B2D85-A280-4CFA-AE73-05B453F6A208}" srcId="{4D02F1FF-1719-4584-ABDC-BCFDFCD0F903}" destId="{B44962BC-7E6A-4F41-B76F-1F439DC82F80}" srcOrd="0" destOrd="0" parTransId="{50B22AA1-9021-4CF1-A487-0D50EEC68B15}" sibTransId="{38FA1D32-64AA-428E-9782-E7EF1F1977D1}"/>
    <dgm:cxn modelId="{0B613191-C73D-41AB-97D3-DB5A43D4609F}" type="presOf" srcId="{4A657BC0-AC20-4595-BA8F-763E47E65DDC}" destId="{8983ACBC-37BE-46B2-92D1-BA707D154F0C}" srcOrd="0" destOrd="0" presId="urn:microsoft.com/office/officeart/2005/8/layout/hierarchy6"/>
    <dgm:cxn modelId="{18F829BF-54B8-475C-820F-FD387883028C}" type="presOf" srcId="{7F86B145-7780-4105-A993-8AF8009132A4}" destId="{68A13FF1-1919-4AF7-9F1F-49205A885E9E}" srcOrd="0" destOrd="0" presId="urn:microsoft.com/office/officeart/2005/8/layout/hierarchy6"/>
    <dgm:cxn modelId="{FD92BBDF-407C-4964-9C58-783699BC434F}" type="presOf" srcId="{EC08D53B-9D05-4B86-9A44-14CC3EA372FA}" destId="{710BB1EA-50EA-4153-95BA-442E232D4BB9}" srcOrd="0" destOrd="0" presId="urn:microsoft.com/office/officeart/2005/8/layout/hierarchy6"/>
    <dgm:cxn modelId="{0A2D425B-C3A8-4CFE-9833-6AF04FD3A99F}" type="presOf" srcId="{AE560B74-7425-457D-A188-E0136929A9F3}" destId="{7340F308-95CC-4631-A120-5BF000970B19}" srcOrd="0" destOrd="0" presId="urn:microsoft.com/office/officeart/2005/8/layout/hierarchy6"/>
    <dgm:cxn modelId="{DCF4FBA5-CE17-42F2-B7DD-A766CF2B268D}" srcId="{4D02F1FF-1719-4584-ABDC-BCFDFCD0F903}" destId="{4EC6DBA6-D18F-4C79-9C10-4B075375BC5D}" srcOrd="2" destOrd="0" parTransId="{79AD906B-D10E-4E26-A26A-38CBF3BD5B6B}" sibTransId="{DAC764DC-6F7C-4DA4-A1EF-7B658AE7A32D}"/>
    <dgm:cxn modelId="{495A52BD-7244-4F77-941B-312AEC7F4D88}" srcId="{CA2D0F00-3597-4660-AB7C-011F08612D94}" destId="{521B4D53-99A9-4922-A92F-45526A438E8C}" srcOrd="10" destOrd="0" parTransId="{3264A56C-4A22-4524-B56D-A03267FC7DCA}" sibTransId="{C009F324-B5ED-44C8-A04B-2C213DB68725}"/>
    <dgm:cxn modelId="{343101CD-8151-4400-A85D-12BA5EB81577}" type="presOf" srcId="{F6C96228-0E9A-449F-A2FF-80AAFE9BC5B4}" destId="{7DE72D3B-0DCE-4A0D-95C0-D64D49D82C89}" srcOrd="0" destOrd="0" presId="urn:microsoft.com/office/officeart/2005/8/layout/hierarchy6"/>
    <dgm:cxn modelId="{DC463526-D9BD-499E-850F-4AE57C8DB178}" type="presOf" srcId="{DEA4D433-2E4F-47DB-AD5B-E0F04844DF4F}" destId="{A38CC339-A4FE-431B-9BD2-63864447BE9E}" srcOrd="0" destOrd="0" presId="urn:microsoft.com/office/officeart/2005/8/layout/hierarchy6"/>
    <dgm:cxn modelId="{A6D08ED3-E2CA-4CB0-9C2B-B8218388DDAB}" type="presOf" srcId="{0E35F587-C4E7-4E39-8B6E-C8E902474381}" destId="{22B313D8-D38D-44CD-A580-10A6078E83C1}" srcOrd="0" destOrd="0" presId="urn:microsoft.com/office/officeart/2005/8/layout/hierarchy6"/>
    <dgm:cxn modelId="{4AAAC444-3213-4FBA-ADFE-DF03844671E9}" srcId="{017D66C9-384F-451A-A726-549417379B5E}" destId="{63E2DFF3-7080-40AF-9D99-7225CDB5B881}" srcOrd="1" destOrd="0" parTransId="{1DA9DDFD-8F32-4FD9-9CEE-8920D9433E91}" sibTransId="{4C1DD1EF-1BF5-45FD-A610-1733EDBD9209}"/>
    <dgm:cxn modelId="{63C048E3-CE3F-4409-B5AE-44B23B9E2481}" type="presOf" srcId="{7A99D794-6421-4BD4-A43F-8FF5ACC368CE}" destId="{E13984AA-BDE6-4ADB-BE6D-B92BAD6F07D9}" srcOrd="0" destOrd="0" presId="urn:microsoft.com/office/officeart/2005/8/layout/hierarchy6"/>
    <dgm:cxn modelId="{EE804F7B-7B80-4909-9E26-CE1CE3566DB3}" srcId="{4D02F1FF-1719-4584-ABDC-BCFDFCD0F903}" destId="{F800E102-8F44-470D-85C2-E00631421D36}" srcOrd="1" destOrd="0" parTransId="{6983E4AB-2073-47BA-A5CD-3B2DEE755BB6}" sibTransId="{E71BAA1A-DC52-4792-A15D-FDB5C1E5F7C1}"/>
    <dgm:cxn modelId="{0007352B-56DA-47E7-8B21-E6F362EB1D38}" type="presOf" srcId="{1AEF6B12-F433-47CC-BB3E-C3754A94B7E8}" destId="{E916B37D-5108-407F-93FE-461766AE2461}" srcOrd="0" destOrd="0" presId="urn:microsoft.com/office/officeart/2005/8/layout/hierarchy6"/>
    <dgm:cxn modelId="{3FAF2564-F746-40E2-BDFA-DF5D768446AB}" type="presOf" srcId="{754A3DD7-B533-42B6-A754-38F68E1833AA}" destId="{6B096F7E-C1DD-4601-9E5E-FAF7FF5F5DD7}" srcOrd="0" destOrd="0" presId="urn:microsoft.com/office/officeart/2005/8/layout/hierarchy6"/>
    <dgm:cxn modelId="{E12CA1CC-D7C1-4E79-86E1-B5E12219A509}" type="presOf" srcId="{CA2D0F00-3597-4660-AB7C-011F08612D94}" destId="{17313460-B5D3-46A4-AEC3-E8E10357C915}" srcOrd="0" destOrd="0" presId="urn:microsoft.com/office/officeart/2005/8/layout/hierarchy6"/>
    <dgm:cxn modelId="{A8FE756E-21C1-483A-BE46-C6159341E6C7}" type="presOf" srcId="{FAA6DF79-B419-4E3A-925F-F2FA28B2CEAB}" destId="{7402407D-24F8-4BCB-82A3-2C79F1A66B8F}" srcOrd="0" destOrd="0" presId="urn:microsoft.com/office/officeart/2005/8/layout/hierarchy6"/>
    <dgm:cxn modelId="{1357B62C-8728-49A7-8AFE-AF199FBE14DC}" type="presOf" srcId="{88112BF1-AA9A-40E5-A381-EE095BA4901F}" destId="{736004C1-3782-4985-BF9E-E2A95566DE69}" srcOrd="0" destOrd="0" presId="urn:microsoft.com/office/officeart/2005/8/layout/hierarchy6"/>
    <dgm:cxn modelId="{F91AE57D-E21E-41FA-8727-4381F5F6424A}" type="presOf" srcId="{717106CF-33A4-481C-9F0A-23E03EF7F11E}" destId="{091F88D9-69ED-4F94-9FBB-70A968B3FD67}" srcOrd="0" destOrd="0" presId="urn:microsoft.com/office/officeart/2005/8/layout/hierarchy6"/>
    <dgm:cxn modelId="{0DA01865-6F85-4656-ABCA-3FB240002A5C}" type="presOf" srcId="{5EECD64D-BFE0-46C4-89B1-4D8B744FFB7B}" destId="{568E2DFE-5869-4195-803B-BAD7C8C16418}" srcOrd="0" destOrd="0" presId="urn:microsoft.com/office/officeart/2005/8/layout/hierarchy6"/>
    <dgm:cxn modelId="{B869A167-C465-4BDD-8392-2A29CD8D2FEF}" type="presOf" srcId="{A85A4C5E-72CC-4F77-BCAF-49190C2B5C14}" destId="{4F466BC2-831A-4B02-95BC-0A36284273ED}" srcOrd="0" destOrd="0" presId="urn:microsoft.com/office/officeart/2005/8/layout/hierarchy6"/>
    <dgm:cxn modelId="{B737875B-787F-489C-8878-A76950F1C1C4}" srcId="{705A512F-CDA2-44D3-8A05-14615C00A5AE}" destId="{EC08D53B-9D05-4B86-9A44-14CC3EA372FA}" srcOrd="0" destOrd="0" parTransId="{717106CF-33A4-481C-9F0A-23E03EF7F11E}" sibTransId="{539C98A9-2F41-4186-A1F5-89DA10C42A1D}"/>
    <dgm:cxn modelId="{8BC79021-F7FC-4A1B-8658-9721B9214367}" type="presOf" srcId="{AD1C1D28-ABE1-4747-99F2-50002F4645D1}" destId="{11F11382-FB25-43DE-BB4D-4D2BE935CC3F}" srcOrd="0" destOrd="0" presId="urn:microsoft.com/office/officeart/2005/8/layout/hierarchy6"/>
    <dgm:cxn modelId="{7F0D8B5F-722D-48EF-A4ED-4C187B29C004}" type="presOf" srcId="{EA344B89-6863-4E44-A1C3-4C62C61C85CC}" destId="{FE2BFE60-923F-428A-932E-A92C863385AF}" srcOrd="0" destOrd="0" presId="urn:microsoft.com/office/officeart/2005/8/layout/hierarchy6"/>
    <dgm:cxn modelId="{9AEBBD14-8A67-49B9-BC88-35948003BCBE}" type="presOf" srcId="{09DA3583-BCD2-4EAB-803F-F12539CFAF59}" destId="{8E8DD455-6637-4894-8E62-8E76149B4D28}" srcOrd="0" destOrd="0" presId="urn:microsoft.com/office/officeart/2005/8/layout/hierarchy6"/>
    <dgm:cxn modelId="{5493FFC7-5C9E-429C-81F6-FF5BAE19095F}" srcId="{4D02F1FF-1719-4584-ABDC-BCFDFCD0F903}" destId="{97ADEF7C-4A65-42DA-B469-F09950F94B98}" srcOrd="3" destOrd="0" parTransId="{368A13FC-F4B1-4055-B80F-49CD33E34A02}" sibTransId="{1718C965-0291-4107-8F20-DB1E531E945E}"/>
    <dgm:cxn modelId="{EEA6F4D0-308F-4E73-86C3-83AF68BA0DD4}" type="presOf" srcId="{0A7F52C6-2205-44F9-9FEC-789FECBF397E}" destId="{C88A4DE7-348B-433E-B631-84A784C48B5E}" srcOrd="0" destOrd="0" presId="urn:microsoft.com/office/officeart/2005/8/layout/hierarchy6"/>
    <dgm:cxn modelId="{87636F5F-2CF7-4FC1-A48D-06A6E9ED2BE1}" type="presOf" srcId="{99848382-07E8-47C6-9CFD-1D283F043DBA}" destId="{086EB947-4664-4C5A-B3AC-1A873260A5C4}" srcOrd="0" destOrd="0" presId="urn:microsoft.com/office/officeart/2005/8/layout/hierarchy6"/>
    <dgm:cxn modelId="{C4DFC14A-69E4-4D62-A448-B70A11C5B657}" srcId="{017D66C9-384F-451A-A726-549417379B5E}" destId="{00BD2695-184F-40A6-936A-D6E2F7EF1FD5}" srcOrd="2" destOrd="0" parTransId="{2039BD8A-582E-4778-82F5-A47D8D3ED1A1}" sibTransId="{B21048BC-49BA-47A5-AC20-A8088E94407A}"/>
    <dgm:cxn modelId="{0CD958F1-4119-45D8-A977-ABFDC94FC8BD}" srcId="{0E35F587-C4E7-4E39-8B6E-C8E902474381}" destId="{4D02F1FF-1719-4584-ABDC-BCFDFCD0F903}" srcOrd="1" destOrd="0" parTransId="{7F86B145-7780-4105-A993-8AF8009132A4}" sibTransId="{CED66CD4-04F9-4055-9037-67423E84885B}"/>
    <dgm:cxn modelId="{C4BD050D-B510-49B6-8261-6BA322471D85}" srcId="{7AB9D55B-7228-4802-93EB-2DE9F018F0D3}" destId="{5A4DB16B-A762-40EC-8DAC-A48F1ED7544E}" srcOrd="2" destOrd="0" parTransId="{14ECEF32-D964-4640-A7A2-5140D5041828}" sibTransId="{71DE9749-8AA2-477D-ADE8-8C7CAEAE0929}"/>
    <dgm:cxn modelId="{7B6B5AF9-A4FA-40BA-9C06-D235C104401C}" srcId="{0A7F52C6-2205-44F9-9FEC-789FECBF397E}" destId="{A590BC74-E299-4073-8EFE-8792090C4905}" srcOrd="0" destOrd="0" parTransId="{962F10F3-613D-4B78-BABC-C64BFE83DD42}" sibTransId="{DEB8D83F-33A5-416D-9770-BD62F1664095}"/>
    <dgm:cxn modelId="{1B7FF7C9-EEE7-41EA-BE7A-7008AB00897C}" type="presOf" srcId="{31B3193D-2B6A-4FF4-A15E-93F01DF603FD}" destId="{4B7ED51B-1EAD-4C76-AB51-5A5B40F87EEB}" srcOrd="0" destOrd="0" presId="urn:microsoft.com/office/officeart/2005/8/layout/hierarchy6"/>
    <dgm:cxn modelId="{433FEE5E-4099-4511-B485-601662D00CCF}" type="presOf" srcId="{79AD906B-D10E-4E26-A26A-38CBF3BD5B6B}" destId="{148C979A-C7C1-4738-9410-0DE41245CE78}" srcOrd="0" destOrd="0" presId="urn:microsoft.com/office/officeart/2005/8/layout/hierarchy6"/>
    <dgm:cxn modelId="{D5517738-3448-436C-B160-E07F66A686BE}" srcId="{214DDECB-0809-4B4F-BA0C-A6A592BB1782}" destId="{809105FF-3477-469A-92C4-82F31C96D3C6}" srcOrd="2" destOrd="0" parTransId="{230B5B6B-A06D-421E-92FA-9B21649C018E}" sibTransId="{E3AF76E4-4A4C-4071-B232-6055B2E56D2D}"/>
    <dgm:cxn modelId="{6419D199-08ED-43CB-9317-24121B45904C}" type="presOf" srcId="{8E7F2CAD-166D-4BE7-B3BA-F51A2F2B772F}" destId="{08B23DC7-C63F-4D35-B7FA-E467ED0F1654}" srcOrd="0" destOrd="0" presId="urn:microsoft.com/office/officeart/2005/8/layout/hierarchy6"/>
    <dgm:cxn modelId="{AAA770A0-673E-4779-B917-97610334874C}" srcId="{214DDECB-0809-4B4F-BA0C-A6A592BB1782}" destId="{CA2D0F00-3597-4660-AB7C-011F08612D94}" srcOrd="4" destOrd="0" parTransId="{C32073E6-C669-48CE-A551-C930F61319AA}" sibTransId="{26179C75-CBEB-4930-8D7F-9AE84C0B4217}"/>
    <dgm:cxn modelId="{DCE9BCC9-9F49-4E60-9F24-D021F7B7168D}" type="presOf" srcId="{B8753EF0-6EC6-48C5-9009-5000D5812155}" destId="{06E615B0-9D5A-4863-9881-8B41D9F0D0EC}" srcOrd="0" destOrd="0" presId="urn:microsoft.com/office/officeart/2005/8/layout/hierarchy6"/>
    <dgm:cxn modelId="{1D6C4794-DB12-462B-98AC-ACA57335E14B}" type="presOf" srcId="{E9F9AAD8-40B5-4292-B520-1D2A2705345A}" destId="{1707B4EC-8570-4CED-869B-6F4DBED8731F}" srcOrd="0" destOrd="0" presId="urn:microsoft.com/office/officeart/2005/8/layout/hierarchy6"/>
    <dgm:cxn modelId="{02280A93-A7DD-486E-B40F-4CE8E6439837}" type="presOf" srcId="{F33F0C74-7C8B-4705-9412-679CFDF165E7}" destId="{B2AE9A37-9241-473E-8405-FD7B1B50907E}" srcOrd="0" destOrd="0" presId="urn:microsoft.com/office/officeart/2005/8/layout/hierarchy6"/>
    <dgm:cxn modelId="{06EBA510-87D4-4119-91E2-76DEECEA8E19}" type="presOf" srcId="{14ECEF32-D964-4640-A7A2-5140D5041828}" destId="{D4D78B76-BA77-40E2-872D-FB2A27850CDA}" srcOrd="0" destOrd="0" presId="urn:microsoft.com/office/officeart/2005/8/layout/hierarchy6"/>
    <dgm:cxn modelId="{C97EB783-07C5-4B68-9D55-855E6FA4FB4B}" type="presOf" srcId="{138F6C4C-6922-4EBB-A80B-B1A6D699F42E}" destId="{D479B9B0-8B09-49CC-B5F4-5A5F487876D8}" srcOrd="0" destOrd="0" presId="urn:microsoft.com/office/officeart/2005/8/layout/hierarchy6"/>
    <dgm:cxn modelId="{8A7F30DB-2584-450E-9F3D-66E4800977CF}" type="presOf" srcId="{3C35CB66-ABEA-46C6-8087-557CE621A093}" destId="{3294D303-620D-4055-A286-836CA4F28902}" srcOrd="0" destOrd="0" presId="urn:microsoft.com/office/officeart/2005/8/layout/hierarchy6"/>
    <dgm:cxn modelId="{CECF63FF-F11E-4F61-8472-74F58F528A76}" srcId="{1AEF6B12-F433-47CC-BB3E-C3754A94B7E8}" destId="{81C0D820-3658-487F-8542-89A3E2D4843C}" srcOrd="1" destOrd="0" parTransId="{4F016E25-65EF-4FF0-9142-A0F85979A521}" sibTransId="{82526981-810A-43FF-8E92-67DB752DE7A2}"/>
    <dgm:cxn modelId="{CE525A7B-0797-43DB-8917-B26397339D5B}" type="presOf" srcId="{6A3FE171-9CA5-46FD-9A27-2430806F6B9E}" destId="{B6EE5521-C6E8-4E26-99AD-D0E2394C84BF}" srcOrd="0" destOrd="0" presId="urn:microsoft.com/office/officeart/2005/8/layout/hierarchy6"/>
    <dgm:cxn modelId="{8403378A-4C9B-48EB-AE0D-0E9188A15D64}" type="presOf" srcId="{214DDECB-0809-4B4F-BA0C-A6A592BB1782}" destId="{B3DB42D2-A604-419D-9E91-8C504C41781C}" srcOrd="0" destOrd="0" presId="urn:microsoft.com/office/officeart/2005/8/layout/hierarchy6"/>
    <dgm:cxn modelId="{748A915A-484A-4738-8EEE-52A966CF1174}" srcId="{CA2D0F00-3597-4660-AB7C-011F08612D94}" destId="{2FA969A2-33B9-4C2C-B624-5E7F904A80A5}" srcOrd="8" destOrd="0" parTransId="{DCCE533B-5162-43D7-9A07-22071F8F9560}" sibTransId="{74A4A067-FDF6-4AA3-9387-81BCE764F24B}"/>
    <dgm:cxn modelId="{21032ED2-E268-4F4B-B202-2FA1C4D31F8F}" type="presOf" srcId="{2A353BE6-C133-4106-8D3D-C5929424AE2E}" destId="{C78F5C93-0303-47B7-86C3-11E61AC75EF1}" srcOrd="0" destOrd="0" presId="urn:microsoft.com/office/officeart/2005/8/layout/hierarchy6"/>
    <dgm:cxn modelId="{800663E8-F484-431C-9EBD-8509CC896FFB}" type="presOf" srcId="{81C0D820-3658-487F-8542-89A3E2D4843C}" destId="{07EF651F-A9A0-4E98-AC03-77CC43DE79C3}" srcOrd="0" destOrd="0" presId="urn:microsoft.com/office/officeart/2005/8/layout/hierarchy6"/>
    <dgm:cxn modelId="{885EB8F6-62F1-4ED2-AF6B-DB50E5CC5CAF}" srcId="{36931C8C-F196-4B7E-952B-AE6C0CFFBF39}" destId="{1AEF6B12-F433-47CC-BB3E-C3754A94B7E8}" srcOrd="1" destOrd="0" parTransId="{6A3FE171-9CA5-46FD-9A27-2430806F6B9E}" sibTransId="{116C15C4-C88D-41F9-9F88-CE19C2E58435}"/>
    <dgm:cxn modelId="{20BED6D1-D7CA-4413-B5EE-E1B37C1E28B9}" type="presOf" srcId="{F9468C14-6B6F-4A22-8C4A-83A1A3C1E541}" destId="{DE782557-C08C-480E-ADAC-8EF201BB3C04}" srcOrd="0" destOrd="0" presId="urn:microsoft.com/office/officeart/2005/8/layout/hierarchy6"/>
    <dgm:cxn modelId="{7741581C-FEA2-48EC-AEBA-AA1068ECA67E}" srcId="{7AB9D55B-7228-4802-93EB-2DE9F018F0D3}" destId="{38B913EB-B276-4360-BBDE-C7450692F137}" srcOrd="0" destOrd="0" parTransId="{3C35CB66-ABEA-46C6-8087-557CE621A093}" sibTransId="{2B39DD13-6997-4FB7-968D-AF43EEB609F8}"/>
    <dgm:cxn modelId="{DF71C21C-1A7D-4C02-B34C-BB0ED30AC28D}" type="presOf" srcId="{6983F0B8-D43A-44CF-9330-0CBB24D6364C}" destId="{E9BB25D8-38C9-4B75-9900-194FEEBEE7EA}" srcOrd="0" destOrd="0" presId="urn:microsoft.com/office/officeart/2005/8/layout/hierarchy6"/>
    <dgm:cxn modelId="{286F8FC2-A52A-4173-8D32-D1892CDB6D93}" type="presOf" srcId="{2FA969A2-33B9-4C2C-B624-5E7F904A80A5}" destId="{F8BCF720-7C0E-479D-9492-F25A4981FEFC}" srcOrd="0" destOrd="0" presId="urn:microsoft.com/office/officeart/2005/8/layout/hierarchy6"/>
    <dgm:cxn modelId="{6BCB582E-7DD8-4045-B691-F1AE3753639A}" srcId="{0E35F587-C4E7-4E39-8B6E-C8E902474381}" destId="{8E7F2CAD-166D-4BE7-B3BA-F51A2F2B772F}" srcOrd="0" destOrd="0" parTransId="{1E7E765B-466F-44A9-85FC-55A6A815BABF}" sibTransId="{69461849-2194-4610-9714-24FA24252036}"/>
    <dgm:cxn modelId="{A07B5B20-18C8-403D-927F-31954556DE18}" srcId="{7AB9D55B-7228-4802-93EB-2DE9F018F0D3}" destId="{5ED28A05-4A29-4B29-8168-301EDDC73650}" srcOrd="1" destOrd="0" parTransId="{2A353BE6-C133-4106-8D3D-C5929424AE2E}" sibTransId="{26930F7D-B13F-48FC-A460-A47F916F772A}"/>
    <dgm:cxn modelId="{716FD374-5284-4A4B-9572-D5BAF3C20CA7}" srcId="{CA2D0F00-3597-4660-AB7C-011F08612D94}" destId="{AD1C1D28-ABE1-4747-99F2-50002F4645D1}" srcOrd="4" destOrd="0" parTransId="{E9F9AAD8-40B5-4292-B520-1D2A2705345A}" sibTransId="{557CA94E-1F99-435C-B44F-00DD1C3AEEB1}"/>
    <dgm:cxn modelId="{288620FC-DCFE-4D71-A8FC-8B101CCFE2F3}" srcId="{017D66C9-384F-451A-A726-549417379B5E}" destId="{7AB9D55B-7228-4802-93EB-2DE9F018F0D3}" srcOrd="4" destOrd="0" parTransId="{138F6C4C-6922-4EBB-A80B-B1A6D699F42E}" sibTransId="{BAE55FD2-00B8-4C37-81D6-D4202E370FE3}"/>
    <dgm:cxn modelId="{0B924608-37D7-4283-B1C9-EB75AD9A4E0F}" type="presOf" srcId="{D9093DD7-378D-4FE7-B256-FFFE56A22F09}" destId="{1DC34069-FD36-4B48-AFAB-2E29B1B04805}" srcOrd="0" destOrd="0" presId="urn:microsoft.com/office/officeart/2005/8/layout/hierarchy6"/>
    <dgm:cxn modelId="{5D8B9C2F-2375-449A-BC4C-5FAE5C437DCB}" type="presOf" srcId="{E634D375-3367-4235-B285-47F340E70B7E}" destId="{1D3F4A0B-5207-437A-BD34-146C20926625}" srcOrd="0" destOrd="0" presId="urn:microsoft.com/office/officeart/2005/8/layout/hierarchy6"/>
    <dgm:cxn modelId="{F5ECD830-118D-4065-A63F-2F505BE1F44D}" type="presOf" srcId="{9356124E-F7A0-429D-8865-40801EB7448A}" destId="{1D985B4A-B521-4BE9-823B-ACC59CE1782A}" srcOrd="0" destOrd="0" presId="urn:microsoft.com/office/officeart/2005/8/layout/hierarchy6"/>
    <dgm:cxn modelId="{9B77A922-8D9A-4508-AB93-0CD3EDC811D4}" srcId="{CA2D0F00-3597-4660-AB7C-011F08612D94}" destId="{97E9A919-5D18-4B7B-86B3-19776A85E9E4}" srcOrd="3" destOrd="0" parTransId="{0DDBA6E5-ED95-43B5-9B5C-16F9E0CEA0D2}" sibTransId="{888C0476-83AE-436F-9F10-EF7217D8D107}"/>
    <dgm:cxn modelId="{9543EAF8-492C-4DFA-9E4F-0DDA605D897E}" srcId="{214DDECB-0809-4B4F-BA0C-A6A592BB1782}" destId="{4CAA8331-8D49-40A8-8012-2373B8C4A4C5}" srcOrd="3" destOrd="0" parTransId="{A85A4C5E-72CC-4F77-BCAF-49190C2B5C14}" sibTransId="{BF9FF129-ED8B-4B2E-8C24-59CD9948DFE7}"/>
    <dgm:cxn modelId="{3A9027DC-8BF4-4474-8954-BEC26F2F3C76}" type="presOf" srcId="{7FFB3C6E-8CF8-42D9-B9A8-0C6D75821CE1}" destId="{6B91A406-EACD-43FE-9DF1-E357A72D2023}" srcOrd="0" destOrd="0" presId="urn:microsoft.com/office/officeart/2005/8/layout/hierarchy6"/>
    <dgm:cxn modelId="{85C99FB8-1ED8-4172-B831-403EDD93CDB0}" type="presOf" srcId="{4DD0823D-A7E6-4103-9F42-EF81F000CCEA}" destId="{7E7BFA1F-40F9-4628-9FA5-9FEACB4AF073}" srcOrd="0" destOrd="0" presId="urn:microsoft.com/office/officeart/2005/8/layout/hierarchy6"/>
    <dgm:cxn modelId="{072E49C6-B813-4058-8D8F-446E9457D43B}" type="presOf" srcId="{5ED28A05-4A29-4B29-8168-301EDDC73650}" destId="{E7E5556E-F532-41A3-93D1-6A6E14D65300}" srcOrd="0" destOrd="0" presId="urn:microsoft.com/office/officeart/2005/8/layout/hierarchy6"/>
    <dgm:cxn modelId="{5D071B24-9F99-42F9-8C89-2C5FEFFE0B45}" type="presOf" srcId="{809105FF-3477-469A-92C4-82F31C96D3C6}" destId="{124CAC25-85B7-4274-B009-4E961ACD45CB}" srcOrd="0" destOrd="0" presId="urn:microsoft.com/office/officeart/2005/8/layout/hierarchy6"/>
    <dgm:cxn modelId="{EB8B326E-047D-4799-AAEA-F8F7EA3D8CF2}" srcId="{E2362370-D89A-464B-8980-289025B85C7A}" destId="{705A512F-CDA2-44D3-8A05-14615C00A5AE}" srcOrd="0" destOrd="0" parTransId="{23A0EA7F-6D0B-4808-9803-715821C42246}" sibTransId="{94127A76-5F74-431F-A470-A98FF798263F}"/>
    <dgm:cxn modelId="{7BAEE028-21A7-44A2-A9CB-969069A90E34}" srcId="{214DDECB-0809-4B4F-BA0C-A6A592BB1782}" destId="{EA344B89-6863-4E44-A1C3-4C62C61C85CC}" srcOrd="1" destOrd="0" parTransId="{972F1D36-AA59-4713-877E-A3EA71BC4B13}" sibTransId="{F2793F3A-D198-4B3D-94C3-107DBCE7AD71}"/>
    <dgm:cxn modelId="{4E64C292-7E88-4932-86C8-BEF6D5DFC82E}" type="presOf" srcId="{6DE9BDD3-E68B-4074-AC4E-0ECF31BA2A0B}" destId="{B290C11A-B7AA-4B64-B9AA-8E645B725571}" srcOrd="0" destOrd="0" presId="urn:microsoft.com/office/officeart/2005/8/layout/hierarchy6"/>
    <dgm:cxn modelId="{D16CE5D3-1481-424E-AE8C-67766631D48C}" srcId="{CA2D0F00-3597-4660-AB7C-011F08612D94}" destId="{4DD0823D-A7E6-4103-9F42-EF81F000CCEA}" srcOrd="0" destOrd="0" parTransId="{FC7B2885-E0B0-4F96-BEC9-CE908C527BBC}" sibTransId="{5E348314-93FF-41EF-9D00-30BF08244327}"/>
    <dgm:cxn modelId="{45D1FCBD-C30A-47A4-A421-27E8223AFDF6}" type="presOf" srcId="{E2362370-D89A-464B-8980-289025B85C7A}" destId="{B83AB987-CCC1-4F91-93CC-7894A528F762}" srcOrd="0" destOrd="0" presId="urn:microsoft.com/office/officeart/2005/8/layout/hierarchy6"/>
    <dgm:cxn modelId="{EC735209-633A-4D1F-B256-2E75BA102DD8}" type="presOf" srcId="{B23877D6-9883-4951-8F84-E9A51B8870D1}" destId="{AA0E5E74-EDBB-4FD4-AD45-8A1CD56287C8}" srcOrd="0" destOrd="0" presId="urn:microsoft.com/office/officeart/2005/8/layout/hierarchy6"/>
    <dgm:cxn modelId="{C09BE7D2-B2DA-469B-99D3-198AAB24CD8E}" type="presOf" srcId="{1E7E765B-466F-44A9-85FC-55A6A815BABF}" destId="{1659F79A-DCAC-4AD3-8FEF-CB13847C4985}" srcOrd="0" destOrd="0" presId="urn:microsoft.com/office/officeart/2005/8/layout/hierarchy6"/>
    <dgm:cxn modelId="{A3876BB2-EF88-4F45-B65F-D0D52AFAEC38}" type="presOf" srcId="{368A13FC-F4B1-4055-B80F-49CD33E34A02}" destId="{8ADFE544-48FA-4D74-85B9-B96A505F696F}" srcOrd="0" destOrd="0" presId="urn:microsoft.com/office/officeart/2005/8/layout/hierarchy6"/>
    <dgm:cxn modelId="{B4B0F7B1-2AB0-476E-98CB-1A1A8A72ED2C}" type="presOf" srcId="{7529B986-7A0E-46A3-A11F-D4C71F6BC7CC}" destId="{6BA3203D-6878-4AE7-B37E-1F835C6BDDE2}" srcOrd="0" destOrd="0" presId="urn:microsoft.com/office/officeart/2005/8/layout/hierarchy6"/>
    <dgm:cxn modelId="{797C0A68-9B37-418E-92F2-84DEE68AB8CF}" type="presOf" srcId="{549E9270-6F6B-4B8E-B7AB-157920C2BC5F}" destId="{76B63144-449F-4E13-8B4F-6F0CCCCABA64}" srcOrd="0" destOrd="0" presId="urn:microsoft.com/office/officeart/2005/8/layout/hierarchy6"/>
    <dgm:cxn modelId="{F46E4FD2-B7F7-4B85-96FE-4A6F367620C2}" srcId="{017D66C9-384F-451A-A726-549417379B5E}" destId="{214DDECB-0809-4B4F-BA0C-A6A592BB1782}" srcOrd="0" destOrd="0" parTransId="{6983F0B8-D43A-44CF-9330-0CBB24D6364C}" sibTransId="{588234F9-E3E7-4745-BFE1-428C210B2A72}"/>
    <dgm:cxn modelId="{4F33CA29-8AA0-443C-8693-19416F13B35F}" type="presOf" srcId="{F1059424-E0D6-455E-97A4-8A0A6149DD74}" destId="{3F097FBD-8B4E-478C-9E72-24EAB6B5DE3F}" srcOrd="0" destOrd="0" presId="urn:microsoft.com/office/officeart/2005/8/layout/hierarchy6"/>
    <dgm:cxn modelId="{2E70697F-47C7-497D-A141-3F8B9E6D4E83}" srcId="{BD58F3C5-A7FB-4FC1-ADF8-CE04C741DFDB}" destId="{F33F0C74-7C8B-4705-9412-679CFDF165E7}" srcOrd="1" destOrd="0" parTransId="{09DA3583-BCD2-4EAB-803F-F12539CFAF59}" sibTransId="{59FF7FC0-0122-4B74-B1E3-F4E2F6A32927}"/>
    <dgm:cxn modelId="{EE46DCDC-C762-4A58-83BA-522106712C31}" type="presOf" srcId="{71BF676A-090F-497D-8F1F-B9F52AB44552}" destId="{520B302B-BBA5-4C83-902A-94F80F5838B3}" srcOrd="0" destOrd="0" presId="urn:microsoft.com/office/officeart/2005/8/layout/hierarchy6"/>
    <dgm:cxn modelId="{A3EF9656-B88E-4B23-9D4D-99D959B47565}" type="presOf" srcId="{63E2DFF3-7080-40AF-9D99-7225CDB5B881}" destId="{4FFA9C70-AC47-4161-8C98-72ADB418B10E}" srcOrd="0" destOrd="0" presId="urn:microsoft.com/office/officeart/2005/8/layout/hierarchy6"/>
    <dgm:cxn modelId="{0CA9B4AB-F230-4EA9-AE79-43CF401EA87C}" type="presOf" srcId="{5A4DB16B-A762-40EC-8DAC-A48F1ED7544E}" destId="{C512DA7C-2E7D-4F31-80CE-ACE9423CDB47}" srcOrd="0" destOrd="0" presId="urn:microsoft.com/office/officeart/2005/8/layout/hierarchy6"/>
    <dgm:cxn modelId="{6AD1A713-4E26-4005-9ACD-6AE6A3E3E4DA}" type="presOf" srcId="{F800E102-8F44-470D-85C2-E00631421D36}" destId="{48C40C64-961F-4EDA-9076-0DED63C58594}" srcOrd="0" destOrd="0" presId="urn:microsoft.com/office/officeart/2005/8/layout/hierarchy6"/>
    <dgm:cxn modelId="{C0023D83-84E6-41C5-8E8D-4BA8F95138EB}" type="presOf" srcId="{20CA6FBC-9510-4D93-86E6-13D4DA36D4BB}" destId="{76BD574F-F60B-410D-9875-77712750E35B}" srcOrd="0" destOrd="0" presId="urn:microsoft.com/office/officeart/2005/8/layout/hierarchy6"/>
    <dgm:cxn modelId="{CEE8021E-CE6C-4E31-9E73-DCF13486FEDA}" srcId="{0A7F52C6-2205-44F9-9FEC-789FECBF397E}" destId="{794D06B5-701F-44FB-A452-3528A0D42073}" srcOrd="1" destOrd="0" parTransId="{7088286B-D7B5-47CD-9AF2-FE7EB45B935C}" sibTransId="{5E167A04-4EB5-4CC7-B69A-2088745C8405}"/>
    <dgm:cxn modelId="{5ECBB0FD-53A5-414C-9CD6-EC5FCCAD8C19}" type="presOf" srcId="{50B22AA1-9021-4CF1-A487-0D50EEC68B15}" destId="{245A564C-D0F5-4183-918C-438106E99AA8}" srcOrd="0" destOrd="0" presId="urn:microsoft.com/office/officeart/2005/8/layout/hierarchy6"/>
    <dgm:cxn modelId="{1EEB70E7-6163-4D2E-8ACC-61D44357EFD0}" type="presOf" srcId="{962F10F3-613D-4B78-BABC-C64BFE83DD42}" destId="{EDDB95A9-78B6-4A50-8C4F-5438A4E46154}" srcOrd="0" destOrd="0" presId="urn:microsoft.com/office/officeart/2005/8/layout/hierarchy6"/>
    <dgm:cxn modelId="{5A79FF8B-A696-4D9C-BD3E-72C7FBD8FAA6}" srcId="{521B4D53-99A9-4922-A92F-45526A438E8C}" destId="{36931C8C-F196-4B7E-952B-AE6C0CFFBF39}" srcOrd="0" destOrd="0" parTransId="{B23877D6-9883-4951-8F84-E9A51B8870D1}" sibTransId="{279954F4-B968-4A7E-A08C-BAFAFD1782C3}"/>
    <dgm:cxn modelId="{CC5E4092-F067-4C3E-82D7-A5886A77F827}" type="presOf" srcId="{C32073E6-C669-48CE-A551-C930F61319AA}" destId="{64D55882-270D-4AF6-A8E0-051ECBC74C2D}" srcOrd="0" destOrd="0" presId="urn:microsoft.com/office/officeart/2005/8/layout/hierarchy6"/>
    <dgm:cxn modelId="{D30E2C42-7B91-4A50-9125-97BF132D6DEB}" type="presOf" srcId="{BD58F3C5-A7FB-4FC1-ADF8-CE04C741DFDB}" destId="{D721A4F0-15D0-4375-BAEA-E8CAEBFE22F0}" srcOrd="0" destOrd="0" presId="urn:microsoft.com/office/officeart/2005/8/layout/hierarchy6"/>
    <dgm:cxn modelId="{4E3381A0-22AE-4D64-8CE7-1A55E13658A1}" srcId="{7A99D794-6421-4BD4-A43F-8FF5ACC368CE}" destId="{017D66C9-384F-451A-A726-549417379B5E}" srcOrd="0" destOrd="0" parTransId="{E300D939-E99B-43F4-8859-AA040A8C7B18}" sibTransId="{D4EC171A-0FE1-4B80-8EF6-335517533095}"/>
    <dgm:cxn modelId="{018FC8A5-BD34-4033-9686-B0C62F8B9A21}" type="presOf" srcId="{FC7B2885-E0B0-4F96-BEC9-CE908C527BBC}" destId="{F1829367-725D-4137-B7D3-BC59CC2349A4}" srcOrd="0" destOrd="0" presId="urn:microsoft.com/office/officeart/2005/8/layout/hierarchy6"/>
    <dgm:cxn modelId="{E18FEC78-55B8-44F0-88EF-80AB4132ACEC}" srcId="{705A512F-CDA2-44D3-8A05-14615C00A5AE}" destId="{88112BF1-AA9A-40E5-A381-EE095BA4901F}" srcOrd="2" destOrd="0" parTransId="{A4D53ACD-BCFB-4DCF-9E54-9E93BB854005}" sibTransId="{14BD53FD-8ACE-473D-8AA3-D35A2B1DC6C4}"/>
    <dgm:cxn modelId="{38C0004F-AD8C-4B79-A684-25C39F5EB7AB}" type="presOf" srcId="{70D03931-A21A-4A6D-932E-C422741B95D3}" destId="{20A114C4-258F-4AA2-A8AE-810492FBE825}" srcOrd="0" destOrd="0" presId="urn:microsoft.com/office/officeart/2005/8/layout/hierarchy6"/>
    <dgm:cxn modelId="{A2C1BE48-723B-49C8-A689-63245DCAD065}" type="presOf" srcId="{EC6F292B-0102-4A52-BC90-34A0B21C3FF6}" destId="{F31EF6CB-1166-4C27-B16A-5353C69BBF8C}" srcOrd="0" destOrd="0" presId="urn:microsoft.com/office/officeart/2005/8/layout/hierarchy6"/>
    <dgm:cxn modelId="{66B073A8-5BCB-4E90-9E16-2E72AFFA6687}" srcId="{CA2D0F00-3597-4660-AB7C-011F08612D94}" destId="{B8753EF0-6EC6-48C5-9009-5000D5812155}" srcOrd="12" destOrd="0" parTransId="{EC6F292B-0102-4A52-BC90-34A0B21C3FF6}" sibTransId="{62EDC158-7481-4244-A7CC-4819FAE7F24F}"/>
    <dgm:cxn modelId="{8CC4D839-310C-469E-83AE-4F903CEE2917}" srcId="{CA2D0F00-3597-4660-AB7C-011F08612D94}" destId="{BD58F3C5-A7FB-4FC1-ADF8-CE04C741DFDB}" srcOrd="2" destOrd="0" parTransId="{6DE9BDD3-E68B-4074-AC4E-0ECF31BA2A0B}" sibTransId="{8B749139-8EFF-4AE5-B70D-3B4892EE76C6}"/>
    <dgm:cxn modelId="{229B4D3E-F346-41ED-8537-5728AB2F9EA7}" type="presOf" srcId="{4D02F1FF-1719-4584-ABDC-BCFDFCD0F903}" destId="{313D0C76-568E-4967-88D7-C27AEEBEC4E3}" srcOrd="0" destOrd="0" presId="urn:microsoft.com/office/officeart/2005/8/layout/hierarchy6"/>
    <dgm:cxn modelId="{A8F41327-4826-4C18-B989-7C616BC48EC1}" srcId="{794D06B5-701F-44FB-A452-3528A0D42073}" destId="{9E505B10-460A-4932-8179-7AE1EAD14F43}" srcOrd="1" destOrd="0" parTransId="{4A657BC0-AC20-4595-BA8F-763E47E65DDC}" sibTransId="{17E699AB-793E-46DE-ACC3-A3AC20C55B87}"/>
    <dgm:cxn modelId="{5B6FCF62-E62D-41C3-8809-144D64841401}" type="presOf" srcId="{F660A0A6-C716-430D-B7F6-2FCEA0477DEA}" destId="{AC03184E-BD96-43E1-B7EA-7D0971D52A7D}" srcOrd="0" destOrd="0" presId="urn:microsoft.com/office/officeart/2005/8/layout/hierarchy6"/>
    <dgm:cxn modelId="{D7E5B6D2-5D88-4C68-AECB-73CB7C0E5222}" type="presOf" srcId="{4EC6DBA6-D18F-4C79-9C10-4B075375BC5D}" destId="{21D52852-A5D5-4763-9906-761A838E5F06}" srcOrd="0" destOrd="0" presId="urn:microsoft.com/office/officeart/2005/8/layout/hierarchy6"/>
    <dgm:cxn modelId="{D0CB96F1-1F3B-44F8-A205-608C2304A13E}" type="presOf" srcId="{97ADEF7C-4A65-42DA-B469-F09950F94B98}" destId="{EFF03BCC-8292-409A-B04E-9B69725F8059}" srcOrd="0" destOrd="0" presId="urn:microsoft.com/office/officeart/2005/8/layout/hierarchy6"/>
    <dgm:cxn modelId="{4FFE22C9-4B6C-44DA-B536-0F7899392F56}" srcId="{CA2D0F00-3597-4660-AB7C-011F08612D94}" destId="{DB5D6816-E0F0-4845-852C-4A6F39187E62}" srcOrd="7" destOrd="0" parTransId="{6705D33A-C013-4A6C-98B7-E5D8E9932271}" sibTransId="{2D9BE54B-07F9-4E28-AB7D-7EF510FA46D2}"/>
    <dgm:cxn modelId="{FF2F957D-3885-4866-BB00-00E6D75CF4F3}" type="presOf" srcId="{9E505B10-460A-4932-8179-7AE1EAD14F43}" destId="{5D5C19DD-D438-4399-9E2F-5360F35D8D33}" srcOrd="0" destOrd="0" presId="urn:microsoft.com/office/officeart/2005/8/layout/hierarchy6"/>
    <dgm:cxn modelId="{A7C693E3-9C56-493E-BF52-C2E7F37AAECA}" srcId="{705A512F-CDA2-44D3-8A05-14615C00A5AE}" destId="{D9093DD7-378D-4FE7-B256-FFFE56A22F09}" srcOrd="1" destOrd="0" parTransId="{D6A6F6E7-7C43-4F72-A4D9-F248642A200B}" sibTransId="{0FC9251B-A1A2-41E9-A4EC-D3EA40CB7EBA}"/>
    <dgm:cxn modelId="{FE091AB2-9CCB-40C8-9E6F-991EE8C608A4}" type="presOf" srcId="{4F8D7D78-1B38-4980-89ED-D327AD1AB4B3}" destId="{27F6FC62-7168-42E1-B783-B0DABBAF57F5}" srcOrd="0" destOrd="0" presId="urn:microsoft.com/office/officeart/2005/8/layout/hierarchy6"/>
    <dgm:cxn modelId="{DCFB4525-8A4F-41B8-80FE-EE8E25DB41E4}" type="presOf" srcId="{12FAA6CC-4A3A-46B4-80CC-CF3EEC8092B0}" destId="{DE1DF50C-F6D7-44B4-B4C5-C609458FCFEE}" srcOrd="0" destOrd="0" presId="urn:microsoft.com/office/officeart/2005/8/layout/hierarchy6"/>
    <dgm:cxn modelId="{DE274545-0D04-4A02-86CA-BBC2757E8F1F}" type="presOf" srcId="{67C186AC-F421-420B-B091-0BB00D78645E}" destId="{FC4ED325-9975-45AD-B034-8A82687F03FA}" srcOrd="0" destOrd="0" presId="urn:microsoft.com/office/officeart/2005/8/layout/hierarchy6"/>
    <dgm:cxn modelId="{53D5ED10-1298-4286-BB9B-07822935EC85}" type="presParOf" srcId="{E13984AA-BDE6-4ADB-BE6D-B92BAD6F07D9}" destId="{5ABE935F-AEB0-4B18-ABC3-58E2D1AC3AF9}" srcOrd="0" destOrd="0" presId="urn:microsoft.com/office/officeart/2005/8/layout/hierarchy6"/>
    <dgm:cxn modelId="{F0EDDBE6-4B98-4903-81D1-B02F7C2B8834}" type="presParOf" srcId="{5ABE935F-AEB0-4B18-ABC3-58E2D1AC3AF9}" destId="{E209BE7E-C4A3-45E4-A61C-5F2C80E1052E}" srcOrd="0" destOrd="0" presId="urn:microsoft.com/office/officeart/2005/8/layout/hierarchy6"/>
    <dgm:cxn modelId="{8B98A742-015A-45BE-A2CD-4C0B57738292}" type="presParOf" srcId="{E209BE7E-C4A3-45E4-A61C-5F2C80E1052E}" destId="{EF592197-8896-4B9F-AFFE-C0013F3F02C4}" srcOrd="0" destOrd="0" presId="urn:microsoft.com/office/officeart/2005/8/layout/hierarchy6"/>
    <dgm:cxn modelId="{1B8FA16A-CEAD-4858-A191-C0F7E865DF6E}" type="presParOf" srcId="{EF592197-8896-4B9F-AFFE-C0013F3F02C4}" destId="{182B374E-CA5F-4AB1-A610-A9C83F09975C}" srcOrd="0" destOrd="0" presId="urn:microsoft.com/office/officeart/2005/8/layout/hierarchy6"/>
    <dgm:cxn modelId="{EB1AE884-A99A-417D-BDDA-AC68E513B43E}" type="presParOf" srcId="{EF592197-8896-4B9F-AFFE-C0013F3F02C4}" destId="{5773B787-954C-41D4-AC83-5909F325A707}" srcOrd="1" destOrd="0" presId="urn:microsoft.com/office/officeart/2005/8/layout/hierarchy6"/>
    <dgm:cxn modelId="{23C7BB16-C1FB-4E48-860D-C5B49F30CBDA}" type="presParOf" srcId="{5773B787-954C-41D4-AC83-5909F325A707}" destId="{E9BB25D8-38C9-4B75-9900-194FEEBEE7EA}" srcOrd="0" destOrd="0" presId="urn:microsoft.com/office/officeart/2005/8/layout/hierarchy6"/>
    <dgm:cxn modelId="{6C9A0BAE-3B5B-4E15-9A8F-6F72E8294900}" type="presParOf" srcId="{5773B787-954C-41D4-AC83-5909F325A707}" destId="{CF8EE105-4659-4474-B562-412A5310FE2A}" srcOrd="1" destOrd="0" presId="urn:microsoft.com/office/officeart/2005/8/layout/hierarchy6"/>
    <dgm:cxn modelId="{625D665C-C21B-4ECB-A70A-D741922F9246}" type="presParOf" srcId="{CF8EE105-4659-4474-B562-412A5310FE2A}" destId="{B3DB42D2-A604-419D-9E91-8C504C41781C}" srcOrd="0" destOrd="0" presId="urn:microsoft.com/office/officeart/2005/8/layout/hierarchy6"/>
    <dgm:cxn modelId="{C8A5A73B-BE87-44C1-99DE-4307AE47B0AD}" type="presParOf" srcId="{CF8EE105-4659-4474-B562-412A5310FE2A}" destId="{7AABACB6-B97C-4324-9781-DDE14D360E00}" srcOrd="1" destOrd="0" presId="urn:microsoft.com/office/officeart/2005/8/layout/hierarchy6"/>
    <dgm:cxn modelId="{CDECCB0B-6048-4CCF-97B4-149C8B07BC8D}" type="presParOf" srcId="{7AABACB6-B97C-4324-9781-DDE14D360E00}" destId="{3F097FBD-8B4E-478C-9E72-24EAB6B5DE3F}" srcOrd="0" destOrd="0" presId="urn:microsoft.com/office/officeart/2005/8/layout/hierarchy6"/>
    <dgm:cxn modelId="{24B83376-7845-4E84-9B93-4E545019313E}" type="presParOf" srcId="{7AABACB6-B97C-4324-9781-DDE14D360E00}" destId="{C93F04EF-ACB4-4D1A-A081-9E747AF852B0}" srcOrd="1" destOrd="0" presId="urn:microsoft.com/office/officeart/2005/8/layout/hierarchy6"/>
    <dgm:cxn modelId="{D558045F-5200-45BE-8BCC-92899457551A}" type="presParOf" srcId="{C93F04EF-ACB4-4D1A-A081-9E747AF852B0}" destId="{AC03184E-BD96-43E1-B7EA-7D0971D52A7D}" srcOrd="0" destOrd="0" presId="urn:microsoft.com/office/officeart/2005/8/layout/hierarchy6"/>
    <dgm:cxn modelId="{305F0032-B10A-460C-9CC2-1D396BA80D89}" type="presParOf" srcId="{C93F04EF-ACB4-4D1A-A081-9E747AF852B0}" destId="{9AB96D8C-5148-49F3-9228-FAE343198F11}" srcOrd="1" destOrd="0" presId="urn:microsoft.com/office/officeart/2005/8/layout/hierarchy6"/>
    <dgm:cxn modelId="{48CE8FEC-3689-4E34-B703-94DC638B1A04}" type="presParOf" srcId="{7AABACB6-B97C-4324-9781-DDE14D360E00}" destId="{E4668C20-08B8-45D0-99A2-016B6C269F4F}" srcOrd="2" destOrd="0" presId="urn:microsoft.com/office/officeart/2005/8/layout/hierarchy6"/>
    <dgm:cxn modelId="{77F6DD57-894F-46DD-B624-E57CAF8736E5}" type="presParOf" srcId="{7AABACB6-B97C-4324-9781-DDE14D360E00}" destId="{862F92FC-8014-4677-9A62-5E573E2F6DD8}" srcOrd="3" destOrd="0" presId="urn:microsoft.com/office/officeart/2005/8/layout/hierarchy6"/>
    <dgm:cxn modelId="{DE579059-E9AA-452B-AC77-93C0676B24CE}" type="presParOf" srcId="{862F92FC-8014-4677-9A62-5E573E2F6DD8}" destId="{FE2BFE60-923F-428A-932E-A92C863385AF}" srcOrd="0" destOrd="0" presId="urn:microsoft.com/office/officeart/2005/8/layout/hierarchy6"/>
    <dgm:cxn modelId="{5315F860-1C74-43AF-BA90-40A7043ECCC0}" type="presParOf" srcId="{862F92FC-8014-4677-9A62-5E573E2F6DD8}" destId="{CD0108CB-4EE4-4F5D-A06F-E7937DB2D215}" srcOrd="1" destOrd="0" presId="urn:microsoft.com/office/officeart/2005/8/layout/hierarchy6"/>
    <dgm:cxn modelId="{F4D83F25-AD1C-4BC5-8255-12B2D1E948FB}" type="presParOf" srcId="{7AABACB6-B97C-4324-9781-DDE14D360E00}" destId="{2A71B3CB-CEC2-4915-8F5F-17390CA5F75D}" srcOrd="4" destOrd="0" presId="urn:microsoft.com/office/officeart/2005/8/layout/hierarchy6"/>
    <dgm:cxn modelId="{4458EF10-300F-4E4D-AE0E-576ED556200A}" type="presParOf" srcId="{7AABACB6-B97C-4324-9781-DDE14D360E00}" destId="{BD1B0D8E-16BF-49BE-AE13-EC2B179B79F7}" srcOrd="5" destOrd="0" presId="urn:microsoft.com/office/officeart/2005/8/layout/hierarchy6"/>
    <dgm:cxn modelId="{59B6D98A-6CE8-4A0F-AFE1-96B34A190FE0}" type="presParOf" srcId="{BD1B0D8E-16BF-49BE-AE13-EC2B179B79F7}" destId="{124CAC25-85B7-4274-B009-4E961ACD45CB}" srcOrd="0" destOrd="0" presId="urn:microsoft.com/office/officeart/2005/8/layout/hierarchy6"/>
    <dgm:cxn modelId="{932DEB61-F55E-4116-984F-D13C0FB49E4B}" type="presParOf" srcId="{BD1B0D8E-16BF-49BE-AE13-EC2B179B79F7}" destId="{5653A5EA-62A3-4045-9539-1FCC5016FFD0}" srcOrd="1" destOrd="0" presId="urn:microsoft.com/office/officeart/2005/8/layout/hierarchy6"/>
    <dgm:cxn modelId="{3558F754-AEBF-4DDC-9966-37F0E5D7CAFD}" type="presParOf" srcId="{7AABACB6-B97C-4324-9781-DDE14D360E00}" destId="{4F466BC2-831A-4B02-95BC-0A36284273ED}" srcOrd="6" destOrd="0" presId="urn:microsoft.com/office/officeart/2005/8/layout/hierarchy6"/>
    <dgm:cxn modelId="{D678929B-1785-4462-ACD5-6AEAEDFD8B3B}" type="presParOf" srcId="{7AABACB6-B97C-4324-9781-DDE14D360E00}" destId="{01A5C4EB-4676-4097-9E8D-237DE7B653BB}" srcOrd="7" destOrd="0" presId="urn:microsoft.com/office/officeart/2005/8/layout/hierarchy6"/>
    <dgm:cxn modelId="{5F1243DA-475B-4D76-94B9-8B1A8392B40B}" type="presParOf" srcId="{01A5C4EB-4676-4097-9E8D-237DE7B653BB}" destId="{3EB32AFF-6758-414A-B9B6-FD186F969CEF}" srcOrd="0" destOrd="0" presId="urn:microsoft.com/office/officeart/2005/8/layout/hierarchy6"/>
    <dgm:cxn modelId="{5CB45794-9F18-4276-B5C8-57ACCFA2219C}" type="presParOf" srcId="{01A5C4EB-4676-4097-9E8D-237DE7B653BB}" destId="{83C26C8C-D80C-4F82-8A55-0457369C360B}" srcOrd="1" destOrd="0" presId="urn:microsoft.com/office/officeart/2005/8/layout/hierarchy6"/>
    <dgm:cxn modelId="{AC15B976-5F4B-4349-83DE-53B059E8CF71}" type="presParOf" srcId="{7AABACB6-B97C-4324-9781-DDE14D360E00}" destId="{64D55882-270D-4AF6-A8E0-051ECBC74C2D}" srcOrd="8" destOrd="0" presId="urn:microsoft.com/office/officeart/2005/8/layout/hierarchy6"/>
    <dgm:cxn modelId="{21033086-6F09-44A6-A0D6-79FB1753443E}" type="presParOf" srcId="{7AABACB6-B97C-4324-9781-DDE14D360E00}" destId="{AA484A4F-F9EB-43A1-85BD-AACCEC77E2C4}" srcOrd="9" destOrd="0" presId="urn:microsoft.com/office/officeart/2005/8/layout/hierarchy6"/>
    <dgm:cxn modelId="{F47121BF-C637-45A8-A946-6482819DC6F4}" type="presParOf" srcId="{AA484A4F-F9EB-43A1-85BD-AACCEC77E2C4}" destId="{17313460-B5D3-46A4-AEC3-E8E10357C915}" srcOrd="0" destOrd="0" presId="urn:microsoft.com/office/officeart/2005/8/layout/hierarchy6"/>
    <dgm:cxn modelId="{ABB354C7-4C01-47A8-9C5A-1642F871DED0}" type="presParOf" srcId="{AA484A4F-F9EB-43A1-85BD-AACCEC77E2C4}" destId="{9130FB0A-8F17-4A98-BC20-E347B6417888}" srcOrd="1" destOrd="0" presId="urn:microsoft.com/office/officeart/2005/8/layout/hierarchy6"/>
    <dgm:cxn modelId="{3D737DCC-62B9-456E-BCE8-0A2AF54D6DA4}" type="presParOf" srcId="{9130FB0A-8F17-4A98-BC20-E347B6417888}" destId="{F1829367-725D-4137-B7D3-BC59CC2349A4}" srcOrd="0" destOrd="0" presId="urn:microsoft.com/office/officeart/2005/8/layout/hierarchy6"/>
    <dgm:cxn modelId="{806E4363-3285-41EB-BA95-3A738B55FA3A}" type="presParOf" srcId="{9130FB0A-8F17-4A98-BC20-E347B6417888}" destId="{D44C68A7-73E8-4304-A474-322F42ACEF3F}" srcOrd="1" destOrd="0" presId="urn:microsoft.com/office/officeart/2005/8/layout/hierarchy6"/>
    <dgm:cxn modelId="{7D5749F0-971C-44D7-9137-1B223021C80E}" type="presParOf" srcId="{D44C68A7-73E8-4304-A474-322F42ACEF3F}" destId="{7E7BFA1F-40F9-4628-9FA5-9FEACB4AF073}" srcOrd="0" destOrd="0" presId="urn:microsoft.com/office/officeart/2005/8/layout/hierarchy6"/>
    <dgm:cxn modelId="{67F3C1F9-72F5-40C7-ACDF-F10A9BE6DAA5}" type="presParOf" srcId="{D44C68A7-73E8-4304-A474-322F42ACEF3F}" destId="{91AD1388-ED6F-4E56-B586-94321391418C}" srcOrd="1" destOrd="0" presId="urn:microsoft.com/office/officeart/2005/8/layout/hierarchy6"/>
    <dgm:cxn modelId="{A860D645-8291-4ED7-AC9B-A78C809F49C6}" type="presParOf" srcId="{9130FB0A-8F17-4A98-BC20-E347B6417888}" destId="{47832F08-2361-4DC0-B572-75EE8818A4BB}" srcOrd="2" destOrd="0" presId="urn:microsoft.com/office/officeart/2005/8/layout/hierarchy6"/>
    <dgm:cxn modelId="{65123BF4-B5F0-4B36-8F65-7990D2B8D9A7}" type="presParOf" srcId="{9130FB0A-8F17-4A98-BC20-E347B6417888}" destId="{EE6D9C05-43D1-4D6F-9516-E966703F8C9D}" srcOrd="3" destOrd="0" presId="urn:microsoft.com/office/officeart/2005/8/layout/hierarchy6"/>
    <dgm:cxn modelId="{7C64B639-0562-4DDC-8C03-6F19000C9A53}" type="presParOf" srcId="{EE6D9C05-43D1-4D6F-9516-E966703F8C9D}" destId="{76B63144-449F-4E13-8B4F-6F0CCCCABA64}" srcOrd="0" destOrd="0" presId="urn:microsoft.com/office/officeart/2005/8/layout/hierarchy6"/>
    <dgm:cxn modelId="{3EF183BE-F13E-4570-89FE-6BA031979F16}" type="presParOf" srcId="{EE6D9C05-43D1-4D6F-9516-E966703F8C9D}" destId="{54DC4814-96D5-4A86-AE08-AD451AB2C2E0}" srcOrd="1" destOrd="0" presId="urn:microsoft.com/office/officeart/2005/8/layout/hierarchy6"/>
    <dgm:cxn modelId="{1AF8C5E8-E268-4CF9-BB78-408F8C9B7B63}" type="presParOf" srcId="{9130FB0A-8F17-4A98-BC20-E347B6417888}" destId="{B290C11A-B7AA-4B64-B9AA-8E645B725571}" srcOrd="4" destOrd="0" presId="urn:microsoft.com/office/officeart/2005/8/layout/hierarchy6"/>
    <dgm:cxn modelId="{CA4189AC-6CB9-45EA-9BC0-163FB1FDA15E}" type="presParOf" srcId="{9130FB0A-8F17-4A98-BC20-E347B6417888}" destId="{F139580B-1F17-4876-A3B3-FFC84AD3AB36}" srcOrd="5" destOrd="0" presId="urn:microsoft.com/office/officeart/2005/8/layout/hierarchy6"/>
    <dgm:cxn modelId="{9263EF8A-91FE-4E67-8DAD-8FC2F2FCD349}" type="presParOf" srcId="{F139580B-1F17-4876-A3B3-FFC84AD3AB36}" destId="{D721A4F0-15D0-4375-BAEA-E8CAEBFE22F0}" srcOrd="0" destOrd="0" presId="urn:microsoft.com/office/officeart/2005/8/layout/hierarchy6"/>
    <dgm:cxn modelId="{A1B7980F-C23C-4DB4-B1FA-BC55CE37DFDA}" type="presParOf" srcId="{F139580B-1F17-4876-A3B3-FFC84AD3AB36}" destId="{CE7B4EAA-F869-4AA9-9C7D-7F636AB0E739}" srcOrd="1" destOrd="0" presId="urn:microsoft.com/office/officeart/2005/8/layout/hierarchy6"/>
    <dgm:cxn modelId="{C50A91E9-A5FD-4BF5-BD26-3AF3342652FC}" type="presParOf" srcId="{CE7B4EAA-F869-4AA9-9C7D-7F636AB0E739}" destId="{1D985B4A-B521-4BE9-823B-ACC59CE1782A}" srcOrd="0" destOrd="0" presId="urn:microsoft.com/office/officeart/2005/8/layout/hierarchy6"/>
    <dgm:cxn modelId="{F7585AFA-BE48-4A11-83D7-C2CC12A7457C}" type="presParOf" srcId="{CE7B4EAA-F869-4AA9-9C7D-7F636AB0E739}" destId="{CF4ABCD7-9272-4B00-8942-5E3581738237}" srcOrd="1" destOrd="0" presId="urn:microsoft.com/office/officeart/2005/8/layout/hierarchy6"/>
    <dgm:cxn modelId="{41BCFB82-F596-4B1C-81FD-9B09B96F5CA8}" type="presParOf" srcId="{CF4ABCD7-9272-4B00-8942-5E3581738237}" destId="{20A114C4-258F-4AA2-A8AE-810492FBE825}" srcOrd="0" destOrd="0" presId="urn:microsoft.com/office/officeart/2005/8/layout/hierarchy6"/>
    <dgm:cxn modelId="{9815E8D4-0D76-45FB-8ACE-8D80C2C14A0B}" type="presParOf" srcId="{CF4ABCD7-9272-4B00-8942-5E3581738237}" destId="{B4BC7927-C43B-4A41-8681-CEF216B277A7}" srcOrd="1" destOrd="0" presId="urn:microsoft.com/office/officeart/2005/8/layout/hierarchy6"/>
    <dgm:cxn modelId="{8BC86C5C-FF94-41E9-984F-07D57BCC018D}" type="presParOf" srcId="{CE7B4EAA-F869-4AA9-9C7D-7F636AB0E739}" destId="{8E8DD455-6637-4894-8E62-8E76149B4D28}" srcOrd="2" destOrd="0" presId="urn:microsoft.com/office/officeart/2005/8/layout/hierarchy6"/>
    <dgm:cxn modelId="{5C320FE1-4819-42CC-A3AB-DF1C77F91219}" type="presParOf" srcId="{CE7B4EAA-F869-4AA9-9C7D-7F636AB0E739}" destId="{4F1CEDC1-F067-4C10-AE36-9CFCA7EA8EE2}" srcOrd="3" destOrd="0" presId="urn:microsoft.com/office/officeart/2005/8/layout/hierarchy6"/>
    <dgm:cxn modelId="{F7010509-2F79-4BEC-BBE4-84049BFCDBDE}" type="presParOf" srcId="{4F1CEDC1-F067-4C10-AE36-9CFCA7EA8EE2}" destId="{B2AE9A37-9241-473E-8405-FD7B1B50907E}" srcOrd="0" destOrd="0" presId="urn:microsoft.com/office/officeart/2005/8/layout/hierarchy6"/>
    <dgm:cxn modelId="{9166783E-D72B-496A-9C47-237973ED3285}" type="presParOf" srcId="{4F1CEDC1-F067-4C10-AE36-9CFCA7EA8EE2}" destId="{667CAB95-ECC4-4BE7-B245-989F0F418190}" srcOrd="1" destOrd="0" presId="urn:microsoft.com/office/officeart/2005/8/layout/hierarchy6"/>
    <dgm:cxn modelId="{9C219EBF-D30D-4796-8229-2E593199C097}" type="presParOf" srcId="{667CAB95-ECC4-4BE7-B245-989F0F418190}" destId="{A38CC339-A4FE-431B-9BD2-63864447BE9E}" srcOrd="0" destOrd="0" presId="urn:microsoft.com/office/officeart/2005/8/layout/hierarchy6"/>
    <dgm:cxn modelId="{484DB1E0-C874-484F-8B7E-EBA22434CBE6}" type="presParOf" srcId="{667CAB95-ECC4-4BE7-B245-989F0F418190}" destId="{620D31B8-C674-4470-B76B-F70BE196865B}" srcOrd="1" destOrd="0" presId="urn:microsoft.com/office/officeart/2005/8/layout/hierarchy6"/>
    <dgm:cxn modelId="{93C4E9A5-3371-4A6C-8B75-9854AD0914E5}" type="presParOf" srcId="{620D31B8-C674-4470-B76B-F70BE196865B}" destId="{3C3CC3EE-19D2-4D81-B5B9-A7032AF925DD}" srcOrd="0" destOrd="0" presId="urn:microsoft.com/office/officeart/2005/8/layout/hierarchy6"/>
    <dgm:cxn modelId="{8C5FAFDA-AA5D-4DD8-BF90-C69B0ED6D397}" type="presParOf" srcId="{620D31B8-C674-4470-B76B-F70BE196865B}" destId="{1CD5FE24-0925-4BCE-A5C6-7C5E0D0D19FB}" srcOrd="1" destOrd="0" presId="urn:microsoft.com/office/officeart/2005/8/layout/hierarchy6"/>
    <dgm:cxn modelId="{C6FB698D-32B8-4F39-8A9F-115F08787885}" type="presParOf" srcId="{667CAB95-ECC4-4BE7-B245-989F0F418190}" destId="{F3D1E28A-36BA-4B58-BF7F-0913FEF5090C}" srcOrd="2" destOrd="0" presId="urn:microsoft.com/office/officeart/2005/8/layout/hierarchy6"/>
    <dgm:cxn modelId="{1E883393-278C-45F0-88A4-C75C37956D2F}" type="presParOf" srcId="{667CAB95-ECC4-4BE7-B245-989F0F418190}" destId="{F89E3DE4-904A-4D53-BB64-55776952D44C}" srcOrd="3" destOrd="0" presId="urn:microsoft.com/office/officeart/2005/8/layout/hierarchy6"/>
    <dgm:cxn modelId="{B0E4B269-EF08-498F-BB75-C1FD3002DC40}" type="presParOf" srcId="{F89E3DE4-904A-4D53-BB64-55776952D44C}" destId="{DE1DF50C-F6D7-44B4-B4C5-C609458FCFEE}" srcOrd="0" destOrd="0" presId="urn:microsoft.com/office/officeart/2005/8/layout/hierarchy6"/>
    <dgm:cxn modelId="{0C5FC4BE-716F-4C92-B661-6E46C4483927}" type="presParOf" srcId="{F89E3DE4-904A-4D53-BB64-55776952D44C}" destId="{C91135E1-4429-4F3B-AC91-1566015B788F}" srcOrd="1" destOrd="0" presId="urn:microsoft.com/office/officeart/2005/8/layout/hierarchy6"/>
    <dgm:cxn modelId="{E93036ED-E50A-42FA-B7F6-C3B4F58B41C4}" type="presParOf" srcId="{9130FB0A-8F17-4A98-BC20-E347B6417888}" destId="{53FB193E-C9D7-45DE-957F-A8EEC707D334}" srcOrd="6" destOrd="0" presId="urn:microsoft.com/office/officeart/2005/8/layout/hierarchy6"/>
    <dgm:cxn modelId="{15CD4802-4674-419E-9C2D-20055AF45620}" type="presParOf" srcId="{9130FB0A-8F17-4A98-BC20-E347B6417888}" destId="{2D23F9D5-8C1B-49F6-8575-BA0781446EBC}" srcOrd="7" destOrd="0" presId="urn:microsoft.com/office/officeart/2005/8/layout/hierarchy6"/>
    <dgm:cxn modelId="{015B22CC-6FB0-4047-968C-3B5DB4EEA67D}" type="presParOf" srcId="{2D23F9D5-8C1B-49F6-8575-BA0781446EBC}" destId="{10DE714F-9589-419F-8C4E-4AB886BBC918}" srcOrd="0" destOrd="0" presId="urn:microsoft.com/office/officeart/2005/8/layout/hierarchy6"/>
    <dgm:cxn modelId="{01DA6AB4-30D0-49D1-8D59-48F87C12B4B1}" type="presParOf" srcId="{2D23F9D5-8C1B-49F6-8575-BA0781446EBC}" destId="{78A76A5D-6EF9-4DB5-ABA2-A662D3C607E5}" srcOrd="1" destOrd="0" presId="urn:microsoft.com/office/officeart/2005/8/layout/hierarchy6"/>
    <dgm:cxn modelId="{EE6DECD4-C544-4346-8B92-E20A9ECA5AD4}" type="presParOf" srcId="{9130FB0A-8F17-4A98-BC20-E347B6417888}" destId="{1707B4EC-8570-4CED-869B-6F4DBED8731F}" srcOrd="8" destOrd="0" presId="urn:microsoft.com/office/officeart/2005/8/layout/hierarchy6"/>
    <dgm:cxn modelId="{E8525AD2-EF24-495B-9876-B33E96A93EF3}" type="presParOf" srcId="{9130FB0A-8F17-4A98-BC20-E347B6417888}" destId="{EAF717EA-7679-489F-8CF9-1C09314DD435}" srcOrd="9" destOrd="0" presId="urn:microsoft.com/office/officeart/2005/8/layout/hierarchy6"/>
    <dgm:cxn modelId="{33F1FB4D-5589-4F9E-A078-B77E90AA1015}" type="presParOf" srcId="{EAF717EA-7679-489F-8CF9-1C09314DD435}" destId="{11F11382-FB25-43DE-BB4D-4D2BE935CC3F}" srcOrd="0" destOrd="0" presId="urn:microsoft.com/office/officeart/2005/8/layout/hierarchy6"/>
    <dgm:cxn modelId="{3C4CC751-C0A0-43EF-8D5D-E2963307D7AD}" type="presParOf" srcId="{EAF717EA-7679-489F-8CF9-1C09314DD435}" destId="{78F3C24B-B539-435D-90C7-71D4432E5661}" srcOrd="1" destOrd="0" presId="urn:microsoft.com/office/officeart/2005/8/layout/hierarchy6"/>
    <dgm:cxn modelId="{7B9B7948-6775-4E82-86E6-5FD18002575C}" type="presParOf" srcId="{78F3C24B-B539-435D-90C7-71D4432E5661}" destId="{7402407D-24F8-4BCB-82A3-2C79F1A66B8F}" srcOrd="0" destOrd="0" presId="urn:microsoft.com/office/officeart/2005/8/layout/hierarchy6"/>
    <dgm:cxn modelId="{784B35A6-B7E6-46AC-B9DA-4688FABE1563}" type="presParOf" srcId="{78F3C24B-B539-435D-90C7-71D4432E5661}" destId="{76534737-F8B8-4C0A-B602-78ACD345770E}" srcOrd="1" destOrd="0" presId="urn:microsoft.com/office/officeart/2005/8/layout/hierarchy6"/>
    <dgm:cxn modelId="{3446C2F8-14F6-4A61-BBEA-F4E9F1AF86AB}" type="presParOf" srcId="{76534737-F8B8-4C0A-B602-78ACD345770E}" destId="{520B302B-BBA5-4C83-902A-94F80F5838B3}" srcOrd="0" destOrd="0" presId="urn:microsoft.com/office/officeart/2005/8/layout/hierarchy6"/>
    <dgm:cxn modelId="{18B45840-29F4-4C3C-90A4-FDB380249CE0}" type="presParOf" srcId="{76534737-F8B8-4C0A-B602-78ACD345770E}" destId="{77317627-CD8F-43C7-9AD4-D1105B91E348}" srcOrd="1" destOrd="0" presId="urn:microsoft.com/office/officeart/2005/8/layout/hierarchy6"/>
    <dgm:cxn modelId="{4949E359-4698-4D4C-A942-37E601FB1F70}" type="presParOf" srcId="{9130FB0A-8F17-4A98-BC20-E347B6417888}" destId="{82CACD37-80E0-412E-8110-B3B7BFD9B94D}" srcOrd="10" destOrd="0" presId="urn:microsoft.com/office/officeart/2005/8/layout/hierarchy6"/>
    <dgm:cxn modelId="{8C233F31-96FC-46F2-B4AE-6567A332EA6F}" type="presParOf" srcId="{9130FB0A-8F17-4A98-BC20-E347B6417888}" destId="{CC9F67BF-C542-4031-85F9-C3D9FFEE8E58}" srcOrd="11" destOrd="0" presId="urn:microsoft.com/office/officeart/2005/8/layout/hierarchy6"/>
    <dgm:cxn modelId="{94474878-05AD-41BA-90DD-C52A68721D72}" type="presParOf" srcId="{CC9F67BF-C542-4031-85F9-C3D9FFEE8E58}" destId="{DE782557-C08C-480E-ADAC-8EF201BB3C04}" srcOrd="0" destOrd="0" presId="urn:microsoft.com/office/officeart/2005/8/layout/hierarchy6"/>
    <dgm:cxn modelId="{B9F21D1C-5A9A-4A18-AACA-C56522639B09}" type="presParOf" srcId="{CC9F67BF-C542-4031-85F9-C3D9FFEE8E58}" destId="{B58B2ECF-0B25-4677-8142-59C498170C7F}" srcOrd="1" destOrd="0" presId="urn:microsoft.com/office/officeart/2005/8/layout/hierarchy6"/>
    <dgm:cxn modelId="{F70E1D75-85B6-4B66-9C78-64E4B5606744}" type="presParOf" srcId="{9130FB0A-8F17-4A98-BC20-E347B6417888}" destId="{4B7ED51B-1EAD-4C76-AB51-5A5B40F87EEB}" srcOrd="12" destOrd="0" presId="urn:microsoft.com/office/officeart/2005/8/layout/hierarchy6"/>
    <dgm:cxn modelId="{741D87D2-9376-4F20-A558-12E6C4858099}" type="presParOf" srcId="{9130FB0A-8F17-4A98-BC20-E347B6417888}" destId="{792118AE-A8F1-4115-A518-E912DBDA77A7}" srcOrd="13" destOrd="0" presId="urn:microsoft.com/office/officeart/2005/8/layout/hierarchy6"/>
    <dgm:cxn modelId="{3A15CBB4-C124-46C5-9391-AB33EF88B88A}" type="presParOf" srcId="{792118AE-A8F1-4115-A518-E912DBDA77A7}" destId="{C88A4DE7-348B-433E-B631-84A784C48B5E}" srcOrd="0" destOrd="0" presId="urn:microsoft.com/office/officeart/2005/8/layout/hierarchy6"/>
    <dgm:cxn modelId="{1F492066-CB1A-4579-BDC0-49709850D609}" type="presParOf" srcId="{792118AE-A8F1-4115-A518-E912DBDA77A7}" destId="{79F23EC4-CFDB-41C7-8F5E-B75A14F6D68C}" srcOrd="1" destOrd="0" presId="urn:microsoft.com/office/officeart/2005/8/layout/hierarchy6"/>
    <dgm:cxn modelId="{5A9C5B06-C566-460A-AF90-A5FF6DE3A0DC}" type="presParOf" srcId="{79F23EC4-CFDB-41C7-8F5E-B75A14F6D68C}" destId="{EDDB95A9-78B6-4A50-8C4F-5438A4E46154}" srcOrd="0" destOrd="0" presId="urn:microsoft.com/office/officeart/2005/8/layout/hierarchy6"/>
    <dgm:cxn modelId="{DF77BFE7-950D-4D61-98C1-98F88B7EE247}" type="presParOf" srcId="{79F23EC4-CFDB-41C7-8F5E-B75A14F6D68C}" destId="{C23CABDE-4313-4E30-AE81-4D40117F19C0}" srcOrd="1" destOrd="0" presId="urn:microsoft.com/office/officeart/2005/8/layout/hierarchy6"/>
    <dgm:cxn modelId="{8E8BD01A-9728-4C9F-B58A-942F77BE60F3}" type="presParOf" srcId="{C23CABDE-4313-4E30-AE81-4D40117F19C0}" destId="{73199528-2DB5-402B-B87A-9E350FC6162B}" srcOrd="0" destOrd="0" presId="urn:microsoft.com/office/officeart/2005/8/layout/hierarchy6"/>
    <dgm:cxn modelId="{D19831B3-13C1-4C2B-96D9-DF57C0101CCE}" type="presParOf" srcId="{C23CABDE-4313-4E30-AE81-4D40117F19C0}" destId="{86AF25F8-15DD-4EB3-9D51-B84DAC95A016}" srcOrd="1" destOrd="0" presId="urn:microsoft.com/office/officeart/2005/8/layout/hierarchy6"/>
    <dgm:cxn modelId="{9BE0663B-ABED-4B45-AB69-00C20E18F86C}" type="presParOf" srcId="{79F23EC4-CFDB-41C7-8F5E-B75A14F6D68C}" destId="{16C0B4BE-2E31-4660-8861-57A3E0CF8E01}" srcOrd="2" destOrd="0" presId="urn:microsoft.com/office/officeart/2005/8/layout/hierarchy6"/>
    <dgm:cxn modelId="{F7EF3BE6-2013-4CBE-B305-DFB62ED78495}" type="presParOf" srcId="{79F23EC4-CFDB-41C7-8F5E-B75A14F6D68C}" destId="{54B94355-64BD-471C-B506-CFA9DD1C159C}" srcOrd="3" destOrd="0" presId="urn:microsoft.com/office/officeart/2005/8/layout/hierarchy6"/>
    <dgm:cxn modelId="{FFD5B925-F345-481E-8617-70C6269B0584}" type="presParOf" srcId="{54B94355-64BD-471C-B506-CFA9DD1C159C}" destId="{D688149E-5887-4966-9332-6DF26ACAB16F}" srcOrd="0" destOrd="0" presId="urn:microsoft.com/office/officeart/2005/8/layout/hierarchy6"/>
    <dgm:cxn modelId="{DFD50A59-49D4-44EC-972B-BBD3830DCE2E}" type="presParOf" srcId="{54B94355-64BD-471C-B506-CFA9DD1C159C}" destId="{CA38F9BF-1BF4-4F53-A7FC-D6A82A61E866}" srcOrd="1" destOrd="0" presId="urn:microsoft.com/office/officeart/2005/8/layout/hierarchy6"/>
    <dgm:cxn modelId="{C74EF5A9-F551-4148-ADD7-FAC7F4EA38D5}" type="presParOf" srcId="{CA38F9BF-1BF4-4F53-A7FC-D6A82A61E866}" destId="{3054C974-95BC-4018-BA4B-BF463348AF90}" srcOrd="0" destOrd="0" presId="urn:microsoft.com/office/officeart/2005/8/layout/hierarchy6"/>
    <dgm:cxn modelId="{A6EFD318-2702-4A7C-9683-BD1D3BE08F3B}" type="presParOf" srcId="{CA38F9BF-1BF4-4F53-A7FC-D6A82A61E866}" destId="{4EDE50D1-9F6F-4CCE-A812-EED356D30459}" srcOrd="1" destOrd="0" presId="urn:microsoft.com/office/officeart/2005/8/layout/hierarchy6"/>
    <dgm:cxn modelId="{8CB5E4F5-B748-4E7B-BBD7-02AB23A5C45B}" type="presParOf" srcId="{4EDE50D1-9F6F-4CCE-A812-EED356D30459}" destId="{9389525C-56B4-461D-AE1E-63E305A67AB7}" srcOrd="0" destOrd="0" presId="urn:microsoft.com/office/officeart/2005/8/layout/hierarchy6"/>
    <dgm:cxn modelId="{B9B81B90-43A8-4752-A41D-F34987ACD76A}" type="presParOf" srcId="{4EDE50D1-9F6F-4CCE-A812-EED356D30459}" destId="{7B74C905-9E90-4472-AC9C-A648433C8A5F}" srcOrd="1" destOrd="0" presId="urn:microsoft.com/office/officeart/2005/8/layout/hierarchy6"/>
    <dgm:cxn modelId="{37AD5F6A-5331-43C2-BD86-A507760FAE77}" type="presParOf" srcId="{CA38F9BF-1BF4-4F53-A7FC-D6A82A61E866}" destId="{8983ACBC-37BE-46B2-92D1-BA707D154F0C}" srcOrd="2" destOrd="0" presId="urn:microsoft.com/office/officeart/2005/8/layout/hierarchy6"/>
    <dgm:cxn modelId="{5D6F776F-23A3-43DA-B976-109004CEA61D}" type="presParOf" srcId="{CA38F9BF-1BF4-4F53-A7FC-D6A82A61E866}" destId="{B420BCB7-FA44-43F4-BF11-D1D8580981D3}" srcOrd="3" destOrd="0" presId="urn:microsoft.com/office/officeart/2005/8/layout/hierarchy6"/>
    <dgm:cxn modelId="{603C4CD7-201D-4EB5-9EE2-9A4E20889383}" type="presParOf" srcId="{B420BCB7-FA44-43F4-BF11-D1D8580981D3}" destId="{5D5C19DD-D438-4399-9E2F-5360F35D8D33}" srcOrd="0" destOrd="0" presId="urn:microsoft.com/office/officeart/2005/8/layout/hierarchy6"/>
    <dgm:cxn modelId="{90C95A9F-C02A-44DC-8448-37EB3BADA611}" type="presParOf" srcId="{B420BCB7-FA44-43F4-BF11-D1D8580981D3}" destId="{E26B63C2-BDBB-490E-A1F2-D977B59B9142}" srcOrd="1" destOrd="0" presId="urn:microsoft.com/office/officeart/2005/8/layout/hierarchy6"/>
    <dgm:cxn modelId="{3D91BB38-5D2B-4AF0-8342-96AD59426E01}" type="presParOf" srcId="{E26B63C2-BDBB-490E-A1F2-D977B59B9142}" destId="{6B096F7E-C1DD-4601-9E5E-FAF7FF5F5DD7}" srcOrd="0" destOrd="0" presId="urn:microsoft.com/office/officeart/2005/8/layout/hierarchy6"/>
    <dgm:cxn modelId="{DC5D70C8-C148-4178-9E85-8162877FBA96}" type="presParOf" srcId="{E26B63C2-BDBB-490E-A1F2-D977B59B9142}" destId="{45395196-84B5-4062-8A99-F3EF758A58D0}" srcOrd="1" destOrd="0" presId="urn:microsoft.com/office/officeart/2005/8/layout/hierarchy6"/>
    <dgm:cxn modelId="{28E11C99-A6F9-4635-9400-AC479ABF09FD}" type="presParOf" srcId="{45395196-84B5-4062-8A99-F3EF758A58D0}" destId="{B83AB987-CCC1-4F91-93CC-7894A528F762}" srcOrd="0" destOrd="0" presId="urn:microsoft.com/office/officeart/2005/8/layout/hierarchy6"/>
    <dgm:cxn modelId="{083CE489-6B05-48EA-A386-1492084162F9}" type="presParOf" srcId="{45395196-84B5-4062-8A99-F3EF758A58D0}" destId="{6639FB73-6021-4548-98B5-977446A65F19}" srcOrd="1" destOrd="0" presId="urn:microsoft.com/office/officeart/2005/8/layout/hierarchy6"/>
    <dgm:cxn modelId="{A1154AE6-AF04-4481-918F-AE727AA06811}" type="presParOf" srcId="{6639FB73-6021-4548-98B5-977446A65F19}" destId="{34774D7C-F1D6-498E-BE61-A15F1A61BB4B}" srcOrd="0" destOrd="0" presId="urn:microsoft.com/office/officeart/2005/8/layout/hierarchy6"/>
    <dgm:cxn modelId="{DA44EF92-66E9-445F-A5EE-CC227C06CD09}" type="presParOf" srcId="{6639FB73-6021-4548-98B5-977446A65F19}" destId="{6E558C78-D5E6-4D3E-8245-89249735FF18}" srcOrd="1" destOrd="0" presId="urn:microsoft.com/office/officeart/2005/8/layout/hierarchy6"/>
    <dgm:cxn modelId="{65826CFB-902C-470D-A7FF-C4B63313A1A1}" type="presParOf" srcId="{6E558C78-D5E6-4D3E-8245-89249735FF18}" destId="{2B18537D-A01A-4C61-B936-BFAB720825E8}" srcOrd="0" destOrd="0" presId="urn:microsoft.com/office/officeart/2005/8/layout/hierarchy6"/>
    <dgm:cxn modelId="{18352486-2EF6-452B-B8BE-F07E1F9896F0}" type="presParOf" srcId="{6E558C78-D5E6-4D3E-8245-89249735FF18}" destId="{C207920A-F3F5-4ED3-A2F9-D0D85531A25C}" srcOrd="1" destOrd="0" presId="urn:microsoft.com/office/officeart/2005/8/layout/hierarchy6"/>
    <dgm:cxn modelId="{699772C8-6FCE-4E8D-90B7-580FF54CEFF0}" type="presParOf" srcId="{C207920A-F3F5-4ED3-A2F9-D0D85531A25C}" destId="{091F88D9-69ED-4F94-9FBB-70A968B3FD67}" srcOrd="0" destOrd="0" presId="urn:microsoft.com/office/officeart/2005/8/layout/hierarchy6"/>
    <dgm:cxn modelId="{852EE286-40F4-4FF8-9CE0-40B740F9AD65}" type="presParOf" srcId="{C207920A-F3F5-4ED3-A2F9-D0D85531A25C}" destId="{ECE322D9-67E2-472A-9245-4B3A1CF04F98}" srcOrd="1" destOrd="0" presId="urn:microsoft.com/office/officeart/2005/8/layout/hierarchy6"/>
    <dgm:cxn modelId="{6AB6E297-96B4-4965-9CB4-4DDDC2BCA1DF}" type="presParOf" srcId="{ECE322D9-67E2-472A-9245-4B3A1CF04F98}" destId="{710BB1EA-50EA-4153-95BA-442E232D4BB9}" srcOrd="0" destOrd="0" presId="urn:microsoft.com/office/officeart/2005/8/layout/hierarchy6"/>
    <dgm:cxn modelId="{B913D23F-8F7D-4652-8DFF-429B32B823BB}" type="presParOf" srcId="{ECE322D9-67E2-472A-9245-4B3A1CF04F98}" destId="{6F7539B4-EB28-4128-87CC-CA81A054955F}" srcOrd="1" destOrd="0" presId="urn:microsoft.com/office/officeart/2005/8/layout/hierarchy6"/>
    <dgm:cxn modelId="{BE17AF83-FBFF-4A94-8A66-3DD7BBFD562C}" type="presParOf" srcId="{C207920A-F3F5-4ED3-A2F9-D0D85531A25C}" destId="{4133C17A-B154-4770-B4C4-389A95CF0C7D}" srcOrd="2" destOrd="0" presId="urn:microsoft.com/office/officeart/2005/8/layout/hierarchy6"/>
    <dgm:cxn modelId="{EE4CB1FE-DAA1-40C1-8398-2F0AD62B6EB8}" type="presParOf" srcId="{C207920A-F3F5-4ED3-A2F9-D0D85531A25C}" destId="{4AC311CD-5B33-4583-A295-6D15CD2DEDC2}" srcOrd="3" destOrd="0" presId="urn:microsoft.com/office/officeart/2005/8/layout/hierarchy6"/>
    <dgm:cxn modelId="{01DFEE43-6C1C-4F23-9557-1B2BF35B8FE2}" type="presParOf" srcId="{4AC311CD-5B33-4583-A295-6D15CD2DEDC2}" destId="{1DC34069-FD36-4B48-AFAB-2E29B1B04805}" srcOrd="0" destOrd="0" presId="urn:microsoft.com/office/officeart/2005/8/layout/hierarchy6"/>
    <dgm:cxn modelId="{4A499749-BE65-4472-8D0C-862BF4ABD5B7}" type="presParOf" srcId="{4AC311CD-5B33-4583-A295-6D15CD2DEDC2}" destId="{0DB7DF14-E468-4DEE-9B13-8D5599E8E3DD}" srcOrd="1" destOrd="0" presId="urn:microsoft.com/office/officeart/2005/8/layout/hierarchy6"/>
    <dgm:cxn modelId="{D88E1F62-32C6-48D4-8083-D59112307142}" type="presParOf" srcId="{C207920A-F3F5-4ED3-A2F9-D0D85531A25C}" destId="{749CEE17-B263-4815-9F92-FA0EDF306CAC}" srcOrd="4" destOrd="0" presId="urn:microsoft.com/office/officeart/2005/8/layout/hierarchy6"/>
    <dgm:cxn modelId="{076F45A4-BA46-4EA9-9A6B-9692DA2FB6F9}" type="presParOf" srcId="{C207920A-F3F5-4ED3-A2F9-D0D85531A25C}" destId="{96E09AB0-8CDB-4725-80DC-607D8491949F}" srcOrd="5" destOrd="0" presId="urn:microsoft.com/office/officeart/2005/8/layout/hierarchy6"/>
    <dgm:cxn modelId="{00116A6C-03A3-4505-AFF3-165C41FB4D54}" type="presParOf" srcId="{96E09AB0-8CDB-4725-80DC-607D8491949F}" destId="{736004C1-3782-4985-BF9E-E2A95566DE69}" srcOrd="0" destOrd="0" presId="urn:microsoft.com/office/officeart/2005/8/layout/hierarchy6"/>
    <dgm:cxn modelId="{30917367-781E-433E-AA5F-3D594949606B}" type="presParOf" srcId="{96E09AB0-8CDB-4725-80DC-607D8491949F}" destId="{C3179322-87AA-4214-937E-B2A065B10150}" srcOrd="1" destOrd="0" presId="urn:microsoft.com/office/officeart/2005/8/layout/hierarchy6"/>
    <dgm:cxn modelId="{7EFFFC0C-B166-40F6-BC29-66762DD478CE}" type="presParOf" srcId="{9130FB0A-8F17-4A98-BC20-E347B6417888}" destId="{AF1684D7-BBFF-42CC-BCAB-6F831807B609}" srcOrd="14" destOrd="0" presId="urn:microsoft.com/office/officeart/2005/8/layout/hierarchy6"/>
    <dgm:cxn modelId="{DE430F53-1BB8-42CE-BB84-FE7F09634A21}" type="presParOf" srcId="{9130FB0A-8F17-4A98-BC20-E347B6417888}" destId="{C24313F4-92FD-4757-ADDC-CE6DD69AEEAB}" srcOrd="15" destOrd="0" presId="urn:microsoft.com/office/officeart/2005/8/layout/hierarchy6"/>
    <dgm:cxn modelId="{8232A8E4-4231-41CA-9858-A6E79EAAE2D8}" type="presParOf" srcId="{C24313F4-92FD-4757-ADDC-CE6DD69AEEAB}" destId="{6447ECF6-91C2-48EC-AD14-95AB985A09C8}" srcOrd="0" destOrd="0" presId="urn:microsoft.com/office/officeart/2005/8/layout/hierarchy6"/>
    <dgm:cxn modelId="{A4B7C1FA-E9A7-4C05-A1FF-231970819485}" type="presParOf" srcId="{C24313F4-92FD-4757-ADDC-CE6DD69AEEAB}" destId="{1858743F-504F-4454-888B-0047D7804AAE}" srcOrd="1" destOrd="0" presId="urn:microsoft.com/office/officeart/2005/8/layout/hierarchy6"/>
    <dgm:cxn modelId="{ECB62840-336B-46BC-951C-49F61F47E608}" type="presParOf" srcId="{9130FB0A-8F17-4A98-BC20-E347B6417888}" destId="{DFF756E3-0336-467C-991D-CDAB276137A5}" srcOrd="16" destOrd="0" presId="urn:microsoft.com/office/officeart/2005/8/layout/hierarchy6"/>
    <dgm:cxn modelId="{20CB6B75-E3F3-4452-B088-AA27F2256A03}" type="presParOf" srcId="{9130FB0A-8F17-4A98-BC20-E347B6417888}" destId="{3F19533E-EFD8-45AC-AD69-605087EE2088}" srcOrd="17" destOrd="0" presId="urn:microsoft.com/office/officeart/2005/8/layout/hierarchy6"/>
    <dgm:cxn modelId="{5568C520-F086-461D-AABB-9607B44EBDF3}" type="presParOf" srcId="{3F19533E-EFD8-45AC-AD69-605087EE2088}" destId="{F8BCF720-7C0E-479D-9492-F25A4981FEFC}" srcOrd="0" destOrd="0" presId="urn:microsoft.com/office/officeart/2005/8/layout/hierarchy6"/>
    <dgm:cxn modelId="{603AD87D-4B2C-4B40-8A54-44D1397209B5}" type="presParOf" srcId="{3F19533E-EFD8-45AC-AD69-605087EE2088}" destId="{547A7D20-A545-4F1C-A752-15FB833425A2}" srcOrd="1" destOrd="0" presId="urn:microsoft.com/office/officeart/2005/8/layout/hierarchy6"/>
    <dgm:cxn modelId="{1B0D5FE6-B44A-4C65-AE5B-FC5B7F15FB3E}" type="presParOf" srcId="{9130FB0A-8F17-4A98-BC20-E347B6417888}" destId="{7340F308-95CC-4631-A120-5BF000970B19}" srcOrd="18" destOrd="0" presId="urn:microsoft.com/office/officeart/2005/8/layout/hierarchy6"/>
    <dgm:cxn modelId="{4E370044-68BA-4E3B-824F-2390B4BD7265}" type="presParOf" srcId="{9130FB0A-8F17-4A98-BC20-E347B6417888}" destId="{245821A8-29CC-4F0A-A723-64D1096B49C8}" srcOrd="19" destOrd="0" presId="urn:microsoft.com/office/officeart/2005/8/layout/hierarchy6"/>
    <dgm:cxn modelId="{6D097582-CC20-4DD1-8137-0617834F9359}" type="presParOf" srcId="{245821A8-29CC-4F0A-A723-64D1096B49C8}" destId="{C7F8A1E8-B1DA-4AF7-9FF6-C4B712AB15D7}" srcOrd="0" destOrd="0" presId="urn:microsoft.com/office/officeart/2005/8/layout/hierarchy6"/>
    <dgm:cxn modelId="{6DEB5542-11F5-4ECE-B5D9-F0BA64FD6020}" type="presParOf" srcId="{245821A8-29CC-4F0A-A723-64D1096B49C8}" destId="{4C7798DE-A4E2-4FAD-AA2B-B1DF3419CD51}" srcOrd="1" destOrd="0" presId="urn:microsoft.com/office/officeart/2005/8/layout/hierarchy6"/>
    <dgm:cxn modelId="{7DA6A39B-FB19-47B9-B46A-F333BBF1AD89}" type="presParOf" srcId="{9130FB0A-8F17-4A98-BC20-E347B6417888}" destId="{A3B71E09-0D06-4123-9C4F-5109AF2FB9CD}" srcOrd="20" destOrd="0" presId="urn:microsoft.com/office/officeart/2005/8/layout/hierarchy6"/>
    <dgm:cxn modelId="{440D6555-03AF-4F01-A890-55E2466DE507}" type="presParOf" srcId="{9130FB0A-8F17-4A98-BC20-E347B6417888}" destId="{0F4462D6-8013-4C19-8600-1E81E6FDF099}" srcOrd="21" destOrd="0" presId="urn:microsoft.com/office/officeart/2005/8/layout/hierarchy6"/>
    <dgm:cxn modelId="{6CB1BC80-4C9C-4B21-B520-ADBBF2A8DEBB}" type="presParOf" srcId="{0F4462D6-8013-4C19-8600-1E81E6FDF099}" destId="{58445BF7-7D1F-4C95-82A9-82228898F201}" srcOrd="0" destOrd="0" presId="urn:microsoft.com/office/officeart/2005/8/layout/hierarchy6"/>
    <dgm:cxn modelId="{4D6563E8-4F15-4BDC-8842-B1B7E22987E4}" type="presParOf" srcId="{0F4462D6-8013-4C19-8600-1E81E6FDF099}" destId="{E22C973A-D411-4667-B25A-6BF41A30409E}" srcOrd="1" destOrd="0" presId="urn:microsoft.com/office/officeart/2005/8/layout/hierarchy6"/>
    <dgm:cxn modelId="{9E9CF3CF-497B-4D5A-8429-290A6AE7BC94}" type="presParOf" srcId="{E22C973A-D411-4667-B25A-6BF41A30409E}" destId="{AA0E5E74-EDBB-4FD4-AD45-8A1CD56287C8}" srcOrd="0" destOrd="0" presId="urn:microsoft.com/office/officeart/2005/8/layout/hierarchy6"/>
    <dgm:cxn modelId="{3936C94D-28C4-4713-A6BE-B8DF4FE2AA87}" type="presParOf" srcId="{E22C973A-D411-4667-B25A-6BF41A30409E}" destId="{3ABFBE6B-07BF-457C-BC41-6547CBB21E55}" srcOrd="1" destOrd="0" presId="urn:microsoft.com/office/officeart/2005/8/layout/hierarchy6"/>
    <dgm:cxn modelId="{A1FA3610-25A8-4B4D-9A30-256830A0468F}" type="presParOf" srcId="{3ABFBE6B-07BF-457C-BC41-6547CBB21E55}" destId="{29AEC153-12DF-47D7-963B-BF67503102B5}" srcOrd="0" destOrd="0" presId="urn:microsoft.com/office/officeart/2005/8/layout/hierarchy6"/>
    <dgm:cxn modelId="{51B35935-4D9D-45B5-B056-A4058D7EC864}" type="presParOf" srcId="{3ABFBE6B-07BF-457C-BC41-6547CBB21E55}" destId="{D1512EC7-EA80-4173-BCAF-B1A8748E28D7}" srcOrd="1" destOrd="0" presId="urn:microsoft.com/office/officeart/2005/8/layout/hierarchy6"/>
    <dgm:cxn modelId="{D6D4AE92-F641-48AB-93CE-209E28BFA378}" type="presParOf" srcId="{D1512EC7-EA80-4173-BCAF-B1A8748E28D7}" destId="{6BA3203D-6878-4AE7-B37E-1F835C6BDDE2}" srcOrd="0" destOrd="0" presId="urn:microsoft.com/office/officeart/2005/8/layout/hierarchy6"/>
    <dgm:cxn modelId="{E02CC359-CEB9-4ABD-A999-71E2255F159C}" type="presParOf" srcId="{D1512EC7-EA80-4173-BCAF-B1A8748E28D7}" destId="{6BDF7644-C9A4-453C-B310-0F6BAB5F9D85}" srcOrd="1" destOrd="0" presId="urn:microsoft.com/office/officeart/2005/8/layout/hierarchy6"/>
    <dgm:cxn modelId="{3EB582D1-697A-4662-95D0-29596C3A0AD4}" type="presParOf" srcId="{6BDF7644-C9A4-453C-B310-0F6BAB5F9D85}" destId="{ECEE2A52-124E-4680-A2BB-0CD29CABA059}" srcOrd="0" destOrd="0" presId="urn:microsoft.com/office/officeart/2005/8/layout/hierarchy6"/>
    <dgm:cxn modelId="{0390F22B-F3B3-4458-B59B-186B02E3B000}" type="presParOf" srcId="{6BDF7644-C9A4-453C-B310-0F6BAB5F9D85}" destId="{327C4C41-3C86-4617-B1A6-ACE638BFA932}" srcOrd="1" destOrd="0" presId="urn:microsoft.com/office/officeart/2005/8/layout/hierarchy6"/>
    <dgm:cxn modelId="{5D2D959C-DFA9-41C1-A591-FF219918DCAB}" type="presParOf" srcId="{D1512EC7-EA80-4173-BCAF-B1A8748E28D7}" destId="{B6EE5521-C6E8-4E26-99AD-D0E2394C84BF}" srcOrd="2" destOrd="0" presId="urn:microsoft.com/office/officeart/2005/8/layout/hierarchy6"/>
    <dgm:cxn modelId="{F02DDF14-5366-4BD0-B1A8-C4610811CA68}" type="presParOf" srcId="{D1512EC7-EA80-4173-BCAF-B1A8748E28D7}" destId="{BAA7986B-44A2-42E6-A487-0B5DADE57BB3}" srcOrd="3" destOrd="0" presId="urn:microsoft.com/office/officeart/2005/8/layout/hierarchy6"/>
    <dgm:cxn modelId="{57E58C5F-6EF7-4801-BB20-14BE9F21CF02}" type="presParOf" srcId="{BAA7986B-44A2-42E6-A487-0B5DADE57BB3}" destId="{E916B37D-5108-407F-93FE-461766AE2461}" srcOrd="0" destOrd="0" presId="urn:microsoft.com/office/officeart/2005/8/layout/hierarchy6"/>
    <dgm:cxn modelId="{0DEDA690-F377-4F1A-A200-5C6253C5643A}" type="presParOf" srcId="{BAA7986B-44A2-42E6-A487-0B5DADE57BB3}" destId="{383C6CEE-481F-4C56-B8BA-AAFDEBD13B95}" srcOrd="1" destOrd="0" presId="urn:microsoft.com/office/officeart/2005/8/layout/hierarchy6"/>
    <dgm:cxn modelId="{5CEA35CE-5666-4A33-B178-BB11EFEA3570}" type="presParOf" srcId="{383C6CEE-481F-4C56-B8BA-AAFDEBD13B95}" destId="{EDC7D334-E7C0-4693-87B5-6479ED225966}" srcOrd="0" destOrd="0" presId="urn:microsoft.com/office/officeart/2005/8/layout/hierarchy6"/>
    <dgm:cxn modelId="{A391A458-BE40-401B-8F5A-260D729DCD78}" type="presParOf" srcId="{383C6CEE-481F-4C56-B8BA-AAFDEBD13B95}" destId="{777AF968-14E6-4279-91C0-47C31C192B47}" srcOrd="1" destOrd="0" presId="urn:microsoft.com/office/officeart/2005/8/layout/hierarchy6"/>
    <dgm:cxn modelId="{EA9F67C9-B0F9-4B15-AA89-FF7C734F4235}" type="presParOf" srcId="{777AF968-14E6-4279-91C0-47C31C192B47}" destId="{086EB947-4664-4C5A-B3AC-1A873260A5C4}" srcOrd="0" destOrd="0" presId="urn:microsoft.com/office/officeart/2005/8/layout/hierarchy6"/>
    <dgm:cxn modelId="{621EABE5-4782-4318-9132-4A9A532489F4}" type="presParOf" srcId="{777AF968-14E6-4279-91C0-47C31C192B47}" destId="{7F628544-66D4-4354-A033-256F9C08E0FE}" srcOrd="1" destOrd="0" presId="urn:microsoft.com/office/officeart/2005/8/layout/hierarchy6"/>
    <dgm:cxn modelId="{312A900D-A370-4CA9-837F-328AC454FEE6}" type="presParOf" srcId="{383C6CEE-481F-4C56-B8BA-AAFDEBD13B95}" destId="{133C44C5-77F4-4EE4-BF41-C242C25D1911}" srcOrd="2" destOrd="0" presId="urn:microsoft.com/office/officeart/2005/8/layout/hierarchy6"/>
    <dgm:cxn modelId="{166B6BE3-C013-4971-95DC-C26DC3E7054A}" type="presParOf" srcId="{383C6CEE-481F-4C56-B8BA-AAFDEBD13B95}" destId="{8FE6B6F0-E4F3-4482-8EF9-F4FBDE288CFD}" srcOrd="3" destOrd="0" presId="urn:microsoft.com/office/officeart/2005/8/layout/hierarchy6"/>
    <dgm:cxn modelId="{12519F4D-C0E2-45E2-9AA9-073D9B66BC53}" type="presParOf" srcId="{8FE6B6F0-E4F3-4482-8EF9-F4FBDE288CFD}" destId="{07EF651F-A9A0-4E98-AC03-77CC43DE79C3}" srcOrd="0" destOrd="0" presId="urn:microsoft.com/office/officeart/2005/8/layout/hierarchy6"/>
    <dgm:cxn modelId="{ABD59271-F3B1-4088-B375-12FB072D5C53}" type="presParOf" srcId="{8FE6B6F0-E4F3-4482-8EF9-F4FBDE288CFD}" destId="{BC37BE5F-867A-4C12-89FF-3B190E3177D2}" srcOrd="1" destOrd="0" presId="urn:microsoft.com/office/officeart/2005/8/layout/hierarchy6"/>
    <dgm:cxn modelId="{2AF30EB9-25C9-487D-A493-9B3EA18F10B8}" type="presParOf" srcId="{383C6CEE-481F-4C56-B8BA-AAFDEBD13B95}" destId="{27F6FC62-7168-42E1-B783-B0DABBAF57F5}" srcOrd="4" destOrd="0" presId="urn:microsoft.com/office/officeart/2005/8/layout/hierarchy6"/>
    <dgm:cxn modelId="{ED2A03C9-23CC-442C-8694-F36C11B21EF7}" type="presParOf" srcId="{383C6CEE-481F-4C56-B8BA-AAFDEBD13B95}" destId="{8A2E17AE-B0A4-4041-A58E-5E8B6751CF13}" srcOrd="5" destOrd="0" presId="urn:microsoft.com/office/officeart/2005/8/layout/hierarchy6"/>
    <dgm:cxn modelId="{A5ED9F68-E5E9-4AF0-ACF0-53D42342AF7F}" type="presParOf" srcId="{8A2E17AE-B0A4-4041-A58E-5E8B6751CF13}" destId="{22B313D8-D38D-44CD-A580-10A6078E83C1}" srcOrd="0" destOrd="0" presId="urn:microsoft.com/office/officeart/2005/8/layout/hierarchy6"/>
    <dgm:cxn modelId="{89040838-1776-4E45-9D60-01A7FDC53C38}" type="presParOf" srcId="{8A2E17AE-B0A4-4041-A58E-5E8B6751CF13}" destId="{07F7246D-670D-4950-BAB8-FB5F7BF31A50}" srcOrd="1" destOrd="0" presId="urn:microsoft.com/office/officeart/2005/8/layout/hierarchy6"/>
    <dgm:cxn modelId="{29001EF5-4B89-47FD-8F22-19D51855CCB2}" type="presParOf" srcId="{07F7246D-670D-4950-BAB8-FB5F7BF31A50}" destId="{1659F79A-DCAC-4AD3-8FEF-CB13847C4985}" srcOrd="0" destOrd="0" presId="urn:microsoft.com/office/officeart/2005/8/layout/hierarchy6"/>
    <dgm:cxn modelId="{E7EDC1E3-6BCF-4380-B1C4-E9F6FF35AA66}" type="presParOf" srcId="{07F7246D-670D-4950-BAB8-FB5F7BF31A50}" destId="{E362EBD5-B865-4BA5-A05B-53BA8AB78301}" srcOrd="1" destOrd="0" presId="urn:microsoft.com/office/officeart/2005/8/layout/hierarchy6"/>
    <dgm:cxn modelId="{418F6F80-BAA3-4A8E-B033-665743EB0210}" type="presParOf" srcId="{E362EBD5-B865-4BA5-A05B-53BA8AB78301}" destId="{08B23DC7-C63F-4D35-B7FA-E467ED0F1654}" srcOrd="0" destOrd="0" presId="urn:microsoft.com/office/officeart/2005/8/layout/hierarchy6"/>
    <dgm:cxn modelId="{F96FFF2B-C9E9-45D7-A53C-3CF27229FF8F}" type="presParOf" srcId="{E362EBD5-B865-4BA5-A05B-53BA8AB78301}" destId="{92BC3F03-6410-4145-A115-C12F79115CB4}" srcOrd="1" destOrd="0" presId="urn:microsoft.com/office/officeart/2005/8/layout/hierarchy6"/>
    <dgm:cxn modelId="{4C48DAE0-E3DA-4E77-87E8-D8EE26CAF1F5}" type="presParOf" srcId="{07F7246D-670D-4950-BAB8-FB5F7BF31A50}" destId="{68A13FF1-1919-4AF7-9F1F-49205A885E9E}" srcOrd="2" destOrd="0" presId="urn:microsoft.com/office/officeart/2005/8/layout/hierarchy6"/>
    <dgm:cxn modelId="{B8165BBA-367B-4608-8960-6D4B48988134}" type="presParOf" srcId="{07F7246D-670D-4950-BAB8-FB5F7BF31A50}" destId="{2B788892-18E4-4579-ABAA-1E0CB15F98E4}" srcOrd="3" destOrd="0" presId="urn:microsoft.com/office/officeart/2005/8/layout/hierarchy6"/>
    <dgm:cxn modelId="{FDE8D1B0-D96E-4A3F-9889-87ED5C1DCF1A}" type="presParOf" srcId="{2B788892-18E4-4579-ABAA-1E0CB15F98E4}" destId="{313D0C76-568E-4967-88D7-C27AEEBEC4E3}" srcOrd="0" destOrd="0" presId="urn:microsoft.com/office/officeart/2005/8/layout/hierarchy6"/>
    <dgm:cxn modelId="{40A978FE-DD7C-4610-8C5B-14B08D81B173}" type="presParOf" srcId="{2B788892-18E4-4579-ABAA-1E0CB15F98E4}" destId="{B62A2319-1BD0-4612-972A-91A05C83824F}" srcOrd="1" destOrd="0" presId="urn:microsoft.com/office/officeart/2005/8/layout/hierarchy6"/>
    <dgm:cxn modelId="{A9B1C665-AA64-421E-971A-C47E6E9362AA}" type="presParOf" srcId="{B62A2319-1BD0-4612-972A-91A05C83824F}" destId="{245A564C-D0F5-4183-918C-438106E99AA8}" srcOrd="0" destOrd="0" presId="urn:microsoft.com/office/officeart/2005/8/layout/hierarchy6"/>
    <dgm:cxn modelId="{7697BC36-43DC-4D4D-BA1E-13AACCDFFB99}" type="presParOf" srcId="{B62A2319-1BD0-4612-972A-91A05C83824F}" destId="{D03F3AA3-03D9-455A-8747-3926C7AF0A32}" srcOrd="1" destOrd="0" presId="urn:microsoft.com/office/officeart/2005/8/layout/hierarchy6"/>
    <dgm:cxn modelId="{76BDF547-FCAB-4110-AAFA-6E9300CB163C}" type="presParOf" srcId="{D03F3AA3-03D9-455A-8747-3926C7AF0A32}" destId="{37317492-B916-4334-AE7E-9FA354F48552}" srcOrd="0" destOrd="0" presId="urn:microsoft.com/office/officeart/2005/8/layout/hierarchy6"/>
    <dgm:cxn modelId="{5CD96CFA-5DA7-40C7-86C0-1CEFF20A92AF}" type="presParOf" srcId="{D03F3AA3-03D9-455A-8747-3926C7AF0A32}" destId="{E5977D6F-2250-4159-A632-4F9659A5E83E}" srcOrd="1" destOrd="0" presId="urn:microsoft.com/office/officeart/2005/8/layout/hierarchy6"/>
    <dgm:cxn modelId="{B923C2CD-6E55-4177-BAA6-F435B790FE77}" type="presParOf" srcId="{B62A2319-1BD0-4612-972A-91A05C83824F}" destId="{546D04CB-8D3F-495B-B80E-192EF3F57180}" srcOrd="2" destOrd="0" presId="urn:microsoft.com/office/officeart/2005/8/layout/hierarchy6"/>
    <dgm:cxn modelId="{89CD69CB-CC3C-40B6-B7AD-CD1A2405D56C}" type="presParOf" srcId="{B62A2319-1BD0-4612-972A-91A05C83824F}" destId="{9DAA96D2-E189-451E-9332-31CCFD5EE7CD}" srcOrd="3" destOrd="0" presId="urn:microsoft.com/office/officeart/2005/8/layout/hierarchy6"/>
    <dgm:cxn modelId="{F29F6E8A-953E-4ABD-8A5D-CB1F0B2C8139}" type="presParOf" srcId="{9DAA96D2-E189-451E-9332-31CCFD5EE7CD}" destId="{48C40C64-961F-4EDA-9076-0DED63C58594}" srcOrd="0" destOrd="0" presId="urn:microsoft.com/office/officeart/2005/8/layout/hierarchy6"/>
    <dgm:cxn modelId="{E498FC2F-073D-486C-A13B-D8D208145B48}" type="presParOf" srcId="{9DAA96D2-E189-451E-9332-31CCFD5EE7CD}" destId="{86FF4C2E-40D5-4B25-919E-50FB996D49A0}" srcOrd="1" destOrd="0" presId="urn:microsoft.com/office/officeart/2005/8/layout/hierarchy6"/>
    <dgm:cxn modelId="{608D18A5-7E73-4AD5-B968-FE7B64CA538D}" type="presParOf" srcId="{B62A2319-1BD0-4612-972A-91A05C83824F}" destId="{148C979A-C7C1-4738-9410-0DE41245CE78}" srcOrd="4" destOrd="0" presId="urn:microsoft.com/office/officeart/2005/8/layout/hierarchy6"/>
    <dgm:cxn modelId="{4530E953-7FBB-4C1D-824A-35AC2DE430B6}" type="presParOf" srcId="{B62A2319-1BD0-4612-972A-91A05C83824F}" destId="{A0CB9355-D9F8-4673-9CFB-DE74448E25F7}" srcOrd="5" destOrd="0" presId="urn:microsoft.com/office/officeart/2005/8/layout/hierarchy6"/>
    <dgm:cxn modelId="{123FDAA2-7810-401E-A01A-9A5D8295C3B3}" type="presParOf" srcId="{A0CB9355-D9F8-4673-9CFB-DE74448E25F7}" destId="{21D52852-A5D5-4763-9906-761A838E5F06}" srcOrd="0" destOrd="0" presId="urn:microsoft.com/office/officeart/2005/8/layout/hierarchy6"/>
    <dgm:cxn modelId="{96199803-7C69-4D7D-955F-262DD0F4C355}" type="presParOf" srcId="{A0CB9355-D9F8-4673-9CFB-DE74448E25F7}" destId="{532684AB-9935-4427-B2E9-70DDD12ED47B}" srcOrd="1" destOrd="0" presId="urn:microsoft.com/office/officeart/2005/8/layout/hierarchy6"/>
    <dgm:cxn modelId="{17C89A2C-F9AD-4891-B8BB-8F271AF6619E}" type="presParOf" srcId="{B62A2319-1BD0-4612-972A-91A05C83824F}" destId="{8ADFE544-48FA-4D74-85B9-B96A505F696F}" srcOrd="6" destOrd="0" presId="urn:microsoft.com/office/officeart/2005/8/layout/hierarchy6"/>
    <dgm:cxn modelId="{B42434A6-B8FE-4D4D-B0FC-92CA112FF1A0}" type="presParOf" srcId="{B62A2319-1BD0-4612-972A-91A05C83824F}" destId="{02A80368-DDEA-46FB-ACEE-FF38300DD76E}" srcOrd="7" destOrd="0" presId="urn:microsoft.com/office/officeart/2005/8/layout/hierarchy6"/>
    <dgm:cxn modelId="{8BFFA807-00DF-4BA7-9341-81C5B2CF51B6}" type="presParOf" srcId="{02A80368-DDEA-46FB-ACEE-FF38300DD76E}" destId="{EFF03BCC-8292-409A-B04E-9B69725F8059}" srcOrd="0" destOrd="0" presId="urn:microsoft.com/office/officeart/2005/8/layout/hierarchy6"/>
    <dgm:cxn modelId="{11041D19-C166-490E-8704-5925783C0E12}" type="presParOf" srcId="{02A80368-DDEA-46FB-ACEE-FF38300DD76E}" destId="{50C99DC4-5B5D-4B17-8E82-752D707F2C63}" srcOrd="1" destOrd="0" presId="urn:microsoft.com/office/officeart/2005/8/layout/hierarchy6"/>
    <dgm:cxn modelId="{DFE070A3-A10F-4470-A540-D2BA46F20E47}" type="presParOf" srcId="{E22C973A-D411-4667-B25A-6BF41A30409E}" destId="{1D3F4A0B-5207-437A-BD34-146C20926625}" srcOrd="2" destOrd="0" presId="urn:microsoft.com/office/officeart/2005/8/layout/hierarchy6"/>
    <dgm:cxn modelId="{CBCA7053-EC2E-45A9-B89D-39A457F179DD}" type="presParOf" srcId="{E22C973A-D411-4667-B25A-6BF41A30409E}" destId="{289C5631-EB21-433A-862C-199F060C04C6}" srcOrd="3" destOrd="0" presId="urn:microsoft.com/office/officeart/2005/8/layout/hierarchy6"/>
    <dgm:cxn modelId="{480C1A41-346E-4810-8794-17E1684E4860}" type="presParOf" srcId="{289C5631-EB21-433A-862C-199F060C04C6}" destId="{33A81121-FA6E-4F14-8B78-5E047DCE9A52}" srcOrd="0" destOrd="0" presId="urn:microsoft.com/office/officeart/2005/8/layout/hierarchy6"/>
    <dgm:cxn modelId="{FBC7764B-BF88-4C61-9006-1AD5E0663642}" type="presParOf" srcId="{289C5631-EB21-433A-862C-199F060C04C6}" destId="{CFBEA735-E41C-4314-9750-8AD1CC660CB8}" srcOrd="1" destOrd="0" presId="urn:microsoft.com/office/officeart/2005/8/layout/hierarchy6"/>
    <dgm:cxn modelId="{AC4CA561-A121-401B-9F5E-0934829FCE1D}" type="presParOf" srcId="{E22C973A-D411-4667-B25A-6BF41A30409E}" destId="{76BD574F-F60B-410D-9875-77712750E35B}" srcOrd="4" destOrd="0" presId="urn:microsoft.com/office/officeart/2005/8/layout/hierarchy6"/>
    <dgm:cxn modelId="{A2593A9A-BD68-4AED-B5FE-F15C94568A69}" type="presParOf" srcId="{E22C973A-D411-4667-B25A-6BF41A30409E}" destId="{06CF80C9-8E27-41C9-805B-01A91017502C}" srcOrd="5" destOrd="0" presId="urn:microsoft.com/office/officeart/2005/8/layout/hierarchy6"/>
    <dgm:cxn modelId="{67BCF7AC-0F2D-472D-9F3E-FF0BDEC7365D}" type="presParOf" srcId="{06CF80C9-8E27-41C9-805B-01A91017502C}" destId="{FC4ED325-9975-45AD-B034-8A82687F03FA}" srcOrd="0" destOrd="0" presId="urn:microsoft.com/office/officeart/2005/8/layout/hierarchy6"/>
    <dgm:cxn modelId="{10AE5F5A-42C9-4649-9585-F9D2F98D2D34}" type="presParOf" srcId="{06CF80C9-8E27-41C9-805B-01A91017502C}" destId="{2BB4987C-B29E-416B-BC15-85A317D5181D}" srcOrd="1" destOrd="0" presId="urn:microsoft.com/office/officeart/2005/8/layout/hierarchy6"/>
    <dgm:cxn modelId="{2E30B8C1-19A4-4C37-855A-031B976CB5BE}" type="presParOf" srcId="{9130FB0A-8F17-4A98-BC20-E347B6417888}" destId="{D6D7737C-C47C-4F95-B560-60BFAA7473FF}" srcOrd="22" destOrd="0" presId="urn:microsoft.com/office/officeart/2005/8/layout/hierarchy6"/>
    <dgm:cxn modelId="{84E1CF59-D383-4024-9172-C4E8DCA6A3A9}" type="presParOf" srcId="{9130FB0A-8F17-4A98-BC20-E347B6417888}" destId="{97BB8DED-68CB-4A93-BA3B-B52307163F69}" srcOrd="23" destOrd="0" presId="urn:microsoft.com/office/officeart/2005/8/layout/hierarchy6"/>
    <dgm:cxn modelId="{9822B575-916B-4405-ABE4-C7112987971F}" type="presParOf" srcId="{97BB8DED-68CB-4A93-BA3B-B52307163F69}" destId="{7DE72D3B-0DCE-4A0D-95C0-D64D49D82C89}" srcOrd="0" destOrd="0" presId="urn:microsoft.com/office/officeart/2005/8/layout/hierarchy6"/>
    <dgm:cxn modelId="{B3036D75-ACC5-46E3-9D1E-39983F35F63F}" type="presParOf" srcId="{97BB8DED-68CB-4A93-BA3B-B52307163F69}" destId="{D4851BFE-9BB3-482C-956F-E199C71A227E}" srcOrd="1" destOrd="0" presId="urn:microsoft.com/office/officeart/2005/8/layout/hierarchy6"/>
    <dgm:cxn modelId="{5C6C5483-DD5F-4A19-AC7E-609707D2D25B}" type="presParOf" srcId="{9130FB0A-8F17-4A98-BC20-E347B6417888}" destId="{F31EF6CB-1166-4C27-B16A-5353C69BBF8C}" srcOrd="24" destOrd="0" presId="urn:microsoft.com/office/officeart/2005/8/layout/hierarchy6"/>
    <dgm:cxn modelId="{4E114D1E-1CF0-40F6-8C23-AD8666F95281}" type="presParOf" srcId="{9130FB0A-8F17-4A98-BC20-E347B6417888}" destId="{841B7B58-024F-41CA-9ACE-870D0AD2A13B}" srcOrd="25" destOrd="0" presId="urn:microsoft.com/office/officeart/2005/8/layout/hierarchy6"/>
    <dgm:cxn modelId="{514B78E8-5A98-4226-A68D-07B1622551CE}" type="presParOf" srcId="{841B7B58-024F-41CA-9ACE-870D0AD2A13B}" destId="{06E615B0-9D5A-4863-9881-8B41D9F0D0EC}" srcOrd="0" destOrd="0" presId="urn:microsoft.com/office/officeart/2005/8/layout/hierarchy6"/>
    <dgm:cxn modelId="{901FED72-C957-437E-94F9-1132561EC5D9}" type="presParOf" srcId="{841B7B58-024F-41CA-9ACE-870D0AD2A13B}" destId="{764FA692-C67D-4A0A-9945-5FD46C79E8EC}" srcOrd="1" destOrd="0" presId="urn:microsoft.com/office/officeart/2005/8/layout/hierarchy6"/>
    <dgm:cxn modelId="{1CE558BF-AFDE-4090-85CF-8D8407748C97}" type="presParOf" srcId="{5773B787-954C-41D4-AC83-5909F325A707}" destId="{8C56C7E4-CA0B-46B4-99AC-14A6FF8884A5}" srcOrd="2" destOrd="0" presId="urn:microsoft.com/office/officeart/2005/8/layout/hierarchy6"/>
    <dgm:cxn modelId="{597178AF-F582-48EE-A483-B7C8A84DF6B5}" type="presParOf" srcId="{5773B787-954C-41D4-AC83-5909F325A707}" destId="{FD0F0CC5-76BD-4899-B7BB-1B142F67FF6F}" srcOrd="3" destOrd="0" presId="urn:microsoft.com/office/officeart/2005/8/layout/hierarchy6"/>
    <dgm:cxn modelId="{58740544-9094-4804-8FF9-F0B80FD2E855}" type="presParOf" srcId="{FD0F0CC5-76BD-4899-B7BB-1B142F67FF6F}" destId="{4FFA9C70-AC47-4161-8C98-72ADB418B10E}" srcOrd="0" destOrd="0" presId="urn:microsoft.com/office/officeart/2005/8/layout/hierarchy6"/>
    <dgm:cxn modelId="{7A77767F-FF44-4A28-85C8-5F2BAA5AED4B}" type="presParOf" srcId="{FD0F0CC5-76BD-4899-B7BB-1B142F67FF6F}" destId="{53761F0C-EDD1-473B-BAC3-10E895A0C5ED}" srcOrd="1" destOrd="0" presId="urn:microsoft.com/office/officeart/2005/8/layout/hierarchy6"/>
    <dgm:cxn modelId="{7E73BB7A-224E-4A9E-82DC-23764C9F62CB}" type="presParOf" srcId="{5773B787-954C-41D4-AC83-5909F325A707}" destId="{83D0F28B-8F46-43F2-9D43-F804DF64FFBB}" srcOrd="4" destOrd="0" presId="urn:microsoft.com/office/officeart/2005/8/layout/hierarchy6"/>
    <dgm:cxn modelId="{4B54B52A-D2CA-4EEA-9551-08ABC302CA90}" type="presParOf" srcId="{5773B787-954C-41D4-AC83-5909F325A707}" destId="{77F113AF-D299-4424-9605-64FD71886307}" srcOrd="5" destOrd="0" presId="urn:microsoft.com/office/officeart/2005/8/layout/hierarchy6"/>
    <dgm:cxn modelId="{90D611BC-0413-4EE0-B2B2-22AB04E5BD00}" type="presParOf" srcId="{77F113AF-D299-4424-9605-64FD71886307}" destId="{3853707C-2ED8-48C4-BB4C-E9EDDB56E35B}" srcOrd="0" destOrd="0" presId="urn:microsoft.com/office/officeart/2005/8/layout/hierarchy6"/>
    <dgm:cxn modelId="{ADC38454-0F15-45F5-B7AB-E7BC5D62F3BF}" type="presParOf" srcId="{77F113AF-D299-4424-9605-64FD71886307}" destId="{61488F58-C0CC-4BCA-97B0-B00EE66F9313}" srcOrd="1" destOrd="0" presId="urn:microsoft.com/office/officeart/2005/8/layout/hierarchy6"/>
    <dgm:cxn modelId="{83C7D550-7981-46F4-9EA3-8D05ED60D0B6}" type="presParOf" srcId="{5773B787-954C-41D4-AC83-5909F325A707}" destId="{6B91A406-EACD-43FE-9DF1-E357A72D2023}" srcOrd="6" destOrd="0" presId="urn:microsoft.com/office/officeart/2005/8/layout/hierarchy6"/>
    <dgm:cxn modelId="{55165F67-CCCE-4E4F-872E-9485FD307644}" type="presParOf" srcId="{5773B787-954C-41D4-AC83-5909F325A707}" destId="{81360BF4-308C-4936-9845-7698B2A182A8}" srcOrd="7" destOrd="0" presId="urn:microsoft.com/office/officeart/2005/8/layout/hierarchy6"/>
    <dgm:cxn modelId="{F229D8BC-A8C0-463D-A45A-450BE3763D29}" type="presParOf" srcId="{81360BF4-308C-4936-9845-7698B2A182A8}" destId="{568E2DFE-5869-4195-803B-BAD7C8C16418}" srcOrd="0" destOrd="0" presId="urn:microsoft.com/office/officeart/2005/8/layout/hierarchy6"/>
    <dgm:cxn modelId="{9020DF9F-F849-401C-8A4C-ADFA2A01106E}" type="presParOf" srcId="{81360BF4-308C-4936-9845-7698B2A182A8}" destId="{73FD1B66-BB95-445C-94CB-3FCAD0102DDD}" srcOrd="1" destOrd="0" presId="urn:microsoft.com/office/officeart/2005/8/layout/hierarchy6"/>
    <dgm:cxn modelId="{F2D936A5-6505-4CB6-BCCE-AC5382DD481C}" type="presParOf" srcId="{5773B787-954C-41D4-AC83-5909F325A707}" destId="{D479B9B0-8B09-49CC-B5F4-5A5F487876D8}" srcOrd="8" destOrd="0" presId="urn:microsoft.com/office/officeart/2005/8/layout/hierarchy6"/>
    <dgm:cxn modelId="{8D420D01-43FC-461D-BB6F-776EBC521F4F}" type="presParOf" srcId="{5773B787-954C-41D4-AC83-5909F325A707}" destId="{7325083C-2930-48AB-91E7-A85DAE21FCC1}" srcOrd="9" destOrd="0" presId="urn:microsoft.com/office/officeart/2005/8/layout/hierarchy6"/>
    <dgm:cxn modelId="{A09E1066-7A56-4402-8C41-F379480E1AF1}" type="presParOf" srcId="{7325083C-2930-48AB-91E7-A85DAE21FCC1}" destId="{1E9B7312-F855-4FC6-90D9-43A55D74B471}" srcOrd="0" destOrd="0" presId="urn:microsoft.com/office/officeart/2005/8/layout/hierarchy6"/>
    <dgm:cxn modelId="{73A79DC8-4620-4E83-A90B-616E20C17168}" type="presParOf" srcId="{7325083C-2930-48AB-91E7-A85DAE21FCC1}" destId="{FBBA2A9F-BB54-43AC-B2F6-E3570F3250B8}" srcOrd="1" destOrd="0" presId="urn:microsoft.com/office/officeart/2005/8/layout/hierarchy6"/>
    <dgm:cxn modelId="{2A1358D0-652E-4D94-9B2B-E8FB573E193B}" type="presParOf" srcId="{FBBA2A9F-BB54-43AC-B2F6-E3570F3250B8}" destId="{3294D303-620D-4055-A286-836CA4F28902}" srcOrd="0" destOrd="0" presId="urn:microsoft.com/office/officeart/2005/8/layout/hierarchy6"/>
    <dgm:cxn modelId="{9950DB84-EDDA-4FE4-8FCE-1E1238F129D6}" type="presParOf" srcId="{FBBA2A9F-BB54-43AC-B2F6-E3570F3250B8}" destId="{C33A0484-8956-48DE-89B5-AB80F6145DCB}" srcOrd="1" destOrd="0" presId="urn:microsoft.com/office/officeart/2005/8/layout/hierarchy6"/>
    <dgm:cxn modelId="{0C85DE81-AFF6-429F-B463-A30E49DB7BB4}" type="presParOf" srcId="{C33A0484-8956-48DE-89B5-AB80F6145DCB}" destId="{D3D2F83A-7B05-4980-9230-4A7F70A8CB00}" srcOrd="0" destOrd="0" presId="urn:microsoft.com/office/officeart/2005/8/layout/hierarchy6"/>
    <dgm:cxn modelId="{8D32E1FF-78E8-4390-BCA5-BB69D9E658AC}" type="presParOf" srcId="{C33A0484-8956-48DE-89B5-AB80F6145DCB}" destId="{B1C78C54-EA90-483C-860F-FF634C6FF559}" srcOrd="1" destOrd="0" presId="urn:microsoft.com/office/officeart/2005/8/layout/hierarchy6"/>
    <dgm:cxn modelId="{743ACE40-0CBB-4119-92C6-8DB4A63412EC}" type="presParOf" srcId="{FBBA2A9F-BB54-43AC-B2F6-E3570F3250B8}" destId="{C78F5C93-0303-47B7-86C3-11E61AC75EF1}" srcOrd="2" destOrd="0" presId="urn:microsoft.com/office/officeart/2005/8/layout/hierarchy6"/>
    <dgm:cxn modelId="{F84ECD36-5BFD-4963-BCEA-73CD2A8969BE}" type="presParOf" srcId="{FBBA2A9F-BB54-43AC-B2F6-E3570F3250B8}" destId="{4FE4BC57-6B64-45A9-9ED2-2858726FFB15}" srcOrd="3" destOrd="0" presId="urn:microsoft.com/office/officeart/2005/8/layout/hierarchy6"/>
    <dgm:cxn modelId="{FDB42C80-0D16-4661-83E6-792738222100}" type="presParOf" srcId="{4FE4BC57-6B64-45A9-9ED2-2858726FFB15}" destId="{E7E5556E-F532-41A3-93D1-6A6E14D65300}" srcOrd="0" destOrd="0" presId="urn:microsoft.com/office/officeart/2005/8/layout/hierarchy6"/>
    <dgm:cxn modelId="{CC847CAA-2158-43B9-98FB-03402287155D}" type="presParOf" srcId="{4FE4BC57-6B64-45A9-9ED2-2858726FFB15}" destId="{C0C97183-7706-4C8C-873D-0FECF0B39C75}" srcOrd="1" destOrd="0" presId="urn:microsoft.com/office/officeart/2005/8/layout/hierarchy6"/>
    <dgm:cxn modelId="{854BB42D-6654-4139-9A80-2743E172EBAB}" type="presParOf" srcId="{FBBA2A9F-BB54-43AC-B2F6-E3570F3250B8}" destId="{D4D78B76-BA77-40E2-872D-FB2A27850CDA}" srcOrd="4" destOrd="0" presId="urn:microsoft.com/office/officeart/2005/8/layout/hierarchy6"/>
    <dgm:cxn modelId="{857F91C3-A547-42DF-8A51-A88BACA11507}" type="presParOf" srcId="{FBBA2A9F-BB54-43AC-B2F6-E3570F3250B8}" destId="{FB67ABA0-EF70-4E02-9746-14B0B1A58C2D}" srcOrd="5" destOrd="0" presId="urn:microsoft.com/office/officeart/2005/8/layout/hierarchy6"/>
    <dgm:cxn modelId="{7DA30CB0-C69A-4C0F-9578-4A95F262A674}" type="presParOf" srcId="{FB67ABA0-EF70-4E02-9746-14B0B1A58C2D}" destId="{C512DA7C-2E7D-4F31-80CE-ACE9423CDB47}" srcOrd="0" destOrd="0" presId="urn:microsoft.com/office/officeart/2005/8/layout/hierarchy6"/>
    <dgm:cxn modelId="{DFA26896-B0E9-41D4-9B76-BC485060CE6F}" type="presParOf" srcId="{FB67ABA0-EF70-4E02-9746-14B0B1A58C2D}" destId="{8D19BA85-31A5-47D2-9448-F2EB8807359E}" srcOrd="1" destOrd="0" presId="urn:microsoft.com/office/officeart/2005/8/layout/hierarchy6"/>
    <dgm:cxn modelId="{F57E869C-B940-4DD6-9384-93FAC48AA680}" type="presParOf" srcId="{E13984AA-BDE6-4ADB-BE6D-B92BAD6F07D9}" destId="{BD05BA7A-4FD2-4CC8-A4ED-9E6F7C8CFDD9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xmlns="" relId="rId23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7A99D794-6421-4BD4-A43F-8FF5ACC368CE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017D66C9-384F-451A-A726-549417379B5E}">
      <dgm:prSet phldrT="[Texte]"/>
      <dgm:spPr>
        <a:solidFill>
          <a:srgbClr val="00B0F0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E300D939-E99B-43F4-8859-AA040A8C7B18}" type="parTrans" cxnId="{4E3381A0-22AE-4D64-8CE7-1A55E13658A1}">
      <dgm:prSet/>
      <dgm:spPr/>
      <dgm:t>
        <a:bodyPr/>
        <a:lstStyle/>
        <a:p>
          <a:endParaRPr lang="en-US"/>
        </a:p>
      </dgm:t>
    </dgm:pt>
    <dgm:pt modelId="{D4EC171A-0FE1-4B80-8EF6-335517533095}" type="sibTrans" cxnId="{4E3381A0-22AE-4D64-8CE7-1A55E13658A1}">
      <dgm:prSet/>
      <dgm:spPr/>
      <dgm:t>
        <a:bodyPr/>
        <a:lstStyle/>
        <a:p>
          <a:endParaRPr lang="en-US"/>
        </a:p>
      </dgm:t>
    </dgm:pt>
    <dgm:pt modelId="{63E2DFF3-7080-40AF-9D99-7225CDB5B881}">
      <dgm:prSet phldrT="[Texte]"/>
      <dgm:spPr>
        <a:solidFill>
          <a:srgbClr val="00B0F0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1DA9DDFD-8F32-4FD9-9CEE-8920D9433E91}" type="parTrans" cxnId="{4AAAC444-3213-4FBA-ADFE-DF03844671E9}">
      <dgm:prSet/>
      <dgm:spPr>
        <a:solidFill>
          <a:srgbClr val="00B0F0"/>
        </a:solidFill>
      </dgm:spPr>
      <dgm:t>
        <a:bodyPr/>
        <a:lstStyle/>
        <a:p>
          <a:endParaRPr lang="en-US"/>
        </a:p>
      </dgm:t>
    </dgm:pt>
    <dgm:pt modelId="{4C1DD1EF-1BF5-45FD-A610-1733EDBD9209}" type="sibTrans" cxnId="{4AAAC444-3213-4FBA-ADFE-DF03844671E9}">
      <dgm:prSet/>
      <dgm:spPr/>
      <dgm:t>
        <a:bodyPr/>
        <a:lstStyle/>
        <a:p>
          <a:endParaRPr lang="en-US"/>
        </a:p>
      </dgm:t>
    </dgm:pt>
    <dgm:pt modelId="{38B913EB-B276-4360-BBDE-C7450692F137}">
      <dgm:prSet phldrT="[Texte]"/>
      <dgm:spPr>
        <a:solidFill>
          <a:srgbClr val="00B0F0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3C35CB66-ABEA-46C6-8087-557CE621A093}" type="parTrans" cxnId="{7741581C-FEA2-48EC-AEBA-AA1068ECA67E}">
      <dgm:prSet/>
      <dgm:spPr>
        <a:solidFill>
          <a:srgbClr val="00B0F0"/>
        </a:solidFill>
      </dgm:spPr>
      <dgm:t>
        <a:bodyPr/>
        <a:lstStyle/>
        <a:p>
          <a:endParaRPr lang="en-US"/>
        </a:p>
      </dgm:t>
    </dgm:pt>
    <dgm:pt modelId="{2B39DD13-6997-4FB7-968D-AF43EEB609F8}" type="sibTrans" cxnId="{7741581C-FEA2-48EC-AEBA-AA1068ECA67E}">
      <dgm:prSet/>
      <dgm:spPr/>
      <dgm:t>
        <a:bodyPr/>
        <a:lstStyle/>
        <a:p>
          <a:endParaRPr lang="en-US"/>
        </a:p>
      </dgm:t>
    </dgm:pt>
    <dgm:pt modelId="{7AB9D55B-7228-4802-93EB-2DE9F018F0D3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138F6C4C-6922-4EBB-A80B-B1A6D699F42E}" type="parTrans" cxnId="{288620FC-DCFE-4D71-A8FC-8B101CCFE2F3}">
      <dgm:prSet/>
      <dgm:spPr>
        <a:solidFill>
          <a:srgbClr val="00B0F0"/>
        </a:solidFill>
      </dgm:spPr>
      <dgm:t>
        <a:bodyPr/>
        <a:lstStyle/>
        <a:p>
          <a:endParaRPr lang="en-US"/>
        </a:p>
      </dgm:t>
    </dgm:pt>
    <dgm:pt modelId="{BAE55FD2-00B8-4C37-81D6-D4202E370FE3}" type="sibTrans" cxnId="{288620FC-DCFE-4D71-A8FC-8B101CCFE2F3}">
      <dgm:prSet/>
      <dgm:spPr/>
      <dgm:t>
        <a:bodyPr/>
        <a:lstStyle/>
        <a:p>
          <a:endParaRPr lang="en-US"/>
        </a:p>
      </dgm:t>
    </dgm:pt>
    <dgm:pt modelId="{5ED28A05-4A29-4B29-8168-301EDDC73650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2A353BE6-C133-4106-8D3D-C5929424AE2E}" type="parTrans" cxnId="{A07B5B20-18C8-403D-927F-31954556DE18}">
      <dgm:prSet/>
      <dgm:spPr>
        <a:solidFill>
          <a:srgbClr val="00B0F0"/>
        </a:solidFill>
      </dgm:spPr>
      <dgm:t>
        <a:bodyPr/>
        <a:lstStyle/>
        <a:p>
          <a:endParaRPr lang="en-US"/>
        </a:p>
      </dgm:t>
    </dgm:pt>
    <dgm:pt modelId="{26930F7D-B13F-48FC-A460-A47F916F772A}" type="sibTrans" cxnId="{A07B5B20-18C8-403D-927F-31954556DE18}">
      <dgm:prSet/>
      <dgm:spPr/>
      <dgm:t>
        <a:bodyPr/>
        <a:lstStyle/>
        <a:p>
          <a:endParaRPr lang="en-US"/>
        </a:p>
      </dgm:t>
    </dgm:pt>
    <dgm:pt modelId="{5A4DB16B-A762-40EC-8DAC-A48F1ED7544E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14ECEF32-D964-4640-A7A2-5140D5041828}" type="parTrans" cxnId="{C4BD050D-B510-49B6-8261-6BA322471D85}">
      <dgm:prSet/>
      <dgm:spPr>
        <a:solidFill>
          <a:srgbClr val="00B0F0"/>
        </a:solidFill>
      </dgm:spPr>
      <dgm:t>
        <a:bodyPr/>
        <a:lstStyle/>
        <a:p>
          <a:endParaRPr lang="en-US"/>
        </a:p>
      </dgm:t>
    </dgm:pt>
    <dgm:pt modelId="{71DE9749-8AA2-477D-ADE8-8C7CAEAE0929}" type="sibTrans" cxnId="{C4BD050D-B510-49B6-8261-6BA322471D85}">
      <dgm:prSet/>
      <dgm:spPr/>
      <dgm:t>
        <a:bodyPr/>
        <a:lstStyle/>
        <a:p>
          <a:endParaRPr lang="en-US"/>
        </a:p>
      </dgm:t>
    </dgm:pt>
    <dgm:pt modelId="{5EECD64D-BFE0-46C4-89B1-4D8B744FFB7B}">
      <dgm:prSet phldrT="[Texte]"/>
      <dgm:spPr>
        <a:solidFill>
          <a:srgbClr val="00B0F0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7FFB3C6E-8CF8-42D9-B9A8-0C6D75821CE1}" type="parTrans" cxnId="{4A1436AC-710B-4EB3-8277-17F0307A11FC}">
      <dgm:prSet/>
      <dgm:spPr>
        <a:solidFill>
          <a:srgbClr val="00B0F0"/>
        </a:solidFill>
      </dgm:spPr>
      <dgm:t>
        <a:bodyPr/>
        <a:lstStyle/>
        <a:p>
          <a:endParaRPr lang="en-US"/>
        </a:p>
      </dgm:t>
    </dgm:pt>
    <dgm:pt modelId="{C8F0A0C6-167B-4DC7-9D49-99A4BA2536B0}" type="sibTrans" cxnId="{4A1436AC-710B-4EB3-8277-17F0307A11FC}">
      <dgm:prSet/>
      <dgm:spPr/>
      <dgm:t>
        <a:bodyPr/>
        <a:lstStyle/>
        <a:p>
          <a:endParaRPr lang="en-US"/>
        </a:p>
      </dgm:t>
    </dgm:pt>
    <dgm:pt modelId="{00BD2695-184F-40A6-936A-D6E2F7EF1FD5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2039BD8A-582E-4778-82F5-A47D8D3ED1A1}" type="parTrans" cxnId="{C4DFC14A-69E4-4D62-A448-B70A11C5B657}">
      <dgm:prSet/>
      <dgm:spPr>
        <a:solidFill>
          <a:srgbClr val="00B0F0"/>
        </a:solidFill>
      </dgm:spPr>
      <dgm:t>
        <a:bodyPr/>
        <a:lstStyle/>
        <a:p>
          <a:endParaRPr lang="en-US"/>
        </a:p>
      </dgm:t>
    </dgm:pt>
    <dgm:pt modelId="{B21048BC-49BA-47A5-AC20-A8088E94407A}" type="sibTrans" cxnId="{C4DFC14A-69E4-4D62-A448-B70A11C5B657}">
      <dgm:prSet/>
      <dgm:spPr/>
      <dgm:t>
        <a:bodyPr/>
        <a:lstStyle/>
        <a:p>
          <a:endParaRPr lang="en-US"/>
        </a:p>
      </dgm:t>
    </dgm:pt>
    <dgm:pt modelId="{214DDECB-0809-4B4F-BA0C-A6A592BB1782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6983F0B8-D43A-44CF-9330-0CBB24D6364C}" type="parTrans" cxnId="{F46E4FD2-B7F7-4B85-96FE-4A6F367620C2}">
      <dgm:prSet/>
      <dgm:spPr>
        <a:solidFill>
          <a:srgbClr val="00B0F0"/>
        </a:solidFill>
      </dgm:spPr>
      <dgm:t>
        <a:bodyPr/>
        <a:lstStyle/>
        <a:p>
          <a:endParaRPr lang="en-US"/>
        </a:p>
      </dgm:t>
    </dgm:pt>
    <dgm:pt modelId="{588234F9-E3E7-4745-BFE1-428C210B2A72}" type="sibTrans" cxnId="{F46E4FD2-B7F7-4B85-96FE-4A6F367620C2}">
      <dgm:prSet/>
      <dgm:spPr/>
      <dgm:t>
        <a:bodyPr/>
        <a:lstStyle/>
        <a:p>
          <a:endParaRPr lang="en-US"/>
        </a:p>
      </dgm:t>
    </dgm:pt>
    <dgm:pt modelId="{CA2D0F00-3597-4660-AB7C-011F08612D94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C32073E6-C669-48CE-A551-C930F61319AA}" type="parTrans" cxnId="{AAA770A0-673E-4779-B917-97610334874C}">
      <dgm:prSet/>
      <dgm:spPr>
        <a:solidFill>
          <a:srgbClr val="00B0F0"/>
        </a:solidFill>
      </dgm:spPr>
      <dgm:t>
        <a:bodyPr/>
        <a:lstStyle/>
        <a:p>
          <a:endParaRPr lang="en-US"/>
        </a:p>
      </dgm:t>
    </dgm:pt>
    <dgm:pt modelId="{26179C75-CBEB-4930-8D7F-9AE84C0B4217}" type="sibTrans" cxnId="{AAA770A0-673E-4779-B917-97610334874C}">
      <dgm:prSet/>
      <dgm:spPr/>
      <dgm:t>
        <a:bodyPr/>
        <a:lstStyle/>
        <a:p>
          <a:endParaRPr lang="en-US"/>
        </a:p>
      </dgm:t>
    </dgm:pt>
    <dgm:pt modelId="{4DD0823D-A7E6-4103-9F42-EF81F000CCEA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FC7B2885-E0B0-4F96-BEC9-CE908C527BBC}" type="parTrans" cxnId="{D16CE5D3-1481-424E-AE8C-67766631D48C}">
      <dgm:prSet/>
      <dgm:spPr>
        <a:solidFill>
          <a:srgbClr val="00B0F0"/>
        </a:solidFill>
      </dgm:spPr>
      <dgm:t>
        <a:bodyPr/>
        <a:lstStyle/>
        <a:p>
          <a:endParaRPr lang="en-US"/>
        </a:p>
      </dgm:t>
    </dgm:pt>
    <dgm:pt modelId="{5E348314-93FF-41EF-9D00-30BF08244327}" type="sibTrans" cxnId="{D16CE5D3-1481-424E-AE8C-67766631D48C}">
      <dgm:prSet/>
      <dgm:spPr/>
      <dgm:t>
        <a:bodyPr/>
        <a:lstStyle/>
        <a:p>
          <a:endParaRPr lang="en-US"/>
        </a:p>
      </dgm:t>
    </dgm:pt>
    <dgm:pt modelId="{F9468C14-6B6F-4A22-8C4A-83A1A3C1E541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9E28B2D3-560A-4212-8D00-4627DC696E4E}" type="parTrans" cxnId="{623DF59A-CE33-460C-B78A-8966BFB225C7}">
      <dgm:prSet/>
      <dgm:spPr>
        <a:solidFill>
          <a:srgbClr val="00B0F0"/>
        </a:solidFill>
      </dgm:spPr>
      <dgm:t>
        <a:bodyPr/>
        <a:lstStyle/>
        <a:p>
          <a:endParaRPr lang="en-US"/>
        </a:p>
      </dgm:t>
    </dgm:pt>
    <dgm:pt modelId="{9918B2BE-104F-4303-8163-9DDB6E30D2B2}" type="sibTrans" cxnId="{623DF59A-CE33-460C-B78A-8966BFB225C7}">
      <dgm:prSet/>
      <dgm:spPr/>
      <dgm:t>
        <a:bodyPr/>
        <a:lstStyle/>
        <a:p>
          <a:endParaRPr lang="en-US"/>
        </a:p>
      </dgm:t>
    </dgm:pt>
    <dgm:pt modelId="{97ADEF7C-4A65-42DA-B469-F09950F94B98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368A13FC-F4B1-4055-B80F-49CD33E34A02}" type="parTrans" cxnId="{5493FFC7-5C9E-429C-81F6-FF5BAE19095F}">
      <dgm:prSet/>
      <dgm:spPr>
        <a:solidFill>
          <a:srgbClr val="00B0F0"/>
        </a:solidFill>
      </dgm:spPr>
      <dgm:t>
        <a:bodyPr/>
        <a:lstStyle/>
        <a:p>
          <a:endParaRPr lang="en-US"/>
        </a:p>
      </dgm:t>
    </dgm:pt>
    <dgm:pt modelId="{1718C965-0291-4107-8F20-DB1E531E945E}" type="sibTrans" cxnId="{5493FFC7-5C9E-429C-81F6-FF5BAE19095F}">
      <dgm:prSet/>
      <dgm:spPr/>
      <dgm:t>
        <a:bodyPr/>
        <a:lstStyle/>
        <a:p>
          <a:endParaRPr lang="en-US"/>
        </a:p>
      </dgm:t>
    </dgm:pt>
    <dgm:pt modelId="{E13984AA-BDE6-4ADB-BE6D-B92BAD6F07D9}" type="pres">
      <dgm:prSet presAssocID="{7A99D794-6421-4BD4-A43F-8FF5ACC368CE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BE935F-AEB0-4B18-ABC3-58E2D1AC3AF9}" type="pres">
      <dgm:prSet presAssocID="{7A99D794-6421-4BD4-A43F-8FF5ACC368CE}" presName="hierFlow" presStyleCnt="0"/>
      <dgm:spPr/>
      <dgm:t>
        <a:bodyPr/>
        <a:lstStyle/>
        <a:p>
          <a:endParaRPr lang="en-US"/>
        </a:p>
      </dgm:t>
    </dgm:pt>
    <dgm:pt modelId="{E209BE7E-C4A3-45E4-A61C-5F2C80E1052E}" type="pres">
      <dgm:prSet presAssocID="{7A99D794-6421-4BD4-A43F-8FF5ACC368CE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F592197-8896-4B9F-AFFE-C0013F3F02C4}" type="pres">
      <dgm:prSet presAssocID="{017D66C9-384F-451A-A726-549417379B5E}" presName="Name14" presStyleCnt="0"/>
      <dgm:spPr/>
      <dgm:t>
        <a:bodyPr/>
        <a:lstStyle/>
        <a:p>
          <a:endParaRPr lang="en-US"/>
        </a:p>
      </dgm:t>
    </dgm:pt>
    <dgm:pt modelId="{182B374E-CA5F-4AB1-A610-A9C83F09975C}" type="pres">
      <dgm:prSet presAssocID="{017D66C9-384F-451A-A726-549417379B5E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3B787-954C-41D4-AC83-5909F325A707}" type="pres">
      <dgm:prSet presAssocID="{017D66C9-384F-451A-A726-549417379B5E}" presName="hierChild2" presStyleCnt="0"/>
      <dgm:spPr/>
      <dgm:t>
        <a:bodyPr/>
        <a:lstStyle/>
        <a:p>
          <a:endParaRPr lang="en-US"/>
        </a:p>
      </dgm:t>
    </dgm:pt>
    <dgm:pt modelId="{E9BB25D8-38C9-4B75-9900-194FEEBEE7EA}" type="pres">
      <dgm:prSet presAssocID="{6983F0B8-D43A-44CF-9330-0CBB24D6364C}" presName="Name19" presStyleLbl="parChTrans1D2" presStyleIdx="0" presStyleCnt="5"/>
      <dgm:spPr/>
      <dgm:t>
        <a:bodyPr/>
        <a:lstStyle/>
        <a:p>
          <a:endParaRPr lang="en-US"/>
        </a:p>
      </dgm:t>
    </dgm:pt>
    <dgm:pt modelId="{CF8EE105-4659-4474-B562-412A5310FE2A}" type="pres">
      <dgm:prSet presAssocID="{214DDECB-0809-4B4F-BA0C-A6A592BB1782}" presName="Name21" presStyleCnt="0"/>
      <dgm:spPr/>
      <dgm:t>
        <a:bodyPr/>
        <a:lstStyle/>
        <a:p>
          <a:endParaRPr lang="en-US"/>
        </a:p>
      </dgm:t>
    </dgm:pt>
    <dgm:pt modelId="{B3DB42D2-A604-419D-9E91-8C504C41781C}" type="pres">
      <dgm:prSet presAssocID="{214DDECB-0809-4B4F-BA0C-A6A592BB1782}" presName="level2Shape" presStyleLbl="node2" presStyleIdx="0" presStyleCnt="5"/>
      <dgm:spPr/>
      <dgm:t>
        <a:bodyPr/>
        <a:lstStyle/>
        <a:p>
          <a:endParaRPr lang="en-US"/>
        </a:p>
      </dgm:t>
    </dgm:pt>
    <dgm:pt modelId="{7AABACB6-B97C-4324-9781-DDE14D360E00}" type="pres">
      <dgm:prSet presAssocID="{214DDECB-0809-4B4F-BA0C-A6A592BB1782}" presName="hierChild3" presStyleCnt="0"/>
      <dgm:spPr/>
      <dgm:t>
        <a:bodyPr/>
        <a:lstStyle/>
        <a:p>
          <a:endParaRPr lang="en-US"/>
        </a:p>
      </dgm:t>
    </dgm:pt>
    <dgm:pt modelId="{64D55882-270D-4AF6-A8E0-051ECBC74C2D}" type="pres">
      <dgm:prSet presAssocID="{C32073E6-C669-48CE-A551-C930F61319AA}" presName="Name19" presStyleLbl="parChTrans1D3" presStyleIdx="0" presStyleCnt="4"/>
      <dgm:spPr/>
      <dgm:t>
        <a:bodyPr/>
        <a:lstStyle/>
        <a:p>
          <a:endParaRPr lang="en-US"/>
        </a:p>
      </dgm:t>
    </dgm:pt>
    <dgm:pt modelId="{AA484A4F-F9EB-43A1-85BD-AACCEC77E2C4}" type="pres">
      <dgm:prSet presAssocID="{CA2D0F00-3597-4660-AB7C-011F08612D94}" presName="Name21" presStyleCnt="0"/>
      <dgm:spPr/>
      <dgm:t>
        <a:bodyPr/>
        <a:lstStyle/>
        <a:p>
          <a:endParaRPr lang="en-US"/>
        </a:p>
      </dgm:t>
    </dgm:pt>
    <dgm:pt modelId="{17313460-B5D3-46A4-AEC3-E8E10357C915}" type="pres">
      <dgm:prSet presAssocID="{CA2D0F00-3597-4660-AB7C-011F08612D94}" presName="level2Shape" presStyleLbl="node3" presStyleIdx="0" presStyleCnt="4"/>
      <dgm:spPr/>
      <dgm:t>
        <a:bodyPr/>
        <a:lstStyle/>
        <a:p>
          <a:endParaRPr lang="en-US"/>
        </a:p>
      </dgm:t>
    </dgm:pt>
    <dgm:pt modelId="{9130FB0A-8F17-4A98-BC20-E347B6417888}" type="pres">
      <dgm:prSet presAssocID="{CA2D0F00-3597-4660-AB7C-011F08612D94}" presName="hierChild3" presStyleCnt="0"/>
      <dgm:spPr/>
      <dgm:t>
        <a:bodyPr/>
        <a:lstStyle/>
        <a:p>
          <a:endParaRPr lang="en-US"/>
        </a:p>
      </dgm:t>
    </dgm:pt>
    <dgm:pt modelId="{F1829367-725D-4137-B7D3-BC59CC2349A4}" type="pres">
      <dgm:prSet presAssocID="{FC7B2885-E0B0-4F96-BEC9-CE908C527BBC}" presName="Name19" presStyleLbl="parChTrans1D4" presStyleIdx="0" presStyleCnt="3"/>
      <dgm:spPr/>
      <dgm:t>
        <a:bodyPr/>
        <a:lstStyle/>
        <a:p>
          <a:endParaRPr lang="en-US"/>
        </a:p>
      </dgm:t>
    </dgm:pt>
    <dgm:pt modelId="{D44C68A7-73E8-4304-A474-322F42ACEF3F}" type="pres">
      <dgm:prSet presAssocID="{4DD0823D-A7E6-4103-9F42-EF81F000CCEA}" presName="Name21" presStyleCnt="0"/>
      <dgm:spPr/>
      <dgm:t>
        <a:bodyPr/>
        <a:lstStyle/>
        <a:p>
          <a:endParaRPr lang="en-US"/>
        </a:p>
      </dgm:t>
    </dgm:pt>
    <dgm:pt modelId="{7E7BFA1F-40F9-4628-9FA5-9FEACB4AF073}" type="pres">
      <dgm:prSet presAssocID="{4DD0823D-A7E6-4103-9F42-EF81F000CCEA}" presName="level2Shape" presStyleLbl="node4" presStyleIdx="0" presStyleCnt="3"/>
      <dgm:spPr/>
      <dgm:t>
        <a:bodyPr/>
        <a:lstStyle/>
        <a:p>
          <a:endParaRPr lang="en-US"/>
        </a:p>
      </dgm:t>
    </dgm:pt>
    <dgm:pt modelId="{91AD1388-ED6F-4E56-B586-94321391418C}" type="pres">
      <dgm:prSet presAssocID="{4DD0823D-A7E6-4103-9F42-EF81F000CCEA}" presName="hierChild3" presStyleCnt="0"/>
      <dgm:spPr/>
      <dgm:t>
        <a:bodyPr/>
        <a:lstStyle/>
        <a:p>
          <a:endParaRPr lang="en-US"/>
        </a:p>
      </dgm:t>
    </dgm:pt>
    <dgm:pt modelId="{82CACD37-80E0-412E-8110-B3B7BFD9B94D}" type="pres">
      <dgm:prSet presAssocID="{9E28B2D3-560A-4212-8D00-4627DC696E4E}" presName="Name19" presStyleLbl="parChTrans1D4" presStyleIdx="1" presStyleCnt="3"/>
      <dgm:spPr/>
      <dgm:t>
        <a:bodyPr/>
        <a:lstStyle/>
        <a:p>
          <a:endParaRPr lang="en-US"/>
        </a:p>
      </dgm:t>
    </dgm:pt>
    <dgm:pt modelId="{CC9F67BF-C542-4031-85F9-C3D9FFEE8E58}" type="pres">
      <dgm:prSet presAssocID="{F9468C14-6B6F-4A22-8C4A-83A1A3C1E541}" presName="Name21" presStyleCnt="0"/>
      <dgm:spPr/>
      <dgm:t>
        <a:bodyPr/>
        <a:lstStyle/>
        <a:p>
          <a:endParaRPr lang="en-US"/>
        </a:p>
      </dgm:t>
    </dgm:pt>
    <dgm:pt modelId="{DE782557-C08C-480E-ADAC-8EF201BB3C04}" type="pres">
      <dgm:prSet presAssocID="{F9468C14-6B6F-4A22-8C4A-83A1A3C1E541}" presName="level2Shape" presStyleLbl="node4" presStyleIdx="1" presStyleCnt="3" custLinFactNeighborX="-4593" custLinFactNeighborY="5162"/>
      <dgm:spPr/>
      <dgm:t>
        <a:bodyPr/>
        <a:lstStyle/>
        <a:p>
          <a:endParaRPr lang="en-US"/>
        </a:p>
      </dgm:t>
    </dgm:pt>
    <dgm:pt modelId="{B58B2ECF-0B25-4677-8142-59C498170C7F}" type="pres">
      <dgm:prSet presAssocID="{F9468C14-6B6F-4A22-8C4A-83A1A3C1E541}" presName="hierChild3" presStyleCnt="0"/>
      <dgm:spPr/>
      <dgm:t>
        <a:bodyPr/>
        <a:lstStyle/>
        <a:p>
          <a:endParaRPr lang="en-US"/>
        </a:p>
      </dgm:t>
    </dgm:pt>
    <dgm:pt modelId="{8ADFE544-48FA-4D74-85B9-B96A505F696F}" type="pres">
      <dgm:prSet presAssocID="{368A13FC-F4B1-4055-B80F-49CD33E34A02}" presName="Name19" presStyleLbl="parChTrans1D4" presStyleIdx="2" presStyleCnt="3"/>
      <dgm:spPr/>
      <dgm:t>
        <a:bodyPr/>
        <a:lstStyle/>
        <a:p>
          <a:endParaRPr lang="en-US"/>
        </a:p>
      </dgm:t>
    </dgm:pt>
    <dgm:pt modelId="{02A80368-DDEA-46FB-ACEE-FF38300DD76E}" type="pres">
      <dgm:prSet presAssocID="{97ADEF7C-4A65-42DA-B469-F09950F94B98}" presName="Name21" presStyleCnt="0"/>
      <dgm:spPr/>
    </dgm:pt>
    <dgm:pt modelId="{EFF03BCC-8292-409A-B04E-9B69725F8059}" type="pres">
      <dgm:prSet presAssocID="{97ADEF7C-4A65-42DA-B469-F09950F94B98}" presName="level2Shape" presStyleLbl="node4" presStyleIdx="2" presStyleCnt="3"/>
      <dgm:spPr/>
      <dgm:t>
        <a:bodyPr/>
        <a:lstStyle/>
        <a:p>
          <a:endParaRPr lang="en-US"/>
        </a:p>
      </dgm:t>
    </dgm:pt>
    <dgm:pt modelId="{50C99DC4-5B5D-4B17-8E82-752D707F2C63}" type="pres">
      <dgm:prSet presAssocID="{97ADEF7C-4A65-42DA-B469-F09950F94B98}" presName="hierChild3" presStyleCnt="0"/>
      <dgm:spPr/>
    </dgm:pt>
    <dgm:pt modelId="{8C56C7E4-CA0B-46B4-99AC-14A6FF8884A5}" type="pres">
      <dgm:prSet presAssocID="{1DA9DDFD-8F32-4FD9-9CEE-8920D9433E91}" presName="Name19" presStyleLbl="parChTrans1D2" presStyleIdx="1" presStyleCnt="5"/>
      <dgm:spPr/>
      <dgm:t>
        <a:bodyPr/>
        <a:lstStyle/>
        <a:p>
          <a:endParaRPr lang="en-US"/>
        </a:p>
      </dgm:t>
    </dgm:pt>
    <dgm:pt modelId="{FD0F0CC5-76BD-4899-B7BB-1B142F67FF6F}" type="pres">
      <dgm:prSet presAssocID="{63E2DFF3-7080-40AF-9D99-7225CDB5B881}" presName="Name21" presStyleCnt="0"/>
      <dgm:spPr/>
      <dgm:t>
        <a:bodyPr/>
        <a:lstStyle/>
        <a:p>
          <a:endParaRPr lang="en-US"/>
        </a:p>
      </dgm:t>
    </dgm:pt>
    <dgm:pt modelId="{4FFA9C70-AC47-4161-8C98-72ADB418B10E}" type="pres">
      <dgm:prSet presAssocID="{63E2DFF3-7080-40AF-9D99-7225CDB5B881}" presName="level2Shape" presStyleLbl="node2" presStyleIdx="1" presStyleCnt="5"/>
      <dgm:spPr/>
      <dgm:t>
        <a:bodyPr/>
        <a:lstStyle/>
        <a:p>
          <a:endParaRPr lang="en-US"/>
        </a:p>
      </dgm:t>
    </dgm:pt>
    <dgm:pt modelId="{53761F0C-EDD1-473B-BAC3-10E895A0C5ED}" type="pres">
      <dgm:prSet presAssocID="{63E2DFF3-7080-40AF-9D99-7225CDB5B881}" presName="hierChild3" presStyleCnt="0"/>
      <dgm:spPr/>
      <dgm:t>
        <a:bodyPr/>
        <a:lstStyle/>
        <a:p>
          <a:endParaRPr lang="en-US"/>
        </a:p>
      </dgm:t>
    </dgm:pt>
    <dgm:pt modelId="{83D0F28B-8F46-43F2-9D43-F804DF64FFBB}" type="pres">
      <dgm:prSet presAssocID="{2039BD8A-582E-4778-82F5-A47D8D3ED1A1}" presName="Name19" presStyleLbl="parChTrans1D2" presStyleIdx="2" presStyleCnt="5"/>
      <dgm:spPr/>
      <dgm:t>
        <a:bodyPr/>
        <a:lstStyle/>
        <a:p>
          <a:endParaRPr lang="en-US"/>
        </a:p>
      </dgm:t>
    </dgm:pt>
    <dgm:pt modelId="{77F113AF-D299-4424-9605-64FD71886307}" type="pres">
      <dgm:prSet presAssocID="{00BD2695-184F-40A6-936A-D6E2F7EF1FD5}" presName="Name21" presStyleCnt="0"/>
      <dgm:spPr/>
      <dgm:t>
        <a:bodyPr/>
        <a:lstStyle/>
        <a:p>
          <a:endParaRPr lang="en-US"/>
        </a:p>
      </dgm:t>
    </dgm:pt>
    <dgm:pt modelId="{3853707C-2ED8-48C4-BB4C-E9EDDB56E35B}" type="pres">
      <dgm:prSet presAssocID="{00BD2695-184F-40A6-936A-D6E2F7EF1FD5}" presName="level2Shape" presStyleLbl="node2" presStyleIdx="2" presStyleCnt="5"/>
      <dgm:spPr/>
      <dgm:t>
        <a:bodyPr/>
        <a:lstStyle/>
        <a:p>
          <a:endParaRPr lang="en-US"/>
        </a:p>
      </dgm:t>
    </dgm:pt>
    <dgm:pt modelId="{61488F58-C0CC-4BCA-97B0-B00EE66F9313}" type="pres">
      <dgm:prSet presAssocID="{00BD2695-184F-40A6-936A-D6E2F7EF1FD5}" presName="hierChild3" presStyleCnt="0"/>
      <dgm:spPr/>
      <dgm:t>
        <a:bodyPr/>
        <a:lstStyle/>
        <a:p>
          <a:endParaRPr lang="en-US"/>
        </a:p>
      </dgm:t>
    </dgm:pt>
    <dgm:pt modelId="{6B91A406-EACD-43FE-9DF1-E357A72D2023}" type="pres">
      <dgm:prSet presAssocID="{7FFB3C6E-8CF8-42D9-B9A8-0C6D75821CE1}" presName="Name19" presStyleLbl="parChTrans1D2" presStyleIdx="3" presStyleCnt="5"/>
      <dgm:spPr/>
      <dgm:t>
        <a:bodyPr/>
        <a:lstStyle/>
        <a:p>
          <a:endParaRPr lang="en-US"/>
        </a:p>
      </dgm:t>
    </dgm:pt>
    <dgm:pt modelId="{81360BF4-308C-4936-9845-7698B2A182A8}" type="pres">
      <dgm:prSet presAssocID="{5EECD64D-BFE0-46C4-89B1-4D8B744FFB7B}" presName="Name21" presStyleCnt="0"/>
      <dgm:spPr/>
      <dgm:t>
        <a:bodyPr/>
        <a:lstStyle/>
        <a:p>
          <a:endParaRPr lang="en-US"/>
        </a:p>
      </dgm:t>
    </dgm:pt>
    <dgm:pt modelId="{568E2DFE-5869-4195-803B-BAD7C8C16418}" type="pres">
      <dgm:prSet presAssocID="{5EECD64D-BFE0-46C4-89B1-4D8B744FFB7B}" presName="level2Shape" presStyleLbl="node2" presStyleIdx="3" presStyleCnt="5"/>
      <dgm:spPr/>
      <dgm:t>
        <a:bodyPr/>
        <a:lstStyle/>
        <a:p>
          <a:endParaRPr lang="en-US"/>
        </a:p>
      </dgm:t>
    </dgm:pt>
    <dgm:pt modelId="{73FD1B66-BB95-445C-94CB-3FCAD0102DDD}" type="pres">
      <dgm:prSet presAssocID="{5EECD64D-BFE0-46C4-89B1-4D8B744FFB7B}" presName="hierChild3" presStyleCnt="0"/>
      <dgm:spPr/>
      <dgm:t>
        <a:bodyPr/>
        <a:lstStyle/>
        <a:p>
          <a:endParaRPr lang="en-US"/>
        </a:p>
      </dgm:t>
    </dgm:pt>
    <dgm:pt modelId="{D479B9B0-8B09-49CC-B5F4-5A5F487876D8}" type="pres">
      <dgm:prSet presAssocID="{138F6C4C-6922-4EBB-A80B-B1A6D699F42E}" presName="Name19" presStyleLbl="parChTrans1D2" presStyleIdx="4" presStyleCnt="5"/>
      <dgm:spPr/>
      <dgm:t>
        <a:bodyPr/>
        <a:lstStyle/>
        <a:p>
          <a:endParaRPr lang="en-US"/>
        </a:p>
      </dgm:t>
    </dgm:pt>
    <dgm:pt modelId="{7325083C-2930-48AB-91E7-A85DAE21FCC1}" type="pres">
      <dgm:prSet presAssocID="{7AB9D55B-7228-4802-93EB-2DE9F018F0D3}" presName="Name21" presStyleCnt="0"/>
      <dgm:spPr/>
      <dgm:t>
        <a:bodyPr/>
        <a:lstStyle/>
        <a:p>
          <a:endParaRPr lang="en-US"/>
        </a:p>
      </dgm:t>
    </dgm:pt>
    <dgm:pt modelId="{1E9B7312-F855-4FC6-90D9-43A55D74B471}" type="pres">
      <dgm:prSet presAssocID="{7AB9D55B-7228-4802-93EB-2DE9F018F0D3}" presName="level2Shape" presStyleLbl="node2" presStyleIdx="4" presStyleCnt="5"/>
      <dgm:spPr/>
      <dgm:t>
        <a:bodyPr/>
        <a:lstStyle/>
        <a:p>
          <a:endParaRPr lang="en-US"/>
        </a:p>
      </dgm:t>
    </dgm:pt>
    <dgm:pt modelId="{FBBA2A9F-BB54-43AC-B2F6-E3570F3250B8}" type="pres">
      <dgm:prSet presAssocID="{7AB9D55B-7228-4802-93EB-2DE9F018F0D3}" presName="hierChild3" presStyleCnt="0"/>
      <dgm:spPr/>
      <dgm:t>
        <a:bodyPr/>
        <a:lstStyle/>
        <a:p>
          <a:endParaRPr lang="en-US"/>
        </a:p>
      </dgm:t>
    </dgm:pt>
    <dgm:pt modelId="{3294D303-620D-4055-A286-836CA4F28902}" type="pres">
      <dgm:prSet presAssocID="{3C35CB66-ABEA-46C6-8087-557CE621A093}" presName="Name19" presStyleLbl="parChTrans1D3" presStyleIdx="1" presStyleCnt="4"/>
      <dgm:spPr/>
      <dgm:t>
        <a:bodyPr/>
        <a:lstStyle/>
        <a:p>
          <a:endParaRPr lang="en-US"/>
        </a:p>
      </dgm:t>
    </dgm:pt>
    <dgm:pt modelId="{C33A0484-8956-48DE-89B5-AB80F6145DCB}" type="pres">
      <dgm:prSet presAssocID="{38B913EB-B276-4360-BBDE-C7450692F137}" presName="Name21" presStyleCnt="0"/>
      <dgm:spPr/>
      <dgm:t>
        <a:bodyPr/>
        <a:lstStyle/>
        <a:p>
          <a:endParaRPr lang="en-US"/>
        </a:p>
      </dgm:t>
    </dgm:pt>
    <dgm:pt modelId="{D3D2F83A-7B05-4980-9230-4A7F70A8CB00}" type="pres">
      <dgm:prSet presAssocID="{38B913EB-B276-4360-BBDE-C7450692F137}" presName="level2Shape" presStyleLbl="node3" presStyleIdx="1" presStyleCnt="4"/>
      <dgm:spPr/>
      <dgm:t>
        <a:bodyPr/>
        <a:lstStyle/>
        <a:p>
          <a:endParaRPr lang="en-US"/>
        </a:p>
      </dgm:t>
    </dgm:pt>
    <dgm:pt modelId="{B1C78C54-EA90-483C-860F-FF634C6FF559}" type="pres">
      <dgm:prSet presAssocID="{38B913EB-B276-4360-BBDE-C7450692F137}" presName="hierChild3" presStyleCnt="0"/>
      <dgm:spPr/>
      <dgm:t>
        <a:bodyPr/>
        <a:lstStyle/>
        <a:p>
          <a:endParaRPr lang="en-US"/>
        </a:p>
      </dgm:t>
    </dgm:pt>
    <dgm:pt modelId="{C78F5C93-0303-47B7-86C3-11E61AC75EF1}" type="pres">
      <dgm:prSet presAssocID="{2A353BE6-C133-4106-8D3D-C5929424AE2E}" presName="Name19" presStyleLbl="parChTrans1D3" presStyleIdx="2" presStyleCnt="4"/>
      <dgm:spPr/>
      <dgm:t>
        <a:bodyPr/>
        <a:lstStyle/>
        <a:p>
          <a:endParaRPr lang="en-US"/>
        </a:p>
      </dgm:t>
    </dgm:pt>
    <dgm:pt modelId="{4FE4BC57-6B64-45A9-9ED2-2858726FFB15}" type="pres">
      <dgm:prSet presAssocID="{5ED28A05-4A29-4B29-8168-301EDDC73650}" presName="Name21" presStyleCnt="0"/>
      <dgm:spPr/>
      <dgm:t>
        <a:bodyPr/>
        <a:lstStyle/>
        <a:p>
          <a:endParaRPr lang="en-US"/>
        </a:p>
      </dgm:t>
    </dgm:pt>
    <dgm:pt modelId="{E7E5556E-F532-41A3-93D1-6A6E14D65300}" type="pres">
      <dgm:prSet presAssocID="{5ED28A05-4A29-4B29-8168-301EDDC73650}" presName="level2Shape" presStyleLbl="node3" presStyleIdx="2" presStyleCnt="4"/>
      <dgm:spPr/>
      <dgm:t>
        <a:bodyPr/>
        <a:lstStyle/>
        <a:p>
          <a:endParaRPr lang="en-US"/>
        </a:p>
      </dgm:t>
    </dgm:pt>
    <dgm:pt modelId="{C0C97183-7706-4C8C-873D-0FECF0B39C75}" type="pres">
      <dgm:prSet presAssocID="{5ED28A05-4A29-4B29-8168-301EDDC73650}" presName="hierChild3" presStyleCnt="0"/>
      <dgm:spPr/>
      <dgm:t>
        <a:bodyPr/>
        <a:lstStyle/>
        <a:p>
          <a:endParaRPr lang="en-US"/>
        </a:p>
      </dgm:t>
    </dgm:pt>
    <dgm:pt modelId="{D4D78B76-BA77-40E2-872D-FB2A27850CDA}" type="pres">
      <dgm:prSet presAssocID="{14ECEF32-D964-4640-A7A2-5140D5041828}" presName="Name19" presStyleLbl="parChTrans1D3" presStyleIdx="3" presStyleCnt="4"/>
      <dgm:spPr/>
      <dgm:t>
        <a:bodyPr/>
        <a:lstStyle/>
        <a:p>
          <a:endParaRPr lang="en-US"/>
        </a:p>
      </dgm:t>
    </dgm:pt>
    <dgm:pt modelId="{FB67ABA0-EF70-4E02-9746-14B0B1A58C2D}" type="pres">
      <dgm:prSet presAssocID="{5A4DB16B-A762-40EC-8DAC-A48F1ED7544E}" presName="Name21" presStyleCnt="0"/>
      <dgm:spPr/>
      <dgm:t>
        <a:bodyPr/>
        <a:lstStyle/>
        <a:p>
          <a:endParaRPr lang="en-US"/>
        </a:p>
      </dgm:t>
    </dgm:pt>
    <dgm:pt modelId="{C512DA7C-2E7D-4F31-80CE-ACE9423CDB47}" type="pres">
      <dgm:prSet presAssocID="{5A4DB16B-A762-40EC-8DAC-A48F1ED7544E}" presName="level2Shape" presStyleLbl="node3" presStyleIdx="3" presStyleCnt="4"/>
      <dgm:spPr/>
      <dgm:t>
        <a:bodyPr/>
        <a:lstStyle/>
        <a:p>
          <a:endParaRPr lang="en-US"/>
        </a:p>
      </dgm:t>
    </dgm:pt>
    <dgm:pt modelId="{8D19BA85-31A5-47D2-9448-F2EB8807359E}" type="pres">
      <dgm:prSet presAssocID="{5A4DB16B-A762-40EC-8DAC-A48F1ED7544E}" presName="hierChild3" presStyleCnt="0"/>
      <dgm:spPr/>
      <dgm:t>
        <a:bodyPr/>
        <a:lstStyle/>
        <a:p>
          <a:endParaRPr lang="en-US"/>
        </a:p>
      </dgm:t>
    </dgm:pt>
    <dgm:pt modelId="{BD05BA7A-4FD2-4CC8-A4ED-9E6F7C8CFDD9}" type="pres">
      <dgm:prSet presAssocID="{7A99D794-6421-4BD4-A43F-8FF5ACC368CE}" presName="bgShapesFlow" presStyleCnt="0"/>
      <dgm:spPr/>
      <dgm:t>
        <a:bodyPr/>
        <a:lstStyle/>
        <a:p>
          <a:endParaRPr lang="en-US"/>
        </a:p>
      </dgm:t>
    </dgm:pt>
  </dgm:ptLst>
  <dgm:cxnLst>
    <dgm:cxn modelId="{AAA770A0-673E-4779-B917-97610334874C}" srcId="{214DDECB-0809-4B4F-BA0C-A6A592BB1782}" destId="{CA2D0F00-3597-4660-AB7C-011F08612D94}" srcOrd="0" destOrd="0" parTransId="{C32073E6-C669-48CE-A551-C930F61319AA}" sibTransId="{26179C75-CBEB-4930-8D7F-9AE84C0B4217}"/>
    <dgm:cxn modelId="{C4BD050D-B510-49B6-8261-6BA322471D85}" srcId="{7AB9D55B-7228-4802-93EB-2DE9F018F0D3}" destId="{5A4DB16B-A762-40EC-8DAC-A48F1ED7544E}" srcOrd="2" destOrd="0" parTransId="{14ECEF32-D964-4640-A7A2-5140D5041828}" sibTransId="{71DE9749-8AA2-477D-ADE8-8C7CAEAE0929}"/>
    <dgm:cxn modelId="{B6843743-0D3A-487A-BCCC-787BC7C02176}" type="presOf" srcId="{63E2DFF3-7080-40AF-9D99-7225CDB5B881}" destId="{4FFA9C70-AC47-4161-8C98-72ADB418B10E}" srcOrd="0" destOrd="0" presId="urn:microsoft.com/office/officeart/2005/8/layout/hierarchy6"/>
    <dgm:cxn modelId="{E8DDDD1C-C1E4-4B8A-AF98-0E66AFDAEE01}" type="presOf" srcId="{7FFB3C6E-8CF8-42D9-B9A8-0C6D75821CE1}" destId="{6B91A406-EACD-43FE-9DF1-E357A72D2023}" srcOrd="0" destOrd="0" presId="urn:microsoft.com/office/officeart/2005/8/layout/hierarchy6"/>
    <dgm:cxn modelId="{623DF59A-CE33-460C-B78A-8966BFB225C7}" srcId="{CA2D0F00-3597-4660-AB7C-011F08612D94}" destId="{F9468C14-6B6F-4A22-8C4A-83A1A3C1E541}" srcOrd="1" destOrd="0" parTransId="{9E28B2D3-560A-4212-8D00-4627DC696E4E}" sibTransId="{9918B2BE-104F-4303-8163-9DDB6E30D2B2}"/>
    <dgm:cxn modelId="{288620FC-DCFE-4D71-A8FC-8B101CCFE2F3}" srcId="{017D66C9-384F-451A-A726-549417379B5E}" destId="{7AB9D55B-7228-4802-93EB-2DE9F018F0D3}" srcOrd="4" destOrd="0" parTransId="{138F6C4C-6922-4EBB-A80B-B1A6D699F42E}" sibTransId="{BAE55FD2-00B8-4C37-81D6-D4202E370FE3}"/>
    <dgm:cxn modelId="{D57C5F0D-8476-4F8C-844C-2A54AFF2D1F1}" type="presOf" srcId="{6983F0B8-D43A-44CF-9330-0CBB24D6364C}" destId="{E9BB25D8-38C9-4B75-9900-194FEEBEE7EA}" srcOrd="0" destOrd="0" presId="urn:microsoft.com/office/officeart/2005/8/layout/hierarchy6"/>
    <dgm:cxn modelId="{C4DFC14A-69E4-4D62-A448-B70A11C5B657}" srcId="{017D66C9-384F-451A-A726-549417379B5E}" destId="{00BD2695-184F-40A6-936A-D6E2F7EF1FD5}" srcOrd="2" destOrd="0" parTransId="{2039BD8A-582E-4778-82F5-A47D8D3ED1A1}" sibTransId="{B21048BC-49BA-47A5-AC20-A8088E94407A}"/>
    <dgm:cxn modelId="{18098A96-ED21-4782-A747-C58C0ACE3836}" type="presOf" srcId="{7AB9D55B-7228-4802-93EB-2DE9F018F0D3}" destId="{1E9B7312-F855-4FC6-90D9-43A55D74B471}" srcOrd="0" destOrd="0" presId="urn:microsoft.com/office/officeart/2005/8/layout/hierarchy6"/>
    <dgm:cxn modelId="{7741581C-FEA2-48EC-AEBA-AA1068ECA67E}" srcId="{7AB9D55B-7228-4802-93EB-2DE9F018F0D3}" destId="{38B913EB-B276-4360-BBDE-C7450692F137}" srcOrd="0" destOrd="0" parTransId="{3C35CB66-ABEA-46C6-8087-557CE621A093}" sibTransId="{2B39DD13-6997-4FB7-968D-AF43EEB609F8}"/>
    <dgm:cxn modelId="{4A1436AC-710B-4EB3-8277-17F0307A11FC}" srcId="{017D66C9-384F-451A-A726-549417379B5E}" destId="{5EECD64D-BFE0-46C4-89B1-4D8B744FFB7B}" srcOrd="3" destOrd="0" parTransId="{7FFB3C6E-8CF8-42D9-B9A8-0C6D75821CE1}" sibTransId="{C8F0A0C6-167B-4DC7-9D49-99A4BA2536B0}"/>
    <dgm:cxn modelId="{B0E04CDD-A94D-4C75-837B-DD38CDB4BD9D}" type="presOf" srcId="{14ECEF32-D964-4640-A7A2-5140D5041828}" destId="{D4D78B76-BA77-40E2-872D-FB2A27850CDA}" srcOrd="0" destOrd="0" presId="urn:microsoft.com/office/officeart/2005/8/layout/hierarchy6"/>
    <dgm:cxn modelId="{4E3381A0-22AE-4D64-8CE7-1A55E13658A1}" srcId="{7A99D794-6421-4BD4-A43F-8FF5ACC368CE}" destId="{017D66C9-384F-451A-A726-549417379B5E}" srcOrd="0" destOrd="0" parTransId="{E300D939-E99B-43F4-8859-AA040A8C7B18}" sibTransId="{D4EC171A-0FE1-4B80-8EF6-335517533095}"/>
    <dgm:cxn modelId="{F1FDAD4D-8339-4846-B067-E00A274135E4}" type="presOf" srcId="{F9468C14-6B6F-4A22-8C4A-83A1A3C1E541}" destId="{DE782557-C08C-480E-ADAC-8EF201BB3C04}" srcOrd="0" destOrd="0" presId="urn:microsoft.com/office/officeart/2005/8/layout/hierarchy6"/>
    <dgm:cxn modelId="{4E9D8621-770E-43B4-8CE7-0BB5804A19D4}" type="presOf" srcId="{5EECD64D-BFE0-46C4-89B1-4D8B744FFB7B}" destId="{568E2DFE-5869-4195-803B-BAD7C8C16418}" srcOrd="0" destOrd="0" presId="urn:microsoft.com/office/officeart/2005/8/layout/hierarchy6"/>
    <dgm:cxn modelId="{2531FBE2-92F3-4982-B15A-340D8AA119CD}" type="presOf" srcId="{368A13FC-F4B1-4055-B80F-49CD33E34A02}" destId="{8ADFE544-48FA-4D74-85B9-B96A505F696F}" srcOrd="0" destOrd="0" presId="urn:microsoft.com/office/officeart/2005/8/layout/hierarchy6"/>
    <dgm:cxn modelId="{1F02E0AB-D60D-48BF-8FF5-EA708776E5BC}" type="presOf" srcId="{FC7B2885-E0B0-4F96-BEC9-CE908C527BBC}" destId="{F1829367-725D-4137-B7D3-BC59CC2349A4}" srcOrd="0" destOrd="0" presId="urn:microsoft.com/office/officeart/2005/8/layout/hierarchy6"/>
    <dgm:cxn modelId="{B82B71BA-F571-4A0E-B324-926CEFD8AE0D}" type="presOf" srcId="{3C35CB66-ABEA-46C6-8087-557CE621A093}" destId="{3294D303-620D-4055-A286-836CA4F28902}" srcOrd="0" destOrd="0" presId="urn:microsoft.com/office/officeart/2005/8/layout/hierarchy6"/>
    <dgm:cxn modelId="{D16CE5D3-1481-424E-AE8C-67766631D48C}" srcId="{CA2D0F00-3597-4660-AB7C-011F08612D94}" destId="{4DD0823D-A7E6-4103-9F42-EF81F000CCEA}" srcOrd="0" destOrd="0" parTransId="{FC7B2885-E0B0-4F96-BEC9-CE908C527BBC}" sibTransId="{5E348314-93FF-41EF-9D00-30BF08244327}"/>
    <dgm:cxn modelId="{25CDD0B8-1EE8-4B3D-A4DF-FAF567A336C7}" type="presOf" srcId="{7A99D794-6421-4BD4-A43F-8FF5ACC368CE}" destId="{E13984AA-BDE6-4ADB-BE6D-B92BAD6F07D9}" srcOrd="0" destOrd="0" presId="urn:microsoft.com/office/officeart/2005/8/layout/hierarchy6"/>
    <dgm:cxn modelId="{084E0AA6-BAAB-4E0C-B6BA-14C0F7641478}" type="presOf" srcId="{5A4DB16B-A762-40EC-8DAC-A48F1ED7544E}" destId="{C512DA7C-2E7D-4F31-80CE-ACE9423CDB47}" srcOrd="0" destOrd="0" presId="urn:microsoft.com/office/officeart/2005/8/layout/hierarchy6"/>
    <dgm:cxn modelId="{92141522-B6B3-4937-A805-497D7B412328}" type="presOf" srcId="{38B913EB-B276-4360-BBDE-C7450692F137}" destId="{D3D2F83A-7B05-4980-9230-4A7F70A8CB00}" srcOrd="0" destOrd="0" presId="urn:microsoft.com/office/officeart/2005/8/layout/hierarchy6"/>
    <dgm:cxn modelId="{5493FFC7-5C9E-429C-81F6-FF5BAE19095F}" srcId="{CA2D0F00-3597-4660-AB7C-011F08612D94}" destId="{97ADEF7C-4A65-42DA-B469-F09950F94B98}" srcOrd="2" destOrd="0" parTransId="{368A13FC-F4B1-4055-B80F-49CD33E34A02}" sibTransId="{1718C965-0291-4107-8F20-DB1E531E945E}"/>
    <dgm:cxn modelId="{1E198E61-54D9-4862-91A0-58C63C31DCD2}" type="presOf" srcId="{00BD2695-184F-40A6-936A-D6E2F7EF1FD5}" destId="{3853707C-2ED8-48C4-BB4C-E9EDDB56E35B}" srcOrd="0" destOrd="0" presId="urn:microsoft.com/office/officeart/2005/8/layout/hierarchy6"/>
    <dgm:cxn modelId="{A4923C3D-A0BE-462C-B671-1B0918DD7298}" type="presOf" srcId="{138F6C4C-6922-4EBB-A80B-B1A6D699F42E}" destId="{D479B9B0-8B09-49CC-B5F4-5A5F487876D8}" srcOrd="0" destOrd="0" presId="urn:microsoft.com/office/officeart/2005/8/layout/hierarchy6"/>
    <dgm:cxn modelId="{81BEF134-FAEF-42AC-8596-0940F9124388}" type="presOf" srcId="{2A353BE6-C133-4106-8D3D-C5929424AE2E}" destId="{C78F5C93-0303-47B7-86C3-11E61AC75EF1}" srcOrd="0" destOrd="0" presId="urn:microsoft.com/office/officeart/2005/8/layout/hierarchy6"/>
    <dgm:cxn modelId="{33731B05-9266-4D30-84CD-D92562727EAE}" type="presOf" srcId="{4DD0823D-A7E6-4103-9F42-EF81F000CCEA}" destId="{7E7BFA1F-40F9-4628-9FA5-9FEACB4AF073}" srcOrd="0" destOrd="0" presId="urn:microsoft.com/office/officeart/2005/8/layout/hierarchy6"/>
    <dgm:cxn modelId="{355C7A02-A76F-4A1B-96D0-BB32AF90511A}" type="presOf" srcId="{2039BD8A-582E-4778-82F5-A47D8D3ED1A1}" destId="{83D0F28B-8F46-43F2-9D43-F804DF64FFBB}" srcOrd="0" destOrd="0" presId="urn:microsoft.com/office/officeart/2005/8/layout/hierarchy6"/>
    <dgm:cxn modelId="{BC6BFEC6-22EC-4A8A-85EA-FF569FAA7B30}" type="presOf" srcId="{9E28B2D3-560A-4212-8D00-4627DC696E4E}" destId="{82CACD37-80E0-412E-8110-B3B7BFD9B94D}" srcOrd="0" destOrd="0" presId="urn:microsoft.com/office/officeart/2005/8/layout/hierarchy6"/>
    <dgm:cxn modelId="{DF629F50-F3F2-46C1-A276-FD5A34CAB514}" type="presOf" srcId="{1DA9DDFD-8F32-4FD9-9CEE-8920D9433E91}" destId="{8C56C7E4-CA0B-46B4-99AC-14A6FF8884A5}" srcOrd="0" destOrd="0" presId="urn:microsoft.com/office/officeart/2005/8/layout/hierarchy6"/>
    <dgm:cxn modelId="{A07B5B20-18C8-403D-927F-31954556DE18}" srcId="{7AB9D55B-7228-4802-93EB-2DE9F018F0D3}" destId="{5ED28A05-4A29-4B29-8168-301EDDC73650}" srcOrd="1" destOrd="0" parTransId="{2A353BE6-C133-4106-8D3D-C5929424AE2E}" sibTransId="{26930F7D-B13F-48FC-A460-A47F916F772A}"/>
    <dgm:cxn modelId="{4DED8E4B-62DE-461E-905A-D53AA6FDA9D1}" type="presOf" srcId="{97ADEF7C-4A65-42DA-B469-F09950F94B98}" destId="{EFF03BCC-8292-409A-B04E-9B69725F8059}" srcOrd="0" destOrd="0" presId="urn:microsoft.com/office/officeart/2005/8/layout/hierarchy6"/>
    <dgm:cxn modelId="{C3417886-093F-4CB0-8292-EFD1C6C1C584}" type="presOf" srcId="{017D66C9-384F-451A-A726-549417379B5E}" destId="{182B374E-CA5F-4AB1-A610-A9C83F09975C}" srcOrd="0" destOrd="0" presId="urn:microsoft.com/office/officeart/2005/8/layout/hierarchy6"/>
    <dgm:cxn modelId="{F46E4FD2-B7F7-4B85-96FE-4A6F367620C2}" srcId="{017D66C9-384F-451A-A726-549417379B5E}" destId="{214DDECB-0809-4B4F-BA0C-A6A592BB1782}" srcOrd="0" destOrd="0" parTransId="{6983F0B8-D43A-44CF-9330-0CBB24D6364C}" sibTransId="{588234F9-E3E7-4745-BFE1-428C210B2A72}"/>
    <dgm:cxn modelId="{4AAAC444-3213-4FBA-ADFE-DF03844671E9}" srcId="{017D66C9-384F-451A-A726-549417379B5E}" destId="{63E2DFF3-7080-40AF-9D99-7225CDB5B881}" srcOrd="1" destOrd="0" parTransId="{1DA9DDFD-8F32-4FD9-9CEE-8920D9433E91}" sibTransId="{4C1DD1EF-1BF5-45FD-A610-1733EDBD9209}"/>
    <dgm:cxn modelId="{2B3CD412-FDFA-4187-8D30-45CC1567235D}" type="presOf" srcId="{C32073E6-C669-48CE-A551-C930F61319AA}" destId="{64D55882-270D-4AF6-A8E0-051ECBC74C2D}" srcOrd="0" destOrd="0" presId="urn:microsoft.com/office/officeart/2005/8/layout/hierarchy6"/>
    <dgm:cxn modelId="{C214273F-973A-4484-9941-8CC42843677A}" type="presOf" srcId="{214DDECB-0809-4B4F-BA0C-A6A592BB1782}" destId="{B3DB42D2-A604-419D-9E91-8C504C41781C}" srcOrd="0" destOrd="0" presId="urn:microsoft.com/office/officeart/2005/8/layout/hierarchy6"/>
    <dgm:cxn modelId="{38DC9005-08A1-451A-9DBE-255195C21EAA}" type="presOf" srcId="{CA2D0F00-3597-4660-AB7C-011F08612D94}" destId="{17313460-B5D3-46A4-AEC3-E8E10357C915}" srcOrd="0" destOrd="0" presId="urn:microsoft.com/office/officeart/2005/8/layout/hierarchy6"/>
    <dgm:cxn modelId="{553A20EB-45D9-4F9F-8804-1B3C758C8B14}" type="presOf" srcId="{5ED28A05-4A29-4B29-8168-301EDDC73650}" destId="{E7E5556E-F532-41A3-93D1-6A6E14D65300}" srcOrd="0" destOrd="0" presId="urn:microsoft.com/office/officeart/2005/8/layout/hierarchy6"/>
    <dgm:cxn modelId="{9157A871-10AB-47AE-B146-148E98B13922}" type="presParOf" srcId="{E13984AA-BDE6-4ADB-BE6D-B92BAD6F07D9}" destId="{5ABE935F-AEB0-4B18-ABC3-58E2D1AC3AF9}" srcOrd="0" destOrd="0" presId="urn:microsoft.com/office/officeart/2005/8/layout/hierarchy6"/>
    <dgm:cxn modelId="{29849B4F-4A9D-4AF9-AE79-F9501C0C4C2D}" type="presParOf" srcId="{5ABE935F-AEB0-4B18-ABC3-58E2D1AC3AF9}" destId="{E209BE7E-C4A3-45E4-A61C-5F2C80E1052E}" srcOrd="0" destOrd="0" presId="urn:microsoft.com/office/officeart/2005/8/layout/hierarchy6"/>
    <dgm:cxn modelId="{41B464A4-DE00-43A1-BB21-DCF1A77AC3E8}" type="presParOf" srcId="{E209BE7E-C4A3-45E4-A61C-5F2C80E1052E}" destId="{EF592197-8896-4B9F-AFFE-C0013F3F02C4}" srcOrd="0" destOrd="0" presId="urn:microsoft.com/office/officeart/2005/8/layout/hierarchy6"/>
    <dgm:cxn modelId="{165A5AA0-77CA-4BFB-AF8F-3E8E479D6444}" type="presParOf" srcId="{EF592197-8896-4B9F-AFFE-C0013F3F02C4}" destId="{182B374E-CA5F-4AB1-A610-A9C83F09975C}" srcOrd="0" destOrd="0" presId="urn:microsoft.com/office/officeart/2005/8/layout/hierarchy6"/>
    <dgm:cxn modelId="{0373034A-6634-43B3-B7ED-72A58EEA3B62}" type="presParOf" srcId="{EF592197-8896-4B9F-AFFE-C0013F3F02C4}" destId="{5773B787-954C-41D4-AC83-5909F325A707}" srcOrd="1" destOrd="0" presId="urn:microsoft.com/office/officeart/2005/8/layout/hierarchy6"/>
    <dgm:cxn modelId="{A0992AB3-286B-4F8F-A408-1A04DF8C6522}" type="presParOf" srcId="{5773B787-954C-41D4-AC83-5909F325A707}" destId="{E9BB25D8-38C9-4B75-9900-194FEEBEE7EA}" srcOrd="0" destOrd="0" presId="urn:microsoft.com/office/officeart/2005/8/layout/hierarchy6"/>
    <dgm:cxn modelId="{7E45F380-AB72-4800-8CAF-3D1E8A912ED1}" type="presParOf" srcId="{5773B787-954C-41D4-AC83-5909F325A707}" destId="{CF8EE105-4659-4474-B562-412A5310FE2A}" srcOrd="1" destOrd="0" presId="urn:microsoft.com/office/officeart/2005/8/layout/hierarchy6"/>
    <dgm:cxn modelId="{14DFA698-8D8E-4945-91BE-BA2B932B9A44}" type="presParOf" srcId="{CF8EE105-4659-4474-B562-412A5310FE2A}" destId="{B3DB42D2-A604-419D-9E91-8C504C41781C}" srcOrd="0" destOrd="0" presId="urn:microsoft.com/office/officeart/2005/8/layout/hierarchy6"/>
    <dgm:cxn modelId="{6D0AB6EC-008E-447E-881F-F9437A58FDE9}" type="presParOf" srcId="{CF8EE105-4659-4474-B562-412A5310FE2A}" destId="{7AABACB6-B97C-4324-9781-DDE14D360E00}" srcOrd="1" destOrd="0" presId="urn:microsoft.com/office/officeart/2005/8/layout/hierarchy6"/>
    <dgm:cxn modelId="{37D2D846-5AFB-4BA0-92FD-BA7F743DA867}" type="presParOf" srcId="{7AABACB6-B97C-4324-9781-DDE14D360E00}" destId="{64D55882-270D-4AF6-A8E0-051ECBC74C2D}" srcOrd="0" destOrd="0" presId="urn:microsoft.com/office/officeart/2005/8/layout/hierarchy6"/>
    <dgm:cxn modelId="{5353BB24-4D90-4C20-A924-DE36D53D8872}" type="presParOf" srcId="{7AABACB6-B97C-4324-9781-DDE14D360E00}" destId="{AA484A4F-F9EB-43A1-85BD-AACCEC77E2C4}" srcOrd="1" destOrd="0" presId="urn:microsoft.com/office/officeart/2005/8/layout/hierarchy6"/>
    <dgm:cxn modelId="{4FC97867-23AA-482B-BDC0-5E6F5DA8A7A7}" type="presParOf" srcId="{AA484A4F-F9EB-43A1-85BD-AACCEC77E2C4}" destId="{17313460-B5D3-46A4-AEC3-E8E10357C915}" srcOrd="0" destOrd="0" presId="urn:microsoft.com/office/officeart/2005/8/layout/hierarchy6"/>
    <dgm:cxn modelId="{AD9380ED-0D46-4B9D-B44A-FE7008F2B30A}" type="presParOf" srcId="{AA484A4F-F9EB-43A1-85BD-AACCEC77E2C4}" destId="{9130FB0A-8F17-4A98-BC20-E347B6417888}" srcOrd="1" destOrd="0" presId="urn:microsoft.com/office/officeart/2005/8/layout/hierarchy6"/>
    <dgm:cxn modelId="{8E9CEFB4-C6F1-4D34-83EE-79299F126C58}" type="presParOf" srcId="{9130FB0A-8F17-4A98-BC20-E347B6417888}" destId="{F1829367-725D-4137-B7D3-BC59CC2349A4}" srcOrd="0" destOrd="0" presId="urn:microsoft.com/office/officeart/2005/8/layout/hierarchy6"/>
    <dgm:cxn modelId="{9D0DABAB-3B07-4AA3-839D-EDB42D718779}" type="presParOf" srcId="{9130FB0A-8F17-4A98-BC20-E347B6417888}" destId="{D44C68A7-73E8-4304-A474-322F42ACEF3F}" srcOrd="1" destOrd="0" presId="urn:microsoft.com/office/officeart/2005/8/layout/hierarchy6"/>
    <dgm:cxn modelId="{C4B79CFB-15CF-4AAF-AF9A-83C9F50E3CDF}" type="presParOf" srcId="{D44C68A7-73E8-4304-A474-322F42ACEF3F}" destId="{7E7BFA1F-40F9-4628-9FA5-9FEACB4AF073}" srcOrd="0" destOrd="0" presId="urn:microsoft.com/office/officeart/2005/8/layout/hierarchy6"/>
    <dgm:cxn modelId="{05AAFCA1-EDBA-436D-8E38-E7ECB11AB7FD}" type="presParOf" srcId="{D44C68A7-73E8-4304-A474-322F42ACEF3F}" destId="{91AD1388-ED6F-4E56-B586-94321391418C}" srcOrd="1" destOrd="0" presId="urn:microsoft.com/office/officeart/2005/8/layout/hierarchy6"/>
    <dgm:cxn modelId="{CAEB89DF-0B3A-4035-BABB-0900625AC275}" type="presParOf" srcId="{9130FB0A-8F17-4A98-BC20-E347B6417888}" destId="{82CACD37-80E0-412E-8110-B3B7BFD9B94D}" srcOrd="2" destOrd="0" presId="urn:microsoft.com/office/officeart/2005/8/layout/hierarchy6"/>
    <dgm:cxn modelId="{FF175ABA-3950-4451-B777-0E67BA9B3F63}" type="presParOf" srcId="{9130FB0A-8F17-4A98-BC20-E347B6417888}" destId="{CC9F67BF-C542-4031-85F9-C3D9FFEE8E58}" srcOrd="3" destOrd="0" presId="urn:microsoft.com/office/officeart/2005/8/layout/hierarchy6"/>
    <dgm:cxn modelId="{C7B909EF-BF70-4BAD-8661-EBDAB8213576}" type="presParOf" srcId="{CC9F67BF-C542-4031-85F9-C3D9FFEE8E58}" destId="{DE782557-C08C-480E-ADAC-8EF201BB3C04}" srcOrd="0" destOrd="0" presId="urn:microsoft.com/office/officeart/2005/8/layout/hierarchy6"/>
    <dgm:cxn modelId="{4CCF81BF-AF0A-4A3F-B88A-9A4743109AAE}" type="presParOf" srcId="{CC9F67BF-C542-4031-85F9-C3D9FFEE8E58}" destId="{B58B2ECF-0B25-4677-8142-59C498170C7F}" srcOrd="1" destOrd="0" presId="urn:microsoft.com/office/officeart/2005/8/layout/hierarchy6"/>
    <dgm:cxn modelId="{A75AB370-1243-4873-B6D3-39101C434A1F}" type="presParOf" srcId="{9130FB0A-8F17-4A98-BC20-E347B6417888}" destId="{8ADFE544-48FA-4D74-85B9-B96A505F696F}" srcOrd="4" destOrd="0" presId="urn:microsoft.com/office/officeart/2005/8/layout/hierarchy6"/>
    <dgm:cxn modelId="{DE5A4754-3669-4D5C-97F7-BA8CD98399F6}" type="presParOf" srcId="{9130FB0A-8F17-4A98-BC20-E347B6417888}" destId="{02A80368-DDEA-46FB-ACEE-FF38300DD76E}" srcOrd="5" destOrd="0" presId="urn:microsoft.com/office/officeart/2005/8/layout/hierarchy6"/>
    <dgm:cxn modelId="{8464DE2E-2421-4029-BA1D-A6CE0B29C272}" type="presParOf" srcId="{02A80368-DDEA-46FB-ACEE-FF38300DD76E}" destId="{EFF03BCC-8292-409A-B04E-9B69725F8059}" srcOrd="0" destOrd="0" presId="urn:microsoft.com/office/officeart/2005/8/layout/hierarchy6"/>
    <dgm:cxn modelId="{2E67D00F-DEA9-4902-BBF4-FE8BB2C340A3}" type="presParOf" srcId="{02A80368-DDEA-46FB-ACEE-FF38300DD76E}" destId="{50C99DC4-5B5D-4B17-8E82-752D707F2C63}" srcOrd="1" destOrd="0" presId="urn:microsoft.com/office/officeart/2005/8/layout/hierarchy6"/>
    <dgm:cxn modelId="{58ECA8C0-7565-4CA3-8DA8-DDAECB7E7A24}" type="presParOf" srcId="{5773B787-954C-41D4-AC83-5909F325A707}" destId="{8C56C7E4-CA0B-46B4-99AC-14A6FF8884A5}" srcOrd="2" destOrd="0" presId="urn:microsoft.com/office/officeart/2005/8/layout/hierarchy6"/>
    <dgm:cxn modelId="{554EC649-999F-4D54-8B91-E8472C3C2349}" type="presParOf" srcId="{5773B787-954C-41D4-AC83-5909F325A707}" destId="{FD0F0CC5-76BD-4899-B7BB-1B142F67FF6F}" srcOrd="3" destOrd="0" presId="urn:microsoft.com/office/officeart/2005/8/layout/hierarchy6"/>
    <dgm:cxn modelId="{31437F71-3D0A-49E1-86DE-8BE6208025E1}" type="presParOf" srcId="{FD0F0CC5-76BD-4899-B7BB-1B142F67FF6F}" destId="{4FFA9C70-AC47-4161-8C98-72ADB418B10E}" srcOrd="0" destOrd="0" presId="urn:microsoft.com/office/officeart/2005/8/layout/hierarchy6"/>
    <dgm:cxn modelId="{EAE15737-E4B5-4068-916D-2B2E17AE83C8}" type="presParOf" srcId="{FD0F0CC5-76BD-4899-B7BB-1B142F67FF6F}" destId="{53761F0C-EDD1-473B-BAC3-10E895A0C5ED}" srcOrd="1" destOrd="0" presId="urn:microsoft.com/office/officeart/2005/8/layout/hierarchy6"/>
    <dgm:cxn modelId="{7D8AB13F-E2E2-452A-9757-A45EEA8DC505}" type="presParOf" srcId="{5773B787-954C-41D4-AC83-5909F325A707}" destId="{83D0F28B-8F46-43F2-9D43-F804DF64FFBB}" srcOrd="4" destOrd="0" presId="urn:microsoft.com/office/officeart/2005/8/layout/hierarchy6"/>
    <dgm:cxn modelId="{68349307-2877-4B5C-BFDA-E1884E60E5B3}" type="presParOf" srcId="{5773B787-954C-41D4-AC83-5909F325A707}" destId="{77F113AF-D299-4424-9605-64FD71886307}" srcOrd="5" destOrd="0" presId="urn:microsoft.com/office/officeart/2005/8/layout/hierarchy6"/>
    <dgm:cxn modelId="{D9EFFC04-81F8-466A-A4F2-51B09AC0DDC9}" type="presParOf" srcId="{77F113AF-D299-4424-9605-64FD71886307}" destId="{3853707C-2ED8-48C4-BB4C-E9EDDB56E35B}" srcOrd="0" destOrd="0" presId="urn:microsoft.com/office/officeart/2005/8/layout/hierarchy6"/>
    <dgm:cxn modelId="{04F2F553-F080-4D60-900A-9711FC71D4EE}" type="presParOf" srcId="{77F113AF-D299-4424-9605-64FD71886307}" destId="{61488F58-C0CC-4BCA-97B0-B00EE66F9313}" srcOrd="1" destOrd="0" presId="urn:microsoft.com/office/officeart/2005/8/layout/hierarchy6"/>
    <dgm:cxn modelId="{86A3E82F-6A1B-4122-B537-6E6D9C430AB7}" type="presParOf" srcId="{5773B787-954C-41D4-AC83-5909F325A707}" destId="{6B91A406-EACD-43FE-9DF1-E357A72D2023}" srcOrd="6" destOrd="0" presId="urn:microsoft.com/office/officeart/2005/8/layout/hierarchy6"/>
    <dgm:cxn modelId="{1B3B9D00-0EF3-4635-B6B8-95929798C832}" type="presParOf" srcId="{5773B787-954C-41D4-AC83-5909F325A707}" destId="{81360BF4-308C-4936-9845-7698B2A182A8}" srcOrd="7" destOrd="0" presId="urn:microsoft.com/office/officeart/2005/8/layout/hierarchy6"/>
    <dgm:cxn modelId="{12BA4473-A839-4077-B59D-994097BD8188}" type="presParOf" srcId="{81360BF4-308C-4936-9845-7698B2A182A8}" destId="{568E2DFE-5869-4195-803B-BAD7C8C16418}" srcOrd="0" destOrd="0" presId="urn:microsoft.com/office/officeart/2005/8/layout/hierarchy6"/>
    <dgm:cxn modelId="{C211D5A5-25F0-44C4-9399-3E41AA19B4A3}" type="presParOf" srcId="{81360BF4-308C-4936-9845-7698B2A182A8}" destId="{73FD1B66-BB95-445C-94CB-3FCAD0102DDD}" srcOrd="1" destOrd="0" presId="urn:microsoft.com/office/officeart/2005/8/layout/hierarchy6"/>
    <dgm:cxn modelId="{15ABEC59-2AA1-4A0F-8250-AD3D656C7616}" type="presParOf" srcId="{5773B787-954C-41D4-AC83-5909F325A707}" destId="{D479B9B0-8B09-49CC-B5F4-5A5F487876D8}" srcOrd="8" destOrd="0" presId="urn:microsoft.com/office/officeart/2005/8/layout/hierarchy6"/>
    <dgm:cxn modelId="{EF78B46A-1E58-4185-8FF5-D7560F8DF80A}" type="presParOf" srcId="{5773B787-954C-41D4-AC83-5909F325A707}" destId="{7325083C-2930-48AB-91E7-A85DAE21FCC1}" srcOrd="9" destOrd="0" presId="urn:microsoft.com/office/officeart/2005/8/layout/hierarchy6"/>
    <dgm:cxn modelId="{7C4688DA-F6CD-43AE-AB9F-8EACC080E680}" type="presParOf" srcId="{7325083C-2930-48AB-91E7-A85DAE21FCC1}" destId="{1E9B7312-F855-4FC6-90D9-43A55D74B471}" srcOrd="0" destOrd="0" presId="urn:microsoft.com/office/officeart/2005/8/layout/hierarchy6"/>
    <dgm:cxn modelId="{E3387B58-6B9C-41F1-BE03-CBD1D252C33B}" type="presParOf" srcId="{7325083C-2930-48AB-91E7-A85DAE21FCC1}" destId="{FBBA2A9F-BB54-43AC-B2F6-E3570F3250B8}" srcOrd="1" destOrd="0" presId="urn:microsoft.com/office/officeart/2005/8/layout/hierarchy6"/>
    <dgm:cxn modelId="{7794201E-92CC-41BB-8120-990A78341C6A}" type="presParOf" srcId="{FBBA2A9F-BB54-43AC-B2F6-E3570F3250B8}" destId="{3294D303-620D-4055-A286-836CA4F28902}" srcOrd="0" destOrd="0" presId="urn:microsoft.com/office/officeart/2005/8/layout/hierarchy6"/>
    <dgm:cxn modelId="{A47FB48C-91F3-484A-9D74-AFF6781B3F03}" type="presParOf" srcId="{FBBA2A9F-BB54-43AC-B2F6-E3570F3250B8}" destId="{C33A0484-8956-48DE-89B5-AB80F6145DCB}" srcOrd="1" destOrd="0" presId="urn:microsoft.com/office/officeart/2005/8/layout/hierarchy6"/>
    <dgm:cxn modelId="{941E5447-EEC7-4532-84A4-2BB15FAF0B84}" type="presParOf" srcId="{C33A0484-8956-48DE-89B5-AB80F6145DCB}" destId="{D3D2F83A-7B05-4980-9230-4A7F70A8CB00}" srcOrd="0" destOrd="0" presId="urn:microsoft.com/office/officeart/2005/8/layout/hierarchy6"/>
    <dgm:cxn modelId="{32B8FBF3-721E-43F6-BBFB-F548C37E6F2E}" type="presParOf" srcId="{C33A0484-8956-48DE-89B5-AB80F6145DCB}" destId="{B1C78C54-EA90-483C-860F-FF634C6FF559}" srcOrd="1" destOrd="0" presId="urn:microsoft.com/office/officeart/2005/8/layout/hierarchy6"/>
    <dgm:cxn modelId="{BB51100B-717B-4F54-A10A-B069FA03974D}" type="presParOf" srcId="{FBBA2A9F-BB54-43AC-B2F6-E3570F3250B8}" destId="{C78F5C93-0303-47B7-86C3-11E61AC75EF1}" srcOrd="2" destOrd="0" presId="urn:microsoft.com/office/officeart/2005/8/layout/hierarchy6"/>
    <dgm:cxn modelId="{A2F3447F-F182-4648-8707-640E3CFF95FC}" type="presParOf" srcId="{FBBA2A9F-BB54-43AC-B2F6-E3570F3250B8}" destId="{4FE4BC57-6B64-45A9-9ED2-2858726FFB15}" srcOrd="3" destOrd="0" presId="urn:microsoft.com/office/officeart/2005/8/layout/hierarchy6"/>
    <dgm:cxn modelId="{726E4741-F535-4EF5-AE66-CD2F8EE49D92}" type="presParOf" srcId="{4FE4BC57-6B64-45A9-9ED2-2858726FFB15}" destId="{E7E5556E-F532-41A3-93D1-6A6E14D65300}" srcOrd="0" destOrd="0" presId="urn:microsoft.com/office/officeart/2005/8/layout/hierarchy6"/>
    <dgm:cxn modelId="{926B68CB-3458-4175-B622-BECDF0FB8AF6}" type="presParOf" srcId="{4FE4BC57-6B64-45A9-9ED2-2858726FFB15}" destId="{C0C97183-7706-4C8C-873D-0FECF0B39C75}" srcOrd="1" destOrd="0" presId="urn:microsoft.com/office/officeart/2005/8/layout/hierarchy6"/>
    <dgm:cxn modelId="{948BB6FA-397C-496C-A179-F20AF580AF8A}" type="presParOf" srcId="{FBBA2A9F-BB54-43AC-B2F6-E3570F3250B8}" destId="{D4D78B76-BA77-40E2-872D-FB2A27850CDA}" srcOrd="4" destOrd="0" presId="urn:microsoft.com/office/officeart/2005/8/layout/hierarchy6"/>
    <dgm:cxn modelId="{5C90714D-447A-4675-87CD-0E8FD4C8C9A5}" type="presParOf" srcId="{FBBA2A9F-BB54-43AC-B2F6-E3570F3250B8}" destId="{FB67ABA0-EF70-4E02-9746-14B0B1A58C2D}" srcOrd="5" destOrd="0" presId="urn:microsoft.com/office/officeart/2005/8/layout/hierarchy6"/>
    <dgm:cxn modelId="{4C40C74B-3620-48C9-B165-70CFF8B111F9}" type="presParOf" srcId="{FB67ABA0-EF70-4E02-9746-14B0B1A58C2D}" destId="{C512DA7C-2E7D-4F31-80CE-ACE9423CDB47}" srcOrd="0" destOrd="0" presId="urn:microsoft.com/office/officeart/2005/8/layout/hierarchy6"/>
    <dgm:cxn modelId="{DE3F381E-9F95-49BA-A1C6-88A9CD4589FE}" type="presParOf" srcId="{FB67ABA0-EF70-4E02-9746-14B0B1A58C2D}" destId="{8D19BA85-31A5-47D2-9448-F2EB8807359E}" srcOrd="1" destOrd="0" presId="urn:microsoft.com/office/officeart/2005/8/layout/hierarchy6"/>
    <dgm:cxn modelId="{CF8FC1B2-0251-43AA-861B-C767657DD452}" type="presParOf" srcId="{E13984AA-BDE6-4ADB-BE6D-B92BAD6F07D9}" destId="{BD05BA7A-4FD2-4CC8-A4ED-9E6F7C8CFDD9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xmlns="" relId="rId2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A99D794-6421-4BD4-A43F-8FF5ACC368CE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017D66C9-384F-451A-A726-549417379B5E}">
      <dgm:prSet phldrT="[Texte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E300D939-E99B-43F4-8859-AA040A8C7B18}" type="parTrans" cxnId="{4E3381A0-22AE-4D64-8CE7-1A55E13658A1}">
      <dgm:prSet/>
      <dgm:spPr/>
      <dgm:t>
        <a:bodyPr/>
        <a:lstStyle/>
        <a:p>
          <a:endParaRPr lang="en-US"/>
        </a:p>
      </dgm:t>
    </dgm:pt>
    <dgm:pt modelId="{D4EC171A-0FE1-4B80-8EF6-335517533095}" type="sibTrans" cxnId="{4E3381A0-22AE-4D64-8CE7-1A55E13658A1}">
      <dgm:prSet/>
      <dgm:spPr/>
      <dgm:t>
        <a:bodyPr/>
        <a:lstStyle/>
        <a:p>
          <a:endParaRPr lang="en-US"/>
        </a:p>
      </dgm:t>
    </dgm:pt>
    <dgm:pt modelId="{F660A0A6-C716-430D-B7F6-2FCEA0477DEA}">
      <dgm:prSet phldrT="[Texte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F1059424-E0D6-455E-97A4-8A0A6149DD74}" type="parTrans" cxnId="{50529093-A84C-4F98-9B4D-25533FD896C7}">
      <dgm:prSet/>
      <dgm:spPr/>
      <dgm:t>
        <a:bodyPr/>
        <a:lstStyle/>
        <a:p>
          <a:endParaRPr lang="en-US"/>
        </a:p>
      </dgm:t>
    </dgm:pt>
    <dgm:pt modelId="{5C87B772-E626-4D09-97D5-4D6D2E5D1808}" type="sibTrans" cxnId="{50529093-A84C-4F98-9B4D-25533FD896C7}">
      <dgm:prSet/>
      <dgm:spPr/>
      <dgm:t>
        <a:bodyPr/>
        <a:lstStyle/>
        <a:p>
          <a:endParaRPr lang="en-US"/>
        </a:p>
      </dgm:t>
    </dgm:pt>
    <dgm:pt modelId="{B8753EF0-6EC6-48C5-9009-5000D5812155}">
      <dgm:prSet phldrT="[Texte]"/>
      <dgm:spPr/>
      <dgm:t>
        <a:bodyPr/>
        <a:lstStyle/>
        <a:p>
          <a:endParaRPr lang="en-US" dirty="0"/>
        </a:p>
      </dgm:t>
    </dgm:pt>
    <dgm:pt modelId="{EC6F292B-0102-4A52-BC90-34A0B21C3FF6}" type="parTrans" cxnId="{66B073A8-5BCB-4E90-9E16-2E72AFFA6687}">
      <dgm:prSet/>
      <dgm:spPr/>
      <dgm:t>
        <a:bodyPr/>
        <a:lstStyle/>
        <a:p>
          <a:endParaRPr lang="en-US"/>
        </a:p>
      </dgm:t>
    </dgm:pt>
    <dgm:pt modelId="{62EDC158-7481-4244-A7CC-4819FAE7F24F}" type="sibTrans" cxnId="{66B073A8-5BCB-4E90-9E16-2E72AFFA6687}">
      <dgm:prSet/>
      <dgm:spPr/>
      <dgm:t>
        <a:bodyPr/>
        <a:lstStyle/>
        <a:p>
          <a:endParaRPr lang="en-US"/>
        </a:p>
      </dgm:t>
    </dgm:pt>
    <dgm:pt modelId="{63E2DFF3-7080-40AF-9D99-7225CDB5B881}">
      <dgm:prSet phldrT="[Texte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1DA9DDFD-8F32-4FD9-9CEE-8920D9433E91}" type="parTrans" cxnId="{4AAAC444-3213-4FBA-ADFE-DF03844671E9}">
      <dgm:prSet/>
      <dgm:spPr/>
      <dgm:t>
        <a:bodyPr/>
        <a:lstStyle/>
        <a:p>
          <a:endParaRPr lang="en-US"/>
        </a:p>
      </dgm:t>
    </dgm:pt>
    <dgm:pt modelId="{4C1DD1EF-1BF5-45FD-A610-1733EDBD9209}" type="sibTrans" cxnId="{4AAAC444-3213-4FBA-ADFE-DF03844671E9}">
      <dgm:prSet/>
      <dgm:spPr/>
      <dgm:t>
        <a:bodyPr/>
        <a:lstStyle/>
        <a:p>
          <a:endParaRPr lang="en-US"/>
        </a:p>
      </dgm:t>
    </dgm:pt>
    <dgm:pt modelId="{38B913EB-B276-4360-BBDE-C7450692F137}">
      <dgm:prSet phldrT="[Texte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3C35CB66-ABEA-46C6-8087-557CE621A093}" type="parTrans" cxnId="{7741581C-FEA2-48EC-AEBA-AA1068ECA67E}">
      <dgm:prSet/>
      <dgm:spPr/>
      <dgm:t>
        <a:bodyPr/>
        <a:lstStyle/>
        <a:p>
          <a:endParaRPr lang="en-US"/>
        </a:p>
      </dgm:t>
    </dgm:pt>
    <dgm:pt modelId="{2B39DD13-6997-4FB7-968D-AF43EEB609F8}" type="sibTrans" cxnId="{7741581C-FEA2-48EC-AEBA-AA1068ECA67E}">
      <dgm:prSet/>
      <dgm:spPr/>
      <dgm:t>
        <a:bodyPr/>
        <a:lstStyle/>
        <a:p>
          <a:endParaRPr lang="en-US"/>
        </a:p>
      </dgm:t>
    </dgm:pt>
    <dgm:pt modelId="{7AB9D55B-7228-4802-93EB-2DE9F018F0D3}">
      <dgm:prSet phldrT="[Texte]"/>
      <dgm:spPr/>
      <dgm:t>
        <a:bodyPr/>
        <a:lstStyle/>
        <a:p>
          <a:endParaRPr lang="en-US" dirty="0"/>
        </a:p>
      </dgm:t>
    </dgm:pt>
    <dgm:pt modelId="{138F6C4C-6922-4EBB-A80B-B1A6D699F42E}" type="parTrans" cxnId="{288620FC-DCFE-4D71-A8FC-8B101CCFE2F3}">
      <dgm:prSet/>
      <dgm:spPr/>
      <dgm:t>
        <a:bodyPr/>
        <a:lstStyle/>
        <a:p>
          <a:endParaRPr lang="en-US"/>
        </a:p>
      </dgm:t>
    </dgm:pt>
    <dgm:pt modelId="{BAE55FD2-00B8-4C37-81D6-D4202E370FE3}" type="sibTrans" cxnId="{288620FC-DCFE-4D71-A8FC-8B101CCFE2F3}">
      <dgm:prSet/>
      <dgm:spPr/>
      <dgm:t>
        <a:bodyPr/>
        <a:lstStyle/>
        <a:p>
          <a:endParaRPr lang="en-US"/>
        </a:p>
      </dgm:t>
    </dgm:pt>
    <dgm:pt modelId="{5ED28A05-4A29-4B29-8168-301EDDC73650}">
      <dgm:prSet phldrT="[Texte]"/>
      <dgm:spPr/>
      <dgm:t>
        <a:bodyPr/>
        <a:lstStyle/>
        <a:p>
          <a:endParaRPr lang="en-US" dirty="0"/>
        </a:p>
      </dgm:t>
    </dgm:pt>
    <dgm:pt modelId="{2A353BE6-C133-4106-8D3D-C5929424AE2E}" type="parTrans" cxnId="{A07B5B20-18C8-403D-927F-31954556DE18}">
      <dgm:prSet/>
      <dgm:spPr/>
      <dgm:t>
        <a:bodyPr/>
        <a:lstStyle/>
        <a:p>
          <a:endParaRPr lang="en-US"/>
        </a:p>
      </dgm:t>
    </dgm:pt>
    <dgm:pt modelId="{26930F7D-B13F-48FC-A460-A47F916F772A}" type="sibTrans" cxnId="{A07B5B20-18C8-403D-927F-31954556DE18}">
      <dgm:prSet/>
      <dgm:spPr/>
      <dgm:t>
        <a:bodyPr/>
        <a:lstStyle/>
        <a:p>
          <a:endParaRPr lang="en-US"/>
        </a:p>
      </dgm:t>
    </dgm:pt>
    <dgm:pt modelId="{5A4DB16B-A762-40EC-8DAC-A48F1ED7544E}">
      <dgm:prSet phldrT="[Texte]"/>
      <dgm:spPr/>
      <dgm:t>
        <a:bodyPr/>
        <a:lstStyle/>
        <a:p>
          <a:endParaRPr lang="en-US" dirty="0"/>
        </a:p>
      </dgm:t>
    </dgm:pt>
    <dgm:pt modelId="{14ECEF32-D964-4640-A7A2-5140D5041828}" type="parTrans" cxnId="{C4BD050D-B510-49B6-8261-6BA322471D85}">
      <dgm:prSet/>
      <dgm:spPr/>
      <dgm:t>
        <a:bodyPr/>
        <a:lstStyle/>
        <a:p>
          <a:endParaRPr lang="en-US"/>
        </a:p>
      </dgm:t>
    </dgm:pt>
    <dgm:pt modelId="{71DE9749-8AA2-477D-ADE8-8C7CAEAE0929}" type="sibTrans" cxnId="{C4BD050D-B510-49B6-8261-6BA322471D85}">
      <dgm:prSet/>
      <dgm:spPr/>
      <dgm:t>
        <a:bodyPr/>
        <a:lstStyle/>
        <a:p>
          <a:endParaRPr lang="en-US"/>
        </a:p>
      </dgm:t>
    </dgm:pt>
    <dgm:pt modelId="{EA344B89-6863-4E44-A1C3-4C62C61C85CC}">
      <dgm:prSet phldrT="[Texte]"/>
      <dgm:spPr/>
      <dgm:t>
        <a:bodyPr/>
        <a:lstStyle/>
        <a:p>
          <a:endParaRPr lang="en-US" dirty="0"/>
        </a:p>
      </dgm:t>
    </dgm:pt>
    <dgm:pt modelId="{972F1D36-AA59-4713-877E-A3EA71BC4B13}" type="parTrans" cxnId="{7BAEE028-21A7-44A2-A9CB-969069A90E34}">
      <dgm:prSet/>
      <dgm:spPr/>
      <dgm:t>
        <a:bodyPr/>
        <a:lstStyle/>
        <a:p>
          <a:endParaRPr lang="en-US"/>
        </a:p>
      </dgm:t>
    </dgm:pt>
    <dgm:pt modelId="{F2793F3A-D198-4B3D-94C3-107DBCE7AD71}" type="sibTrans" cxnId="{7BAEE028-21A7-44A2-A9CB-969069A90E34}">
      <dgm:prSet/>
      <dgm:spPr/>
      <dgm:t>
        <a:bodyPr/>
        <a:lstStyle/>
        <a:p>
          <a:endParaRPr lang="en-US"/>
        </a:p>
      </dgm:t>
    </dgm:pt>
    <dgm:pt modelId="{5EECD64D-BFE0-46C4-89B1-4D8B744FFB7B}">
      <dgm:prSet phldrT="[Texte]"/>
      <dgm:spPr/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7FFB3C6E-8CF8-42D9-B9A8-0C6D75821CE1}" type="parTrans" cxnId="{4A1436AC-710B-4EB3-8277-17F0307A11FC}">
      <dgm:prSet/>
      <dgm:spPr/>
      <dgm:t>
        <a:bodyPr/>
        <a:lstStyle/>
        <a:p>
          <a:endParaRPr lang="en-US"/>
        </a:p>
      </dgm:t>
    </dgm:pt>
    <dgm:pt modelId="{C8F0A0C6-167B-4DC7-9D49-99A4BA2536B0}" type="sibTrans" cxnId="{4A1436AC-710B-4EB3-8277-17F0307A11FC}">
      <dgm:prSet/>
      <dgm:spPr/>
      <dgm:t>
        <a:bodyPr/>
        <a:lstStyle/>
        <a:p>
          <a:endParaRPr lang="en-US"/>
        </a:p>
      </dgm:t>
    </dgm:pt>
    <dgm:pt modelId="{00BD2695-184F-40A6-936A-D6E2F7EF1FD5}">
      <dgm:prSet phldrT="[Texte]"/>
      <dgm:spPr/>
      <dgm:t>
        <a:bodyPr/>
        <a:lstStyle/>
        <a:p>
          <a:endParaRPr lang="en-US" dirty="0"/>
        </a:p>
      </dgm:t>
    </dgm:pt>
    <dgm:pt modelId="{2039BD8A-582E-4778-82F5-A47D8D3ED1A1}" type="parTrans" cxnId="{C4DFC14A-69E4-4D62-A448-B70A11C5B657}">
      <dgm:prSet/>
      <dgm:spPr/>
      <dgm:t>
        <a:bodyPr/>
        <a:lstStyle/>
        <a:p>
          <a:endParaRPr lang="en-US"/>
        </a:p>
      </dgm:t>
    </dgm:pt>
    <dgm:pt modelId="{B21048BC-49BA-47A5-AC20-A8088E94407A}" type="sibTrans" cxnId="{C4DFC14A-69E4-4D62-A448-B70A11C5B657}">
      <dgm:prSet/>
      <dgm:spPr/>
      <dgm:t>
        <a:bodyPr/>
        <a:lstStyle/>
        <a:p>
          <a:endParaRPr lang="en-US"/>
        </a:p>
      </dgm:t>
    </dgm:pt>
    <dgm:pt modelId="{809105FF-3477-469A-92C4-82F31C96D3C6}">
      <dgm:prSet phldrT="[Texte]"/>
      <dgm:spPr/>
      <dgm:t>
        <a:bodyPr/>
        <a:lstStyle/>
        <a:p>
          <a:endParaRPr lang="en-US" dirty="0"/>
        </a:p>
      </dgm:t>
    </dgm:pt>
    <dgm:pt modelId="{230B5B6B-A06D-421E-92FA-9B21649C018E}" type="parTrans" cxnId="{D5517738-3448-436C-B160-E07F66A686BE}">
      <dgm:prSet/>
      <dgm:spPr/>
      <dgm:t>
        <a:bodyPr/>
        <a:lstStyle/>
        <a:p>
          <a:endParaRPr lang="en-US"/>
        </a:p>
      </dgm:t>
    </dgm:pt>
    <dgm:pt modelId="{E3AF76E4-4A4C-4071-B232-6055B2E56D2D}" type="sibTrans" cxnId="{D5517738-3448-436C-B160-E07F66A686BE}">
      <dgm:prSet/>
      <dgm:spPr/>
      <dgm:t>
        <a:bodyPr/>
        <a:lstStyle/>
        <a:p>
          <a:endParaRPr lang="en-US"/>
        </a:p>
      </dgm:t>
    </dgm:pt>
    <dgm:pt modelId="{4CAA8331-8D49-40A8-8012-2373B8C4A4C5}">
      <dgm:prSet phldrT="[Texte]"/>
      <dgm:spPr/>
      <dgm:t>
        <a:bodyPr/>
        <a:lstStyle/>
        <a:p>
          <a:endParaRPr lang="en-US" dirty="0"/>
        </a:p>
      </dgm:t>
    </dgm:pt>
    <dgm:pt modelId="{A85A4C5E-72CC-4F77-BCAF-49190C2B5C14}" type="parTrans" cxnId="{9543EAF8-492C-4DFA-9E4F-0DDA605D897E}">
      <dgm:prSet/>
      <dgm:spPr/>
      <dgm:t>
        <a:bodyPr/>
        <a:lstStyle/>
        <a:p>
          <a:endParaRPr lang="en-US"/>
        </a:p>
      </dgm:t>
    </dgm:pt>
    <dgm:pt modelId="{BF9FF129-ED8B-4B2E-8C24-59CD9948DFE7}" type="sibTrans" cxnId="{9543EAF8-492C-4DFA-9E4F-0DDA605D897E}">
      <dgm:prSet/>
      <dgm:spPr/>
      <dgm:t>
        <a:bodyPr/>
        <a:lstStyle/>
        <a:p>
          <a:endParaRPr lang="en-US"/>
        </a:p>
      </dgm:t>
    </dgm:pt>
    <dgm:pt modelId="{214DDECB-0809-4B4F-BA0C-A6A592BB1782}">
      <dgm:prSet phldrT="[Texte]"/>
      <dgm:spPr/>
      <dgm:t>
        <a:bodyPr/>
        <a:lstStyle/>
        <a:p>
          <a:endParaRPr lang="en-US" dirty="0"/>
        </a:p>
      </dgm:t>
    </dgm:pt>
    <dgm:pt modelId="{6983F0B8-D43A-44CF-9330-0CBB24D6364C}" type="parTrans" cxnId="{F46E4FD2-B7F7-4B85-96FE-4A6F367620C2}">
      <dgm:prSet/>
      <dgm:spPr/>
      <dgm:t>
        <a:bodyPr/>
        <a:lstStyle/>
        <a:p>
          <a:endParaRPr lang="en-US"/>
        </a:p>
      </dgm:t>
    </dgm:pt>
    <dgm:pt modelId="{588234F9-E3E7-4745-BFE1-428C210B2A72}" type="sibTrans" cxnId="{F46E4FD2-B7F7-4B85-96FE-4A6F367620C2}">
      <dgm:prSet/>
      <dgm:spPr/>
      <dgm:t>
        <a:bodyPr/>
        <a:lstStyle/>
        <a:p>
          <a:endParaRPr lang="en-US"/>
        </a:p>
      </dgm:t>
    </dgm:pt>
    <dgm:pt modelId="{CA2D0F00-3597-4660-AB7C-011F08612D94}">
      <dgm:prSet phldrT="[Texte]"/>
      <dgm:spPr/>
      <dgm:t>
        <a:bodyPr/>
        <a:lstStyle/>
        <a:p>
          <a:endParaRPr lang="en-US" dirty="0"/>
        </a:p>
      </dgm:t>
    </dgm:pt>
    <dgm:pt modelId="{C32073E6-C669-48CE-A551-C930F61319AA}" type="parTrans" cxnId="{AAA770A0-673E-4779-B917-97610334874C}">
      <dgm:prSet/>
      <dgm:spPr/>
      <dgm:t>
        <a:bodyPr/>
        <a:lstStyle/>
        <a:p>
          <a:endParaRPr lang="en-US"/>
        </a:p>
      </dgm:t>
    </dgm:pt>
    <dgm:pt modelId="{26179C75-CBEB-4930-8D7F-9AE84C0B4217}" type="sibTrans" cxnId="{AAA770A0-673E-4779-B917-97610334874C}">
      <dgm:prSet/>
      <dgm:spPr/>
      <dgm:t>
        <a:bodyPr/>
        <a:lstStyle/>
        <a:p>
          <a:endParaRPr lang="en-US"/>
        </a:p>
      </dgm:t>
    </dgm:pt>
    <dgm:pt modelId="{4DD0823D-A7E6-4103-9F42-EF81F000CCEA}">
      <dgm:prSet phldrT="[Texte]"/>
      <dgm:spPr/>
      <dgm:t>
        <a:bodyPr/>
        <a:lstStyle/>
        <a:p>
          <a:endParaRPr lang="en-US" dirty="0"/>
        </a:p>
      </dgm:t>
    </dgm:pt>
    <dgm:pt modelId="{FC7B2885-E0B0-4F96-BEC9-CE908C527BBC}" type="parTrans" cxnId="{D16CE5D3-1481-424E-AE8C-67766631D48C}">
      <dgm:prSet/>
      <dgm:spPr/>
      <dgm:t>
        <a:bodyPr/>
        <a:lstStyle/>
        <a:p>
          <a:endParaRPr lang="en-US"/>
        </a:p>
      </dgm:t>
    </dgm:pt>
    <dgm:pt modelId="{5E348314-93FF-41EF-9D00-30BF08244327}" type="sibTrans" cxnId="{D16CE5D3-1481-424E-AE8C-67766631D48C}">
      <dgm:prSet/>
      <dgm:spPr/>
      <dgm:t>
        <a:bodyPr/>
        <a:lstStyle/>
        <a:p>
          <a:endParaRPr lang="en-US"/>
        </a:p>
      </dgm:t>
    </dgm:pt>
    <dgm:pt modelId="{549E9270-6F6B-4B8E-B7AB-157920C2BC5F}">
      <dgm:prSet phldrT="[Texte]"/>
      <dgm:spPr/>
      <dgm:t>
        <a:bodyPr/>
        <a:lstStyle/>
        <a:p>
          <a:endParaRPr lang="en-US" dirty="0"/>
        </a:p>
      </dgm:t>
    </dgm:pt>
    <dgm:pt modelId="{02665396-FF0B-4856-B5CB-425BD2402DC1}" type="parTrans" cxnId="{D9C78685-B75A-4EEE-995A-F5167F3570E4}">
      <dgm:prSet/>
      <dgm:spPr/>
      <dgm:t>
        <a:bodyPr/>
        <a:lstStyle/>
        <a:p>
          <a:endParaRPr lang="en-US"/>
        </a:p>
      </dgm:t>
    </dgm:pt>
    <dgm:pt modelId="{6475D4CE-620C-44EA-8D6F-C6AD31383780}" type="sibTrans" cxnId="{D9C78685-B75A-4EEE-995A-F5167F3570E4}">
      <dgm:prSet/>
      <dgm:spPr/>
      <dgm:t>
        <a:bodyPr/>
        <a:lstStyle/>
        <a:p>
          <a:endParaRPr lang="en-US"/>
        </a:p>
      </dgm:t>
    </dgm:pt>
    <dgm:pt modelId="{12FAA6CC-4A3A-46B4-80CC-CF3EEC8092B0}">
      <dgm:prSet phldrT="[Texte]"/>
      <dgm:spPr/>
      <dgm:t>
        <a:bodyPr/>
        <a:lstStyle/>
        <a:p>
          <a:endParaRPr lang="en-US" dirty="0"/>
        </a:p>
      </dgm:t>
    </dgm:pt>
    <dgm:pt modelId="{60C116D9-3B8F-4FD5-9C0F-0B5D55010250}" type="parTrans" cxnId="{406A0F44-6FAD-47E3-81B8-A85A633ADC9A}">
      <dgm:prSet/>
      <dgm:spPr/>
      <dgm:t>
        <a:bodyPr/>
        <a:lstStyle/>
        <a:p>
          <a:endParaRPr lang="en-US"/>
        </a:p>
      </dgm:t>
    </dgm:pt>
    <dgm:pt modelId="{1AE38072-C000-4718-ADDA-BFCA539864AA}" type="sibTrans" cxnId="{406A0F44-6FAD-47E3-81B8-A85A633ADC9A}">
      <dgm:prSet/>
      <dgm:spPr/>
      <dgm:t>
        <a:bodyPr/>
        <a:lstStyle/>
        <a:p>
          <a:endParaRPr lang="en-US"/>
        </a:p>
      </dgm:t>
    </dgm:pt>
    <dgm:pt modelId="{97E9A919-5D18-4B7B-86B3-19776A85E9E4}">
      <dgm:prSet phldrT="[Texte]"/>
      <dgm:spPr/>
      <dgm:t>
        <a:bodyPr/>
        <a:lstStyle/>
        <a:p>
          <a:endParaRPr lang="en-US" dirty="0"/>
        </a:p>
      </dgm:t>
    </dgm:pt>
    <dgm:pt modelId="{0DDBA6E5-ED95-43B5-9B5C-16F9E0CEA0D2}" type="parTrans" cxnId="{9B77A922-8D9A-4508-AB93-0CD3EDC811D4}">
      <dgm:prSet/>
      <dgm:spPr/>
      <dgm:t>
        <a:bodyPr/>
        <a:lstStyle/>
        <a:p>
          <a:endParaRPr lang="en-US"/>
        </a:p>
      </dgm:t>
    </dgm:pt>
    <dgm:pt modelId="{888C0476-83AE-436F-9F10-EF7217D8D107}" type="sibTrans" cxnId="{9B77A922-8D9A-4508-AB93-0CD3EDC811D4}">
      <dgm:prSet/>
      <dgm:spPr/>
      <dgm:t>
        <a:bodyPr/>
        <a:lstStyle/>
        <a:p>
          <a:endParaRPr lang="en-US"/>
        </a:p>
      </dgm:t>
    </dgm:pt>
    <dgm:pt modelId="{71BF676A-090F-497D-8F1F-B9F52AB44552}">
      <dgm:prSet phldrT="[Texte]"/>
      <dgm:spPr/>
      <dgm:t>
        <a:bodyPr/>
        <a:lstStyle/>
        <a:p>
          <a:endParaRPr lang="en-US" dirty="0"/>
        </a:p>
      </dgm:t>
    </dgm:pt>
    <dgm:pt modelId="{FAA6DF79-B419-4E3A-925F-F2FA28B2CEAB}" type="parTrans" cxnId="{50DD2BEF-E4FE-4C32-9951-16BA2B8C334A}">
      <dgm:prSet/>
      <dgm:spPr/>
      <dgm:t>
        <a:bodyPr/>
        <a:lstStyle/>
        <a:p>
          <a:endParaRPr lang="en-US"/>
        </a:p>
      </dgm:t>
    </dgm:pt>
    <dgm:pt modelId="{ABD52D8E-4967-42E7-91AA-981850FDC28D}" type="sibTrans" cxnId="{50DD2BEF-E4FE-4C32-9951-16BA2B8C334A}">
      <dgm:prSet/>
      <dgm:spPr/>
      <dgm:t>
        <a:bodyPr/>
        <a:lstStyle/>
        <a:p>
          <a:endParaRPr lang="en-US"/>
        </a:p>
      </dgm:t>
    </dgm:pt>
    <dgm:pt modelId="{F9468C14-6B6F-4A22-8C4A-83A1A3C1E541}">
      <dgm:prSet phldrT="[Texte]"/>
      <dgm:spPr/>
      <dgm:t>
        <a:bodyPr/>
        <a:lstStyle/>
        <a:p>
          <a:endParaRPr lang="en-US" dirty="0"/>
        </a:p>
      </dgm:t>
    </dgm:pt>
    <dgm:pt modelId="{9E28B2D3-560A-4212-8D00-4627DC696E4E}" type="parTrans" cxnId="{623DF59A-CE33-460C-B78A-8966BFB225C7}">
      <dgm:prSet/>
      <dgm:spPr/>
      <dgm:t>
        <a:bodyPr/>
        <a:lstStyle/>
        <a:p>
          <a:endParaRPr lang="en-US"/>
        </a:p>
      </dgm:t>
    </dgm:pt>
    <dgm:pt modelId="{9918B2BE-104F-4303-8163-9DDB6E30D2B2}" type="sibTrans" cxnId="{623DF59A-CE33-460C-B78A-8966BFB225C7}">
      <dgm:prSet/>
      <dgm:spPr/>
      <dgm:t>
        <a:bodyPr/>
        <a:lstStyle/>
        <a:p>
          <a:endParaRPr lang="en-US"/>
        </a:p>
      </dgm:t>
    </dgm:pt>
    <dgm:pt modelId="{DB5D6816-E0F0-4845-852C-4A6F39187E62}">
      <dgm:prSet phldrT="[Texte]"/>
      <dgm:spPr/>
      <dgm:t>
        <a:bodyPr/>
        <a:lstStyle/>
        <a:p>
          <a:endParaRPr lang="en-US" dirty="0"/>
        </a:p>
      </dgm:t>
    </dgm:pt>
    <dgm:pt modelId="{6705D33A-C013-4A6C-98B7-E5D8E9932271}" type="parTrans" cxnId="{4FFE22C9-4B6C-44DA-B536-0F7899392F56}">
      <dgm:prSet/>
      <dgm:spPr/>
      <dgm:t>
        <a:bodyPr/>
        <a:lstStyle/>
        <a:p>
          <a:endParaRPr lang="en-US"/>
        </a:p>
      </dgm:t>
    </dgm:pt>
    <dgm:pt modelId="{2D9BE54B-07F9-4E28-AB7D-7EF510FA46D2}" type="sibTrans" cxnId="{4FFE22C9-4B6C-44DA-B536-0F7899392F56}">
      <dgm:prSet/>
      <dgm:spPr/>
      <dgm:t>
        <a:bodyPr/>
        <a:lstStyle/>
        <a:p>
          <a:endParaRPr lang="en-US"/>
        </a:p>
      </dgm:t>
    </dgm:pt>
    <dgm:pt modelId="{2FA969A2-33B9-4C2C-B624-5E7F904A80A5}">
      <dgm:prSet phldrT="[Texte]"/>
      <dgm:spPr/>
      <dgm:t>
        <a:bodyPr/>
        <a:lstStyle/>
        <a:p>
          <a:endParaRPr lang="en-US" dirty="0"/>
        </a:p>
      </dgm:t>
    </dgm:pt>
    <dgm:pt modelId="{DCCE533B-5162-43D7-9A07-22071F8F9560}" type="parTrans" cxnId="{748A915A-484A-4738-8EEE-52A966CF1174}">
      <dgm:prSet/>
      <dgm:spPr/>
      <dgm:t>
        <a:bodyPr/>
        <a:lstStyle/>
        <a:p>
          <a:endParaRPr lang="en-US"/>
        </a:p>
      </dgm:t>
    </dgm:pt>
    <dgm:pt modelId="{74A4A067-FDF6-4AA3-9387-81BCE764F24B}" type="sibTrans" cxnId="{748A915A-484A-4738-8EEE-52A966CF1174}">
      <dgm:prSet/>
      <dgm:spPr/>
      <dgm:t>
        <a:bodyPr/>
        <a:lstStyle/>
        <a:p>
          <a:endParaRPr lang="en-US"/>
        </a:p>
      </dgm:t>
    </dgm:pt>
    <dgm:pt modelId="{08851857-6D10-44D5-A626-0458D49A9C5D}">
      <dgm:prSet phldrT="[Texte]"/>
      <dgm:spPr/>
      <dgm:t>
        <a:bodyPr/>
        <a:lstStyle/>
        <a:p>
          <a:endParaRPr lang="en-US" dirty="0"/>
        </a:p>
      </dgm:t>
    </dgm:pt>
    <dgm:pt modelId="{AE560B74-7425-457D-A188-E0136929A9F3}" type="parTrans" cxnId="{6FDA31AD-C0CC-48F4-84B4-192452289107}">
      <dgm:prSet/>
      <dgm:spPr/>
      <dgm:t>
        <a:bodyPr/>
        <a:lstStyle/>
        <a:p>
          <a:endParaRPr lang="en-US"/>
        </a:p>
      </dgm:t>
    </dgm:pt>
    <dgm:pt modelId="{6910F77F-4F33-4896-A728-F11CD2025BDE}" type="sibTrans" cxnId="{6FDA31AD-C0CC-48F4-84B4-192452289107}">
      <dgm:prSet/>
      <dgm:spPr/>
      <dgm:t>
        <a:bodyPr/>
        <a:lstStyle/>
        <a:p>
          <a:endParaRPr lang="en-US"/>
        </a:p>
      </dgm:t>
    </dgm:pt>
    <dgm:pt modelId="{67C186AC-F421-420B-B091-0BB00D78645E}">
      <dgm:prSet phldrT="[Texte]"/>
      <dgm:spPr/>
      <dgm:t>
        <a:bodyPr/>
        <a:lstStyle/>
        <a:p>
          <a:endParaRPr lang="en-US" dirty="0"/>
        </a:p>
      </dgm:t>
    </dgm:pt>
    <dgm:pt modelId="{20CA6FBC-9510-4D93-86E6-13D4DA36D4BB}" type="parTrans" cxnId="{2E60616E-E8D4-410A-9126-C48F8B9C36BB}">
      <dgm:prSet/>
      <dgm:spPr/>
      <dgm:t>
        <a:bodyPr/>
        <a:lstStyle/>
        <a:p>
          <a:endParaRPr lang="en-US"/>
        </a:p>
      </dgm:t>
    </dgm:pt>
    <dgm:pt modelId="{1576F2B7-5593-415C-8612-C90157D53EC5}" type="sibTrans" cxnId="{2E60616E-E8D4-410A-9126-C48F8B9C36BB}">
      <dgm:prSet/>
      <dgm:spPr/>
      <dgm:t>
        <a:bodyPr/>
        <a:lstStyle/>
        <a:p>
          <a:endParaRPr lang="en-US"/>
        </a:p>
      </dgm:t>
    </dgm:pt>
    <dgm:pt modelId="{F6C96228-0E9A-449F-A2FF-80AAFE9BC5B4}">
      <dgm:prSet phldrT="[Texte]"/>
      <dgm:spPr/>
      <dgm:t>
        <a:bodyPr/>
        <a:lstStyle/>
        <a:p>
          <a:endParaRPr lang="en-US" dirty="0"/>
        </a:p>
      </dgm:t>
    </dgm:pt>
    <dgm:pt modelId="{0CF8C472-17BD-4370-B962-A0AA025FE080}" type="parTrans" cxnId="{A06AFEF7-00D6-4955-8AE2-5D1A883685FF}">
      <dgm:prSet/>
      <dgm:spPr/>
      <dgm:t>
        <a:bodyPr/>
        <a:lstStyle/>
        <a:p>
          <a:endParaRPr lang="en-US"/>
        </a:p>
      </dgm:t>
    </dgm:pt>
    <dgm:pt modelId="{7BFC4862-9916-4C76-85C0-2C932B24F07A}" type="sibTrans" cxnId="{A06AFEF7-00D6-4955-8AE2-5D1A883685FF}">
      <dgm:prSet/>
      <dgm:spPr/>
      <dgm:t>
        <a:bodyPr/>
        <a:lstStyle/>
        <a:p>
          <a:endParaRPr lang="en-US"/>
        </a:p>
      </dgm:t>
    </dgm:pt>
    <dgm:pt modelId="{521B4D53-99A9-4922-A92F-45526A438E8C}">
      <dgm:prSet phldrT="[Texte]"/>
      <dgm:spPr/>
      <dgm:t>
        <a:bodyPr/>
        <a:lstStyle/>
        <a:p>
          <a:endParaRPr lang="en-US" dirty="0"/>
        </a:p>
      </dgm:t>
    </dgm:pt>
    <dgm:pt modelId="{3264A56C-4A22-4524-B56D-A03267FC7DCA}" type="parTrans" cxnId="{495A52BD-7244-4F77-941B-312AEC7F4D88}">
      <dgm:prSet/>
      <dgm:spPr/>
      <dgm:t>
        <a:bodyPr/>
        <a:lstStyle/>
        <a:p>
          <a:endParaRPr lang="en-US"/>
        </a:p>
      </dgm:t>
    </dgm:pt>
    <dgm:pt modelId="{C009F324-B5ED-44C8-A04B-2C213DB68725}" type="sibTrans" cxnId="{495A52BD-7244-4F77-941B-312AEC7F4D88}">
      <dgm:prSet/>
      <dgm:spPr/>
      <dgm:t>
        <a:bodyPr/>
        <a:lstStyle/>
        <a:p>
          <a:endParaRPr lang="en-US"/>
        </a:p>
      </dgm:t>
    </dgm:pt>
    <dgm:pt modelId="{D74D2D8C-A422-46AE-8F9D-EC3CE9F3C146}">
      <dgm:prSet phldrT="[Texte]"/>
      <dgm:spPr/>
      <dgm:t>
        <a:bodyPr/>
        <a:lstStyle/>
        <a:p>
          <a:endParaRPr lang="en-US" dirty="0"/>
        </a:p>
      </dgm:t>
    </dgm:pt>
    <dgm:pt modelId="{E634D375-3367-4235-B285-47F340E70B7E}" type="parTrans" cxnId="{6906FB0E-3644-4D75-8476-B8B29816FD6F}">
      <dgm:prSet/>
      <dgm:spPr/>
      <dgm:t>
        <a:bodyPr/>
        <a:lstStyle/>
        <a:p>
          <a:endParaRPr lang="en-US"/>
        </a:p>
      </dgm:t>
    </dgm:pt>
    <dgm:pt modelId="{291A185E-40A5-4861-B88E-9436D083A4F5}" type="sibTrans" cxnId="{6906FB0E-3644-4D75-8476-B8B29816FD6F}">
      <dgm:prSet/>
      <dgm:spPr/>
      <dgm:t>
        <a:bodyPr/>
        <a:lstStyle/>
        <a:p>
          <a:endParaRPr lang="en-US"/>
        </a:p>
      </dgm:t>
    </dgm:pt>
    <dgm:pt modelId="{0A7F52C6-2205-44F9-9FEC-789FECBF397E}">
      <dgm:prSet phldrT="[Texte]"/>
      <dgm:spPr/>
      <dgm:t>
        <a:bodyPr/>
        <a:lstStyle/>
        <a:p>
          <a:endParaRPr lang="en-US" dirty="0"/>
        </a:p>
      </dgm:t>
    </dgm:pt>
    <dgm:pt modelId="{31B3193D-2B6A-4FF4-A15E-93F01DF603FD}" type="parTrans" cxnId="{52987008-2D73-4E21-A593-55538028A673}">
      <dgm:prSet/>
      <dgm:spPr/>
      <dgm:t>
        <a:bodyPr/>
        <a:lstStyle/>
        <a:p>
          <a:endParaRPr lang="en-US"/>
        </a:p>
      </dgm:t>
    </dgm:pt>
    <dgm:pt modelId="{EE3083ED-2252-4FAA-AB55-C855180CA94F}" type="sibTrans" cxnId="{52987008-2D73-4E21-A593-55538028A673}">
      <dgm:prSet/>
      <dgm:spPr/>
      <dgm:t>
        <a:bodyPr/>
        <a:lstStyle/>
        <a:p>
          <a:endParaRPr lang="en-US"/>
        </a:p>
      </dgm:t>
    </dgm:pt>
    <dgm:pt modelId="{A590BC74-E299-4073-8EFE-8792090C4905}">
      <dgm:prSet phldrT="[Texte]"/>
      <dgm:spPr/>
      <dgm:t>
        <a:bodyPr/>
        <a:lstStyle/>
        <a:p>
          <a:endParaRPr lang="en-US" dirty="0"/>
        </a:p>
      </dgm:t>
    </dgm:pt>
    <dgm:pt modelId="{962F10F3-613D-4B78-BABC-C64BFE83DD42}" type="parTrans" cxnId="{7B6B5AF9-A4FA-40BA-9C06-D235C104401C}">
      <dgm:prSet/>
      <dgm:spPr/>
      <dgm:t>
        <a:bodyPr/>
        <a:lstStyle/>
        <a:p>
          <a:endParaRPr lang="en-US"/>
        </a:p>
      </dgm:t>
    </dgm:pt>
    <dgm:pt modelId="{DEB8D83F-33A5-416D-9770-BD62F1664095}" type="sibTrans" cxnId="{7B6B5AF9-A4FA-40BA-9C06-D235C104401C}">
      <dgm:prSet/>
      <dgm:spPr/>
      <dgm:t>
        <a:bodyPr/>
        <a:lstStyle/>
        <a:p>
          <a:endParaRPr lang="en-US"/>
        </a:p>
      </dgm:t>
    </dgm:pt>
    <dgm:pt modelId="{BD58F3C5-A7FB-4FC1-ADF8-CE04C741DFDB}">
      <dgm:prSet phldrT="[Texte]"/>
      <dgm:spPr/>
      <dgm:t>
        <a:bodyPr/>
        <a:lstStyle/>
        <a:p>
          <a:endParaRPr lang="en-US" dirty="0"/>
        </a:p>
      </dgm:t>
    </dgm:pt>
    <dgm:pt modelId="{6DE9BDD3-E68B-4074-AC4E-0ECF31BA2A0B}" type="parTrans" cxnId="{8CC4D839-310C-469E-83AE-4F903CEE2917}">
      <dgm:prSet/>
      <dgm:spPr/>
      <dgm:t>
        <a:bodyPr/>
        <a:lstStyle/>
        <a:p>
          <a:endParaRPr lang="en-US"/>
        </a:p>
      </dgm:t>
    </dgm:pt>
    <dgm:pt modelId="{8B749139-8EFF-4AE5-B70D-3B4892EE76C6}" type="sibTrans" cxnId="{8CC4D839-310C-469E-83AE-4F903CEE2917}">
      <dgm:prSet/>
      <dgm:spPr/>
      <dgm:t>
        <a:bodyPr/>
        <a:lstStyle/>
        <a:p>
          <a:endParaRPr lang="en-US"/>
        </a:p>
      </dgm:t>
    </dgm:pt>
    <dgm:pt modelId="{70D03931-A21A-4A6D-932E-C422741B95D3}">
      <dgm:prSet phldrT="[Texte]"/>
      <dgm:spPr/>
      <dgm:t>
        <a:bodyPr/>
        <a:lstStyle/>
        <a:p>
          <a:endParaRPr lang="en-US" dirty="0"/>
        </a:p>
      </dgm:t>
    </dgm:pt>
    <dgm:pt modelId="{9356124E-F7A0-429D-8865-40801EB7448A}" type="parTrans" cxnId="{D7D9219E-E863-438D-B5B7-B39746B0AB4A}">
      <dgm:prSet/>
      <dgm:spPr/>
      <dgm:t>
        <a:bodyPr/>
        <a:lstStyle/>
        <a:p>
          <a:endParaRPr lang="en-US"/>
        </a:p>
      </dgm:t>
    </dgm:pt>
    <dgm:pt modelId="{29C4E9AB-A998-45A6-B1E2-07ECF6DCE2DD}" type="sibTrans" cxnId="{D7D9219E-E863-438D-B5B7-B39746B0AB4A}">
      <dgm:prSet/>
      <dgm:spPr/>
      <dgm:t>
        <a:bodyPr/>
        <a:lstStyle/>
        <a:p>
          <a:endParaRPr lang="en-US"/>
        </a:p>
      </dgm:t>
    </dgm:pt>
    <dgm:pt modelId="{F33F0C74-7C8B-4705-9412-679CFDF165E7}">
      <dgm:prSet phldrT="[Texte]"/>
      <dgm:spPr/>
      <dgm:t>
        <a:bodyPr/>
        <a:lstStyle/>
        <a:p>
          <a:endParaRPr lang="en-US" dirty="0"/>
        </a:p>
      </dgm:t>
    </dgm:pt>
    <dgm:pt modelId="{09DA3583-BCD2-4EAB-803F-F12539CFAF59}" type="parTrans" cxnId="{2E70697F-47C7-497D-A141-3F8B9E6D4E83}">
      <dgm:prSet/>
      <dgm:spPr/>
      <dgm:t>
        <a:bodyPr/>
        <a:lstStyle/>
        <a:p>
          <a:endParaRPr lang="en-US"/>
        </a:p>
      </dgm:t>
    </dgm:pt>
    <dgm:pt modelId="{59FF7FC0-0122-4B74-B1E3-F4E2F6A32927}" type="sibTrans" cxnId="{2E70697F-47C7-497D-A141-3F8B9E6D4E83}">
      <dgm:prSet/>
      <dgm:spPr/>
      <dgm:t>
        <a:bodyPr/>
        <a:lstStyle/>
        <a:p>
          <a:endParaRPr lang="en-US"/>
        </a:p>
      </dgm:t>
    </dgm:pt>
    <dgm:pt modelId="{B4F15E86-0997-45C1-A660-30C73B50DA29}">
      <dgm:prSet phldrT="[Texte]"/>
      <dgm:spPr/>
      <dgm:t>
        <a:bodyPr/>
        <a:lstStyle/>
        <a:p>
          <a:endParaRPr lang="en-US" dirty="0"/>
        </a:p>
      </dgm:t>
    </dgm:pt>
    <dgm:pt modelId="{DEA4D433-2E4F-47DB-AD5B-E0F04844DF4F}" type="parTrans" cxnId="{461BE204-F368-4B1F-9096-492AFC35334F}">
      <dgm:prSet/>
      <dgm:spPr/>
      <dgm:t>
        <a:bodyPr/>
        <a:lstStyle/>
        <a:p>
          <a:endParaRPr lang="en-US"/>
        </a:p>
      </dgm:t>
    </dgm:pt>
    <dgm:pt modelId="{FFD16D11-73C3-4220-ABAE-A2778CB5BC73}" type="sibTrans" cxnId="{461BE204-F368-4B1F-9096-492AFC35334F}">
      <dgm:prSet/>
      <dgm:spPr/>
      <dgm:t>
        <a:bodyPr/>
        <a:lstStyle/>
        <a:p>
          <a:endParaRPr lang="en-US"/>
        </a:p>
      </dgm:t>
    </dgm:pt>
    <dgm:pt modelId="{AD1C1D28-ABE1-4747-99F2-50002F4645D1}">
      <dgm:prSet phldrT="[Texte]"/>
      <dgm:spPr/>
      <dgm:t>
        <a:bodyPr/>
        <a:lstStyle/>
        <a:p>
          <a:endParaRPr lang="en-US" dirty="0"/>
        </a:p>
      </dgm:t>
    </dgm:pt>
    <dgm:pt modelId="{E9F9AAD8-40B5-4292-B520-1D2A2705345A}" type="parTrans" cxnId="{716FD374-5284-4A4B-9572-D5BAF3C20CA7}">
      <dgm:prSet/>
      <dgm:spPr/>
      <dgm:t>
        <a:bodyPr/>
        <a:lstStyle/>
        <a:p>
          <a:endParaRPr lang="en-US"/>
        </a:p>
      </dgm:t>
    </dgm:pt>
    <dgm:pt modelId="{557CA94E-1F99-435C-B44F-00DD1C3AEEB1}" type="sibTrans" cxnId="{716FD374-5284-4A4B-9572-D5BAF3C20CA7}">
      <dgm:prSet/>
      <dgm:spPr/>
      <dgm:t>
        <a:bodyPr/>
        <a:lstStyle/>
        <a:p>
          <a:endParaRPr lang="en-US"/>
        </a:p>
      </dgm:t>
    </dgm:pt>
    <dgm:pt modelId="{36931C8C-F196-4B7E-952B-AE6C0CFFBF39}">
      <dgm:prSet phldrT="[Texte]"/>
      <dgm:spPr/>
      <dgm:t>
        <a:bodyPr/>
        <a:lstStyle/>
        <a:p>
          <a:endParaRPr lang="en-US" dirty="0"/>
        </a:p>
      </dgm:t>
    </dgm:pt>
    <dgm:pt modelId="{B23877D6-9883-4951-8F84-E9A51B8870D1}" type="parTrans" cxnId="{5A79FF8B-A696-4D9C-BD3E-72C7FBD8FAA6}">
      <dgm:prSet/>
      <dgm:spPr/>
      <dgm:t>
        <a:bodyPr/>
        <a:lstStyle/>
        <a:p>
          <a:endParaRPr lang="en-US"/>
        </a:p>
      </dgm:t>
    </dgm:pt>
    <dgm:pt modelId="{279954F4-B968-4A7E-A08C-BAFAFD1782C3}" type="sibTrans" cxnId="{5A79FF8B-A696-4D9C-BD3E-72C7FBD8FAA6}">
      <dgm:prSet/>
      <dgm:spPr/>
      <dgm:t>
        <a:bodyPr/>
        <a:lstStyle/>
        <a:p>
          <a:endParaRPr lang="en-US"/>
        </a:p>
      </dgm:t>
    </dgm:pt>
    <dgm:pt modelId="{69B3886E-7A23-42C5-B3C6-20064DDF487F}">
      <dgm:prSet phldrT="[Texte]"/>
      <dgm:spPr/>
      <dgm:t>
        <a:bodyPr/>
        <a:lstStyle/>
        <a:p>
          <a:endParaRPr lang="en-US" dirty="0"/>
        </a:p>
      </dgm:t>
    </dgm:pt>
    <dgm:pt modelId="{7529B986-7A0E-46A3-A11F-D4C71F6BC7CC}" type="parTrans" cxnId="{52C0262A-F27E-4D81-AD0F-A36FB3992334}">
      <dgm:prSet/>
      <dgm:spPr/>
      <dgm:t>
        <a:bodyPr/>
        <a:lstStyle/>
        <a:p>
          <a:endParaRPr lang="en-US"/>
        </a:p>
      </dgm:t>
    </dgm:pt>
    <dgm:pt modelId="{29FD422E-CE74-4B03-84F5-0AA5A21356E5}" type="sibTrans" cxnId="{52C0262A-F27E-4D81-AD0F-A36FB3992334}">
      <dgm:prSet/>
      <dgm:spPr/>
      <dgm:t>
        <a:bodyPr/>
        <a:lstStyle/>
        <a:p>
          <a:endParaRPr lang="en-US"/>
        </a:p>
      </dgm:t>
    </dgm:pt>
    <dgm:pt modelId="{1AEF6B12-F433-47CC-BB3E-C3754A94B7E8}">
      <dgm:prSet phldrT="[Texte]"/>
      <dgm:spPr/>
      <dgm:t>
        <a:bodyPr/>
        <a:lstStyle/>
        <a:p>
          <a:endParaRPr lang="en-US" dirty="0"/>
        </a:p>
      </dgm:t>
    </dgm:pt>
    <dgm:pt modelId="{6A3FE171-9CA5-46FD-9A27-2430806F6B9E}" type="parTrans" cxnId="{885EB8F6-62F1-4ED2-AF6B-DB50E5CC5CAF}">
      <dgm:prSet/>
      <dgm:spPr/>
      <dgm:t>
        <a:bodyPr/>
        <a:lstStyle/>
        <a:p>
          <a:endParaRPr lang="en-US"/>
        </a:p>
      </dgm:t>
    </dgm:pt>
    <dgm:pt modelId="{116C15C4-C88D-41F9-9F88-CE19C2E58435}" type="sibTrans" cxnId="{885EB8F6-62F1-4ED2-AF6B-DB50E5CC5CAF}">
      <dgm:prSet/>
      <dgm:spPr/>
      <dgm:t>
        <a:bodyPr/>
        <a:lstStyle/>
        <a:p>
          <a:endParaRPr lang="en-US"/>
        </a:p>
      </dgm:t>
    </dgm:pt>
    <dgm:pt modelId="{99848382-07E8-47C6-9CFD-1D283F043DBA}">
      <dgm:prSet phldrT="[Texte]"/>
      <dgm:spPr/>
      <dgm:t>
        <a:bodyPr/>
        <a:lstStyle/>
        <a:p>
          <a:endParaRPr lang="en-US" dirty="0"/>
        </a:p>
      </dgm:t>
    </dgm:pt>
    <dgm:pt modelId="{CA28F76B-C385-4B0A-B299-FE89B39EC39A}" type="parTrans" cxnId="{ABA5FF45-5700-480D-B571-980881A94A79}">
      <dgm:prSet/>
      <dgm:spPr/>
      <dgm:t>
        <a:bodyPr/>
        <a:lstStyle/>
        <a:p>
          <a:endParaRPr lang="en-US"/>
        </a:p>
      </dgm:t>
    </dgm:pt>
    <dgm:pt modelId="{89301784-341E-44BA-B56E-3422129B8221}" type="sibTrans" cxnId="{ABA5FF45-5700-480D-B571-980881A94A79}">
      <dgm:prSet/>
      <dgm:spPr/>
      <dgm:t>
        <a:bodyPr/>
        <a:lstStyle/>
        <a:p>
          <a:endParaRPr lang="en-US"/>
        </a:p>
      </dgm:t>
    </dgm:pt>
    <dgm:pt modelId="{81C0D820-3658-487F-8542-89A3E2D4843C}">
      <dgm:prSet phldrT="[Texte]"/>
      <dgm:spPr/>
      <dgm:t>
        <a:bodyPr/>
        <a:lstStyle/>
        <a:p>
          <a:endParaRPr lang="en-US" dirty="0"/>
        </a:p>
      </dgm:t>
    </dgm:pt>
    <dgm:pt modelId="{4F016E25-65EF-4FF0-9142-A0F85979A521}" type="parTrans" cxnId="{CECF63FF-F11E-4F61-8472-74F58F528A76}">
      <dgm:prSet/>
      <dgm:spPr/>
      <dgm:t>
        <a:bodyPr/>
        <a:lstStyle/>
        <a:p>
          <a:endParaRPr lang="en-US"/>
        </a:p>
      </dgm:t>
    </dgm:pt>
    <dgm:pt modelId="{82526981-810A-43FF-8E92-67DB752DE7A2}" type="sibTrans" cxnId="{CECF63FF-F11E-4F61-8472-74F58F528A76}">
      <dgm:prSet/>
      <dgm:spPr/>
      <dgm:t>
        <a:bodyPr/>
        <a:lstStyle/>
        <a:p>
          <a:endParaRPr lang="en-US"/>
        </a:p>
      </dgm:t>
    </dgm:pt>
    <dgm:pt modelId="{0E35F587-C4E7-4E39-8B6E-C8E902474381}">
      <dgm:prSet phldrT="[Texte]"/>
      <dgm:spPr/>
      <dgm:t>
        <a:bodyPr/>
        <a:lstStyle/>
        <a:p>
          <a:endParaRPr lang="en-US" dirty="0"/>
        </a:p>
      </dgm:t>
    </dgm:pt>
    <dgm:pt modelId="{4F8D7D78-1B38-4980-89ED-D327AD1AB4B3}" type="parTrans" cxnId="{07F51113-D9DA-4128-98BA-9CEEF8785CED}">
      <dgm:prSet/>
      <dgm:spPr/>
      <dgm:t>
        <a:bodyPr/>
        <a:lstStyle/>
        <a:p>
          <a:endParaRPr lang="en-US"/>
        </a:p>
      </dgm:t>
    </dgm:pt>
    <dgm:pt modelId="{CA13D7A3-F941-496A-9D39-7DD722E40DA0}" type="sibTrans" cxnId="{07F51113-D9DA-4128-98BA-9CEEF8785CED}">
      <dgm:prSet/>
      <dgm:spPr/>
      <dgm:t>
        <a:bodyPr/>
        <a:lstStyle/>
        <a:p>
          <a:endParaRPr lang="en-US"/>
        </a:p>
      </dgm:t>
    </dgm:pt>
    <dgm:pt modelId="{8E7F2CAD-166D-4BE7-B3BA-F51A2F2B772F}">
      <dgm:prSet phldrT="[Texte]"/>
      <dgm:spPr/>
      <dgm:t>
        <a:bodyPr/>
        <a:lstStyle/>
        <a:p>
          <a:endParaRPr lang="en-US" dirty="0"/>
        </a:p>
      </dgm:t>
    </dgm:pt>
    <dgm:pt modelId="{1E7E765B-466F-44A9-85FC-55A6A815BABF}" type="parTrans" cxnId="{6BCB582E-7DD8-4045-B691-F1AE3753639A}">
      <dgm:prSet/>
      <dgm:spPr/>
      <dgm:t>
        <a:bodyPr/>
        <a:lstStyle/>
        <a:p>
          <a:endParaRPr lang="en-US"/>
        </a:p>
      </dgm:t>
    </dgm:pt>
    <dgm:pt modelId="{69461849-2194-4610-9714-24FA24252036}" type="sibTrans" cxnId="{6BCB582E-7DD8-4045-B691-F1AE3753639A}">
      <dgm:prSet/>
      <dgm:spPr/>
      <dgm:t>
        <a:bodyPr/>
        <a:lstStyle/>
        <a:p>
          <a:endParaRPr lang="en-US"/>
        </a:p>
      </dgm:t>
    </dgm:pt>
    <dgm:pt modelId="{4D02F1FF-1719-4584-ABDC-BCFDFCD0F903}">
      <dgm:prSet phldrT="[Texte]"/>
      <dgm:spPr/>
      <dgm:t>
        <a:bodyPr/>
        <a:lstStyle/>
        <a:p>
          <a:endParaRPr lang="en-US" dirty="0"/>
        </a:p>
      </dgm:t>
    </dgm:pt>
    <dgm:pt modelId="{7F86B145-7780-4105-A993-8AF8009132A4}" type="parTrans" cxnId="{0CD958F1-4119-45D8-A977-ABFDC94FC8BD}">
      <dgm:prSet/>
      <dgm:spPr/>
      <dgm:t>
        <a:bodyPr/>
        <a:lstStyle/>
        <a:p>
          <a:endParaRPr lang="en-US"/>
        </a:p>
      </dgm:t>
    </dgm:pt>
    <dgm:pt modelId="{CED66CD4-04F9-4055-9037-67423E84885B}" type="sibTrans" cxnId="{0CD958F1-4119-45D8-A977-ABFDC94FC8BD}">
      <dgm:prSet/>
      <dgm:spPr/>
      <dgm:t>
        <a:bodyPr/>
        <a:lstStyle/>
        <a:p>
          <a:endParaRPr lang="en-US"/>
        </a:p>
      </dgm:t>
    </dgm:pt>
    <dgm:pt modelId="{B44962BC-7E6A-4F41-B76F-1F439DC82F80}">
      <dgm:prSet phldrT="[Texte]"/>
      <dgm:spPr/>
      <dgm:t>
        <a:bodyPr/>
        <a:lstStyle/>
        <a:p>
          <a:endParaRPr lang="en-US" dirty="0"/>
        </a:p>
      </dgm:t>
    </dgm:pt>
    <dgm:pt modelId="{50B22AA1-9021-4CF1-A487-0D50EEC68B15}" type="parTrans" cxnId="{7A7B2D85-A280-4CFA-AE73-05B453F6A208}">
      <dgm:prSet/>
      <dgm:spPr/>
      <dgm:t>
        <a:bodyPr/>
        <a:lstStyle/>
        <a:p>
          <a:endParaRPr lang="en-US"/>
        </a:p>
      </dgm:t>
    </dgm:pt>
    <dgm:pt modelId="{38FA1D32-64AA-428E-9782-E7EF1F1977D1}" type="sibTrans" cxnId="{7A7B2D85-A280-4CFA-AE73-05B453F6A208}">
      <dgm:prSet/>
      <dgm:spPr/>
      <dgm:t>
        <a:bodyPr/>
        <a:lstStyle/>
        <a:p>
          <a:endParaRPr lang="en-US"/>
        </a:p>
      </dgm:t>
    </dgm:pt>
    <dgm:pt modelId="{794D06B5-701F-44FB-A452-3528A0D42073}">
      <dgm:prSet phldrT="[Texte]"/>
      <dgm:spPr/>
      <dgm:t>
        <a:bodyPr/>
        <a:lstStyle/>
        <a:p>
          <a:endParaRPr lang="en-US" dirty="0"/>
        </a:p>
      </dgm:t>
    </dgm:pt>
    <dgm:pt modelId="{7088286B-D7B5-47CD-9AF2-FE7EB45B935C}" type="parTrans" cxnId="{CEE8021E-CE6C-4E31-9E73-DCF13486FEDA}">
      <dgm:prSet/>
      <dgm:spPr/>
      <dgm:t>
        <a:bodyPr/>
        <a:lstStyle/>
        <a:p>
          <a:endParaRPr lang="en-US"/>
        </a:p>
      </dgm:t>
    </dgm:pt>
    <dgm:pt modelId="{5E167A04-4EB5-4CC7-B69A-2088745C8405}" type="sibTrans" cxnId="{CEE8021E-CE6C-4E31-9E73-DCF13486FEDA}">
      <dgm:prSet/>
      <dgm:spPr/>
      <dgm:t>
        <a:bodyPr/>
        <a:lstStyle/>
        <a:p>
          <a:endParaRPr lang="en-US"/>
        </a:p>
      </dgm:t>
    </dgm:pt>
    <dgm:pt modelId="{0E88B5A4-2318-4381-9A1D-4FAC58696160}">
      <dgm:prSet phldrT="[Texte]"/>
      <dgm:spPr/>
      <dgm:t>
        <a:bodyPr/>
        <a:lstStyle/>
        <a:p>
          <a:endParaRPr lang="en-US" dirty="0"/>
        </a:p>
      </dgm:t>
    </dgm:pt>
    <dgm:pt modelId="{29DF03F8-48A2-48F3-8B2E-7CD07191D1B0}" type="parTrans" cxnId="{F6C8E93A-83CA-418F-A530-423406DA4E1C}">
      <dgm:prSet/>
      <dgm:spPr/>
      <dgm:t>
        <a:bodyPr/>
        <a:lstStyle/>
        <a:p>
          <a:endParaRPr lang="en-US"/>
        </a:p>
      </dgm:t>
    </dgm:pt>
    <dgm:pt modelId="{3FE79EF1-04A8-4EA1-8ADD-0685C1F13B26}" type="sibTrans" cxnId="{F6C8E93A-83CA-418F-A530-423406DA4E1C}">
      <dgm:prSet/>
      <dgm:spPr/>
      <dgm:t>
        <a:bodyPr/>
        <a:lstStyle/>
        <a:p>
          <a:endParaRPr lang="en-US"/>
        </a:p>
      </dgm:t>
    </dgm:pt>
    <dgm:pt modelId="{9E505B10-460A-4932-8179-7AE1EAD14F43}">
      <dgm:prSet phldrT="[Texte]"/>
      <dgm:spPr/>
      <dgm:t>
        <a:bodyPr/>
        <a:lstStyle/>
        <a:p>
          <a:endParaRPr lang="en-US" dirty="0"/>
        </a:p>
      </dgm:t>
    </dgm:pt>
    <dgm:pt modelId="{4A657BC0-AC20-4595-BA8F-763E47E65DDC}" type="parTrans" cxnId="{A8F41327-4826-4C18-B989-7C616BC48EC1}">
      <dgm:prSet/>
      <dgm:spPr/>
      <dgm:t>
        <a:bodyPr/>
        <a:lstStyle/>
        <a:p>
          <a:endParaRPr lang="en-US"/>
        </a:p>
      </dgm:t>
    </dgm:pt>
    <dgm:pt modelId="{17E699AB-793E-46DE-ACC3-A3AC20C55B87}" type="sibTrans" cxnId="{A8F41327-4826-4C18-B989-7C616BC48EC1}">
      <dgm:prSet/>
      <dgm:spPr/>
      <dgm:t>
        <a:bodyPr/>
        <a:lstStyle/>
        <a:p>
          <a:endParaRPr lang="en-US"/>
        </a:p>
      </dgm:t>
    </dgm:pt>
    <dgm:pt modelId="{E2362370-D89A-464B-8980-289025B85C7A}">
      <dgm:prSet phldrT="[Texte]"/>
      <dgm:spPr/>
      <dgm:t>
        <a:bodyPr/>
        <a:lstStyle/>
        <a:p>
          <a:endParaRPr lang="en-US" dirty="0"/>
        </a:p>
      </dgm:t>
    </dgm:pt>
    <dgm:pt modelId="{754A3DD7-B533-42B6-A754-38F68E1833AA}" type="parTrans" cxnId="{DBDB994F-94B3-43A2-91C6-54E823C141F9}">
      <dgm:prSet/>
      <dgm:spPr/>
      <dgm:t>
        <a:bodyPr/>
        <a:lstStyle/>
        <a:p>
          <a:endParaRPr lang="en-US"/>
        </a:p>
      </dgm:t>
    </dgm:pt>
    <dgm:pt modelId="{B0984E8F-5961-4ABC-90FA-639FEE88BE3F}" type="sibTrans" cxnId="{DBDB994F-94B3-43A2-91C6-54E823C141F9}">
      <dgm:prSet/>
      <dgm:spPr/>
      <dgm:t>
        <a:bodyPr/>
        <a:lstStyle/>
        <a:p>
          <a:endParaRPr lang="en-US"/>
        </a:p>
      </dgm:t>
    </dgm:pt>
    <dgm:pt modelId="{705A512F-CDA2-44D3-8A05-14615C00A5AE}">
      <dgm:prSet phldrT="[Texte]"/>
      <dgm:spPr/>
      <dgm:t>
        <a:bodyPr/>
        <a:lstStyle/>
        <a:p>
          <a:endParaRPr lang="en-US" dirty="0"/>
        </a:p>
      </dgm:t>
    </dgm:pt>
    <dgm:pt modelId="{23A0EA7F-6D0B-4808-9803-715821C42246}" type="parTrans" cxnId="{EB8B326E-047D-4799-AAEA-F8F7EA3D8CF2}">
      <dgm:prSet/>
      <dgm:spPr/>
      <dgm:t>
        <a:bodyPr/>
        <a:lstStyle/>
        <a:p>
          <a:endParaRPr lang="en-US"/>
        </a:p>
      </dgm:t>
    </dgm:pt>
    <dgm:pt modelId="{94127A76-5F74-431F-A470-A98FF798263F}" type="sibTrans" cxnId="{EB8B326E-047D-4799-AAEA-F8F7EA3D8CF2}">
      <dgm:prSet/>
      <dgm:spPr/>
      <dgm:t>
        <a:bodyPr/>
        <a:lstStyle/>
        <a:p>
          <a:endParaRPr lang="en-US"/>
        </a:p>
      </dgm:t>
    </dgm:pt>
    <dgm:pt modelId="{EC08D53B-9D05-4B86-9A44-14CC3EA372FA}">
      <dgm:prSet phldrT="[Texte]"/>
      <dgm:spPr/>
      <dgm:t>
        <a:bodyPr/>
        <a:lstStyle/>
        <a:p>
          <a:endParaRPr lang="en-US" dirty="0"/>
        </a:p>
      </dgm:t>
    </dgm:pt>
    <dgm:pt modelId="{717106CF-33A4-481C-9F0A-23E03EF7F11E}" type="parTrans" cxnId="{B737875B-787F-489C-8878-A76950F1C1C4}">
      <dgm:prSet/>
      <dgm:spPr/>
      <dgm:t>
        <a:bodyPr/>
        <a:lstStyle/>
        <a:p>
          <a:endParaRPr lang="en-US"/>
        </a:p>
      </dgm:t>
    </dgm:pt>
    <dgm:pt modelId="{539C98A9-2F41-4186-A1F5-89DA10C42A1D}" type="sibTrans" cxnId="{B737875B-787F-489C-8878-A76950F1C1C4}">
      <dgm:prSet/>
      <dgm:spPr/>
      <dgm:t>
        <a:bodyPr/>
        <a:lstStyle/>
        <a:p>
          <a:endParaRPr lang="en-US"/>
        </a:p>
      </dgm:t>
    </dgm:pt>
    <dgm:pt modelId="{D9093DD7-378D-4FE7-B256-FFFE56A22F09}">
      <dgm:prSet phldrT="[Texte]"/>
      <dgm:spPr/>
      <dgm:t>
        <a:bodyPr/>
        <a:lstStyle/>
        <a:p>
          <a:endParaRPr lang="en-US" dirty="0"/>
        </a:p>
      </dgm:t>
    </dgm:pt>
    <dgm:pt modelId="{D6A6F6E7-7C43-4F72-A4D9-F248642A200B}" type="parTrans" cxnId="{A7C693E3-9C56-493E-BF52-C2E7F37AAECA}">
      <dgm:prSet/>
      <dgm:spPr/>
      <dgm:t>
        <a:bodyPr/>
        <a:lstStyle/>
        <a:p>
          <a:endParaRPr lang="en-US"/>
        </a:p>
      </dgm:t>
    </dgm:pt>
    <dgm:pt modelId="{0FC9251B-A1A2-41E9-A4EC-D3EA40CB7EBA}" type="sibTrans" cxnId="{A7C693E3-9C56-493E-BF52-C2E7F37AAECA}">
      <dgm:prSet/>
      <dgm:spPr/>
      <dgm:t>
        <a:bodyPr/>
        <a:lstStyle/>
        <a:p>
          <a:endParaRPr lang="en-US"/>
        </a:p>
      </dgm:t>
    </dgm:pt>
    <dgm:pt modelId="{88112BF1-AA9A-40E5-A381-EE095BA4901F}">
      <dgm:prSet phldrT="[Texte]"/>
      <dgm:spPr/>
      <dgm:t>
        <a:bodyPr/>
        <a:lstStyle/>
        <a:p>
          <a:endParaRPr lang="en-US" dirty="0"/>
        </a:p>
      </dgm:t>
    </dgm:pt>
    <dgm:pt modelId="{A4D53ACD-BCFB-4DCF-9E54-9E93BB854005}" type="parTrans" cxnId="{E18FEC78-55B8-44F0-88EF-80AB4132ACEC}">
      <dgm:prSet/>
      <dgm:spPr/>
      <dgm:t>
        <a:bodyPr/>
        <a:lstStyle/>
        <a:p>
          <a:endParaRPr lang="en-US"/>
        </a:p>
      </dgm:t>
    </dgm:pt>
    <dgm:pt modelId="{14BD53FD-8ACE-473D-8AA3-D35A2B1DC6C4}" type="sibTrans" cxnId="{E18FEC78-55B8-44F0-88EF-80AB4132ACEC}">
      <dgm:prSet/>
      <dgm:spPr/>
      <dgm:t>
        <a:bodyPr/>
        <a:lstStyle/>
        <a:p>
          <a:endParaRPr lang="en-US"/>
        </a:p>
      </dgm:t>
    </dgm:pt>
    <dgm:pt modelId="{F800E102-8F44-470D-85C2-E00631421D36}">
      <dgm:prSet phldrT="[Texte]"/>
      <dgm:spPr/>
      <dgm:t>
        <a:bodyPr/>
        <a:lstStyle/>
        <a:p>
          <a:endParaRPr lang="en-US" dirty="0"/>
        </a:p>
      </dgm:t>
    </dgm:pt>
    <dgm:pt modelId="{6983E4AB-2073-47BA-A5CD-3B2DEE755BB6}" type="parTrans" cxnId="{EE804F7B-7B80-4909-9E26-CE1CE3566DB3}">
      <dgm:prSet/>
      <dgm:spPr/>
      <dgm:t>
        <a:bodyPr/>
        <a:lstStyle/>
        <a:p>
          <a:endParaRPr lang="en-US"/>
        </a:p>
      </dgm:t>
    </dgm:pt>
    <dgm:pt modelId="{E71BAA1A-DC52-4792-A15D-FDB5C1E5F7C1}" type="sibTrans" cxnId="{EE804F7B-7B80-4909-9E26-CE1CE3566DB3}">
      <dgm:prSet/>
      <dgm:spPr/>
      <dgm:t>
        <a:bodyPr/>
        <a:lstStyle/>
        <a:p>
          <a:endParaRPr lang="en-US"/>
        </a:p>
      </dgm:t>
    </dgm:pt>
    <dgm:pt modelId="{4EC6DBA6-D18F-4C79-9C10-4B075375BC5D}">
      <dgm:prSet phldrT="[Texte]"/>
      <dgm:spPr/>
      <dgm:t>
        <a:bodyPr/>
        <a:lstStyle/>
        <a:p>
          <a:endParaRPr lang="en-US" dirty="0"/>
        </a:p>
      </dgm:t>
    </dgm:pt>
    <dgm:pt modelId="{79AD906B-D10E-4E26-A26A-38CBF3BD5B6B}" type="parTrans" cxnId="{DCF4FBA5-CE17-42F2-B7DD-A766CF2B268D}">
      <dgm:prSet/>
      <dgm:spPr/>
      <dgm:t>
        <a:bodyPr/>
        <a:lstStyle/>
        <a:p>
          <a:endParaRPr lang="en-US"/>
        </a:p>
      </dgm:t>
    </dgm:pt>
    <dgm:pt modelId="{DAC764DC-6F7C-4DA4-A1EF-7B658AE7A32D}" type="sibTrans" cxnId="{DCF4FBA5-CE17-42F2-B7DD-A766CF2B268D}">
      <dgm:prSet/>
      <dgm:spPr/>
      <dgm:t>
        <a:bodyPr/>
        <a:lstStyle/>
        <a:p>
          <a:endParaRPr lang="en-US"/>
        </a:p>
      </dgm:t>
    </dgm:pt>
    <dgm:pt modelId="{97ADEF7C-4A65-42DA-B469-F09950F94B98}">
      <dgm:prSet phldrT="[Texte]"/>
      <dgm:spPr/>
      <dgm:t>
        <a:bodyPr/>
        <a:lstStyle/>
        <a:p>
          <a:endParaRPr lang="en-US" dirty="0"/>
        </a:p>
      </dgm:t>
    </dgm:pt>
    <dgm:pt modelId="{368A13FC-F4B1-4055-B80F-49CD33E34A02}" type="parTrans" cxnId="{5493FFC7-5C9E-429C-81F6-FF5BAE19095F}">
      <dgm:prSet/>
      <dgm:spPr/>
      <dgm:t>
        <a:bodyPr/>
        <a:lstStyle/>
        <a:p>
          <a:endParaRPr lang="en-US"/>
        </a:p>
      </dgm:t>
    </dgm:pt>
    <dgm:pt modelId="{1718C965-0291-4107-8F20-DB1E531E945E}" type="sibTrans" cxnId="{5493FFC7-5C9E-429C-81F6-FF5BAE19095F}">
      <dgm:prSet/>
      <dgm:spPr/>
      <dgm:t>
        <a:bodyPr/>
        <a:lstStyle/>
        <a:p>
          <a:endParaRPr lang="en-US"/>
        </a:p>
      </dgm:t>
    </dgm:pt>
    <dgm:pt modelId="{E13984AA-BDE6-4ADB-BE6D-B92BAD6F07D9}" type="pres">
      <dgm:prSet presAssocID="{7A99D794-6421-4BD4-A43F-8FF5ACC368CE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BE935F-AEB0-4B18-ABC3-58E2D1AC3AF9}" type="pres">
      <dgm:prSet presAssocID="{7A99D794-6421-4BD4-A43F-8FF5ACC368CE}" presName="hierFlow" presStyleCnt="0"/>
      <dgm:spPr/>
      <dgm:t>
        <a:bodyPr/>
        <a:lstStyle/>
        <a:p>
          <a:endParaRPr lang="en-US"/>
        </a:p>
      </dgm:t>
    </dgm:pt>
    <dgm:pt modelId="{E209BE7E-C4A3-45E4-A61C-5F2C80E1052E}" type="pres">
      <dgm:prSet presAssocID="{7A99D794-6421-4BD4-A43F-8FF5ACC368CE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F592197-8896-4B9F-AFFE-C0013F3F02C4}" type="pres">
      <dgm:prSet presAssocID="{017D66C9-384F-451A-A726-549417379B5E}" presName="Name14" presStyleCnt="0"/>
      <dgm:spPr/>
      <dgm:t>
        <a:bodyPr/>
        <a:lstStyle/>
        <a:p>
          <a:endParaRPr lang="en-US"/>
        </a:p>
      </dgm:t>
    </dgm:pt>
    <dgm:pt modelId="{182B374E-CA5F-4AB1-A610-A9C83F09975C}" type="pres">
      <dgm:prSet presAssocID="{017D66C9-384F-451A-A726-549417379B5E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3B787-954C-41D4-AC83-5909F325A707}" type="pres">
      <dgm:prSet presAssocID="{017D66C9-384F-451A-A726-549417379B5E}" presName="hierChild2" presStyleCnt="0"/>
      <dgm:spPr/>
      <dgm:t>
        <a:bodyPr/>
        <a:lstStyle/>
        <a:p>
          <a:endParaRPr lang="en-US"/>
        </a:p>
      </dgm:t>
    </dgm:pt>
    <dgm:pt modelId="{E9BB25D8-38C9-4B75-9900-194FEEBEE7EA}" type="pres">
      <dgm:prSet presAssocID="{6983F0B8-D43A-44CF-9330-0CBB24D6364C}" presName="Name19" presStyleLbl="parChTrans1D2" presStyleIdx="0" presStyleCnt="5"/>
      <dgm:spPr/>
      <dgm:t>
        <a:bodyPr/>
        <a:lstStyle/>
        <a:p>
          <a:endParaRPr lang="en-US"/>
        </a:p>
      </dgm:t>
    </dgm:pt>
    <dgm:pt modelId="{CF8EE105-4659-4474-B562-412A5310FE2A}" type="pres">
      <dgm:prSet presAssocID="{214DDECB-0809-4B4F-BA0C-A6A592BB1782}" presName="Name21" presStyleCnt="0"/>
      <dgm:spPr/>
      <dgm:t>
        <a:bodyPr/>
        <a:lstStyle/>
        <a:p>
          <a:endParaRPr lang="en-US"/>
        </a:p>
      </dgm:t>
    </dgm:pt>
    <dgm:pt modelId="{B3DB42D2-A604-419D-9E91-8C504C41781C}" type="pres">
      <dgm:prSet presAssocID="{214DDECB-0809-4B4F-BA0C-A6A592BB1782}" presName="level2Shape" presStyleLbl="node2" presStyleIdx="0" presStyleCnt="5"/>
      <dgm:spPr/>
      <dgm:t>
        <a:bodyPr/>
        <a:lstStyle/>
        <a:p>
          <a:endParaRPr lang="en-US"/>
        </a:p>
      </dgm:t>
    </dgm:pt>
    <dgm:pt modelId="{7AABACB6-B97C-4324-9781-DDE14D360E00}" type="pres">
      <dgm:prSet presAssocID="{214DDECB-0809-4B4F-BA0C-A6A592BB1782}" presName="hierChild3" presStyleCnt="0"/>
      <dgm:spPr/>
      <dgm:t>
        <a:bodyPr/>
        <a:lstStyle/>
        <a:p>
          <a:endParaRPr lang="en-US"/>
        </a:p>
      </dgm:t>
    </dgm:pt>
    <dgm:pt modelId="{3F097FBD-8B4E-478C-9E72-24EAB6B5DE3F}" type="pres">
      <dgm:prSet presAssocID="{F1059424-E0D6-455E-97A4-8A0A6149DD74}" presName="Name19" presStyleLbl="parChTrans1D3" presStyleIdx="0" presStyleCnt="8"/>
      <dgm:spPr/>
      <dgm:t>
        <a:bodyPr/>
        <a:lstStyle/>
        <a:p>
          <a:endParaRPr lang="en-US"/>
        </a:p>
      </dgm:t>
    </dgm:pt>
    <dgm:pt modelId="{C93F04EF-ACB4-4D1A-A081-9E747AF852B0}" type="pres">
      <dgm:prSet presAssocID="{F660A0A6-C716-430D-B7F6-2FCEA0477DEA}" presName="Name21" presStyleCnt="0"/>
      <dgm:spPr/>
      <dgm:t>
        <a:bodyPr/>
        <a:lstStyle/>
        <a:p>
          <a:endParaRPr lang="en-US"/>
        </a:p>
      </dgm:t>
    </dgm:pt>
    <dgm:pt modelId="{AC03184E-BD96-43E1-B7EA-7D0971D52A7D}" type="pres">
      <dgm:prSet presAssocID="{F660A0A6-C716-430D-B7F6-2FCEA0477DEA}" presName="level2Shape" presStyleLbl="node3" presStyleIdx="0" presStyleCnt="8"/>
      <dgm:spPr/>
      <dgm:t>
        <a:bodyPr/>
        <a:lstStyle/>
        <a:p>
          <a:endParaRPr lang="en-US"/>
        </a:p>
      </dgm:t>
    </dgm:pt>
    <dgm:pt modelId="{9AB96D8C-5148-49F3-9228-FAE343198F11}" type="pres">
      <dgm:prSet presAssocID="{F660A0A6-C716-430D-B7F6-2FCEA0477DEA}" presName="hierChild3" presStyleCnt="0"/>
      <dgm:spPr/>
      <dgm:t>
        <a:bodyPr/>
        <a:lstStyle/>
        <a:p>
          <a:endParaRPr lang="en-US"/>
        </a:p>
      </dgm:t>
    </dgm:pt>
    <dgm:pt modelId="{E4668C20-08B8-45D0-99A2-016B6C269F4F}" type="pres">
      <dgm:prSet presAssocID="{972F1D36-AA59-4713-877E-A3EA71BC4B13}" presName="Name19" presStyleLbl="parChTrans1D3" presStyleIdx="1" presStyleCnt="8"/>
      <dgm:spPr/>
      <dgm:t>
        <a:bodyPr/>
        <a:lstStyle/>
        <a:p>
          <a:endParaRPr lang="en-US"/>
        </a:p>
      </dgm:t>
    </dgm:pt>
    <dgm:pt modelId="{862F92FC-8014-4677-9A62-5E573E2F6DD8}" type="pres">
      <dgm:prSet presAssocID="{EA344B89-6863-4E44-A1C3-4C62C61C85CC}" presName="Name21" presStyleCnt="0"/>
      <dgm:spPr/>
      <dgm:t>
        <a:bodyPr/>
        <a:lstStyle/>
        <a:p>
          <a:endParaRPr lang="en-US"/>
        </a:p>
      </dgm:t>
    </dgm:pt>
    <dgm:pt modelId="{FE2BFE60-923F-428A-932E-A92C863385AF}" type="pres">
      <dgm:prSet presAssocID="{EA344B89-6863-4E44-A1C3-4C62C61C85CC}" presName="level2Shape" presStyleLbl="node3" presStyleIdx="1" presStyleCnt="8"/>
      <dgm:spPr/>
      <dgm:t>
        <a:bodyPr/>
        <a:lstStyle/>
        <a:p>
          <a:endParaRPr lang="en-US"/>
        </a:p>
      </dgm:t>
    </dgm:pt>
    <dgm:pt modelId="{CD0108CB-4EE4-4F5D-A06F-E7937DB2D215}" type="pres">
      <dgm:prSet presAssocID="{EA344B89-6863-4E44-A1C3-4C62C61C85CC}" presName="hierChild3" presStyleCnt="0"/>
      <dgm:spPr/>
      <dgm:t>
        <a:bodyPr/>
        <a:lstStyle/>
        <a:p>
          <a:endParaRPr lang="en-US"/>
        </a:p>
      </dgm:t>
    </dgm:pt>
    <dgm:pt modelId="{2A71B3CB-CEC2-4915-8F5F-17390CA5F75D}" type="pres">
      <dgm:prSet presAssocID="{230B5B6B-A06D-421E-92FA-9B21649C018E}" presName="Name19" presStyleLbl="parChTrans1D3" presStyleIdx="2" presStyleCnt="8"/>
      <dgm:spPr/>
      <dgm:t>
        <a:bodyPr/>
        <a:lstStyle/>
        <a:p>
          <a:endParaRPr lang="en-US"/>
        </a:p>
      </dgm:t>
    </dgm:pt>
    <dgm:pt modelId="{BD1B0D8E-16BF-49BE-AE13-EC2B179B79F7}" type="pres">
      <dgm:prSet presAssocID="{809105FF-3477-469A-92C4-82F31C96D3C6}" presName="Name21" presStyleCnt="0"/>
      <dgm:spPr/>
      <dgm:t>
        <a:bodyPr/>
        <a:lstStyle/>
        <a:p>
          <a:endParaRPr lang="en-US"/>
        </a:p>
      </dgm:t>
    </dgm:pt>
    <dgm:pt modelId="{124CAC25-85B7-4274-B009-4E961ACD45CB}" type="pres">
      <dgm:prSet presAssocID="{809105FF-3477-469A-92C4-82F31C96D3C6}" presName="level2Shape" presStyleLbl="node3" presStyleIdx="2" presStyleCnt="8"/>
      <dgm:spPr/>
      <dgm:t>
        <a:bodyPr/>
        <a:lstStyle/>
        <a:p>
          <a:endParaRPr lang="en-US"/>
        </a:p>
      </dgm:t>
    </dgm:pt>
    <dgm:pt modelId="{5653A5EA-62A3-4045-9539-1FCC5016FFD0}" type="pres">
      <dgm:prSet presAssocID="{809105FF-3477-469A-92C4-82F31C96D3C6}" presName="hierChild3" presStyleCnt="0"/>
      <dgm:spPr/>
      <dgm:t>
        <a:bodyPr/>
        <a:lstStyle/>
        <a:p>
          <a:endParaRPr lang="en-US"/>
        </a:p>
      </dgm:t>
    </dgm:pt>
    <dgm:pt modelId="{4F466BC2-831A-4B02-95BC-0A36284273ED}" type="pres">
      <dgm:prSet presAssocID="{A85A4C5E-72CC-4F77-BCAF-49190C2B5C14}" presName="Name19" presStyleLbl="parChTrans1D3" presStyleIdx="3" presStyleCnt="8"/>
      <dgm:spPr/>
      <dgm:t>
        <a:bodyPr/>
        <a:lstStyle/>
        <a:p>
          <a:endParaRPr lang="en-US"/>
        </a:p>
      </dgm:t>
    </dgm:pt>
    <dgm:pt modelId="{01A5C4EB-4676-4097-9E8D-237DE7B653BB}" type="pres">
      <dgm:prSet presAssocID="{4CAA8331-8D49-40A8-8012-2373B8C4A4C5}" presName="Name21" presStyleCnt="0"/>
      <dgm:spPr/>
      <dgm:t>
        <a:bodyPr/>
        <a:lstStyle/>
        <a:p>
          <a:endParaRPr lang="en-US"/>
        </a:p>
      </dgm:t>
    </dgm:pt>
    <dgm:pt modelId="{3EB32AFF-6758-414A-B9B6-FD186F969CEF}" type="pres">
      <dgm:prSet presAssocID="{4CAA8331-8D49-40A8-8012-2373B8C4A4C5}" presName="level2Shape" presStyleLbl="node3" presStyleIdx="3" presStyleCnt="8"/>
      <dgm:spPr/>
      <dgm:t>
        <a:bodyPr/>
        <a:lstStyle/>
        <a:p>
          <a:endParaRPr lang="en-US"/>
        </a:p>
      </dgm:t>
    </dgm:pt>
    <dgm:pt modelId="{83C26C8C-D80C-4F82-8A55-0457369C360B}" type="pres">
      <dgm:prSet presAssocID="{4CAA8331-8D49-40A8-8012-2373B8C4A4C5}" presName="hierChild3" presStyleCnt="0"/>
      <dgm:spPr/>
      <dgm:t>
        <a:bodyPr/>
        <a:lstStyle/>
        <a:p>
          <a:endParaRPr lang="en-US"/>
        </a:p>
      </dgm:t>
    </dgm:pt>
    <dgm:pt modelId="{64D55882-270D-4AF6-A8E0-051ECBC74C2D}" type="pres">
      <dgm:prSet presAssocID="{C32073E6-C669-48CE-A551-C930F61319AA}" presName="Name19" presStyleLbl="parChTrans1D3" presStyleIdx="4" presStyleCnt="8"/>
      <dgm:spPr/>
      <dgm:t>
        <a:bodyPr/>
        <a:lstStyle/>
        <a:p>
          <a:endParaRPr lang="en-US"/>
        </a:p>
      </dgm:t>
    </dgm:pt>
    <dgm:pt modelId="{AA484A4F-F9EB-43A1-85BD-AACCEC77E2C4}" type="pres">
      <dgm:prSet presAssocID="{CA2D0F00-3597-4660-AB7C-011F08612D94}" presName="Name21" presStyleCnt="0"/>
      <dgm:spPr/>
      <dgm:t>
        <a:bodyPr/>
        <a:lstStyle/>
        <a:p>
          <a:endParaRPr lang="en-US"/>
        </a:p>
      </dgm:t>
    </dgm:pt>
    <dgm:pt modelId="{17313460-B5D3-46A4-AEC3-E8E10357C915}" type="pres">
      <dgm:prSet presAssocID="{CA2D0F00-3597-4660-AB7C-011F08612D94}" presName="level2Shape" presStyleLbl="node3" presStyleIdx="4" presStyleCnt="8"/>
      <dgm:spPr/>
      <dgm:t>
        <a:bodyPr/>
        <a:lstStyle/>
        <a:p>
          <a:endParaRPr lang="en-US"/>
        </a:p>
      </dgm:t>
    </dgm:pt>
    <dgm:pt modelId="{9130FB0A-8F17-4A98-BC20-E347B6417888}" type="pres">
      <dgm:prSet presAssocID="{CA2D0F00-3597-4660-AB7C-011F08612D94}" presName="hierChild3" presStyleCnt="0"/>
      <dgm:spPr/>
      <dgm:t>
        <a:bodyPr/>
        <a:lstStyle/>
        <a:p>
          <a:endParaRPr lang="en-US"/>
        </a:p>
      </dgm:t>
    </dgm:pt>
    <dgm:pt modelId="{F1829367-725D-4137-B7D3-BC59CC2349A4}" type="pres">
      <dgm:prSet presAssocID="{FC7B2885-E0B0-4F96-BEC9-CE908C527BBC}" presName="Name19" presStyleLbl="parChTrans1D4" presStyleIdx="0" presStyleCnt="41"/>
      <dgm:spPr/>
      <dgm:t>
        <a:bodyPr/>
        <a:lstStyle/>
        <a:p>
          <a:endParaRPr lang="en-US"/>
        </a:p>
      </dgm:t>
    </dgm:pt>
    <dgm:pt modelId="{D44C68A7-73E8-4304-A474-322F42ACEF3F}" type="pres">
      <dgm:prSet presAssocID="{4DD0823D-A7E6-4103-9F42-EF81F000CCEA}" presName="Name21" presStyleCnt="0"/>
      <dgm:spPr/>
      <dgm:t>
        <a:bodyPr/>
        <a:lstStyle/>
        <a:p>
          <a:endParaRPr lang="en-US"/>
        </a:p>
      </dgm:t>
    </dgm:pt>
    <dgm:pt modelId="{7E7BFA1F-40F9-4628-9FA5-9FEACB4AF073}" type="pres">
      <dgm:prSet presAssocID="{4DD0823D-A7E6-4103-9F42-EF81F000CCEA}" presName="level2Shape" presStyleLbl="node4" presStyleIdx="0" presStyleCnt="41"/>
      <dgm:spPr/>
      <dgm:t>
        <a:bodyPr/>
        <a:lstStyle/>
        <a:p>
          <a:endParaRPr lang="en-US"/>
        </a:p>
      </dgm:t>
    </dgm:pt>
    <dgm:pt modelId="{91AD1388-ED6F-4E56-B586-94321391418C}" type="pres">
      <dgm:prSet presAssocID="{4DD0823D-A7E6-4103-9F42-EF81F000CCEA}" presName="hierChild3" presStyleCnt="0"/>
      <dgm:spPr/>
      <dgm:t>
        <a:bodyPr/>
        <a:lstStyle/>
        <a:p>
          <a:endParaRPr lang="en-US"/>
        </a:p>
      </dgm:t>
    </dgm:pt>
    <dgm:pt modelId="{47832F08-2361-4DC0-B572-75EE8818A4BB}" type="pres">
      <dgm:prSet presAssocID="{02665396-FF0B-4856-B5CB-425BD2402DC1}" presName="Name19" presStyleLbl="parChTrans1D4" presStyleIdx="1" presStyleCnt="41"/>
      <dgm:spPr/>
      <dgm:t>
        <a:bodyPr/>
        <a:lstStyle/>
        <a:p>
          <a:endParaRPr lang="en-US"/>
        </a:p>
      </dgm:t>
    </dgm:pt>
    <dgm:pt modelId="{EE6D9C05-43D1-4D6F-9516-E966703F8C9D}" type="pres">
      <dgm:prSet presAssocID="{549E9270-6F6B-4B8E-B7AB-157920C2BC5F}" presName="Name21" presStyleCnt="0"/>
      <dgm:spPr/>
      <dgm:t>
        <a:bodyPr/>
        <a:lstStyle/>
        <a:p>
          <a:endParaRPr lang="en-US"/>
        </a:p>
      </dgm:t>
    </dgm:pt>
    <dgm:pt modelId="{76B63144-449F-4E13-8B4F-6F0CCCCABA64}" type="pres">
      <dgm:prSet presAssocID="{549E9270-6F6B-4B8E-B7AB-157920C2BC5F}" presName="level2Shape" presStyleLbl="node4" presStyleIdx="1" presStyleCnt="41"/>
      <dgm:spPr/>
      <dgm:t>
        <a:bodyPr/>
        <a:lstStyle/>
        <a:p>
          <a:endParaRPr lang="en-US"/>
        </a:p>
      </dgm:t>
    </dgm:pt>
    <dgm:pt modelId="{54DC4814-96D5-4A86-AE08-AD451AB2C2E0}" type="pres">
      <dgm:prSet presAssocID="{549E9270-6F6B-4B8E-B7AB-157920C2BC5F}" presName="hierChild3" presStyleCnt="0"/>
      <dgm:spPr/>
      <dgm:t>
        <a:bodyPr/>
        <a:lstStyle/>
        <a:p>
          <a:endParaRPr lang="en-US"/>
        </a:p>
      </dgm:t>
    </dgm:pt>
    <dgm:pt modelId="{B290C11A-B7AA-4B64-B9AA-8E645B725571}" type="pres">
      <dgm:prSet presAssocID="{6DE9BDD3-E68B-4074-AC4E-0ECF31BA2A0B}" presName="Name19" presStyleLbl="parChTrans1D4" presStyleIdx="2" presStyleCnt="41"/>
      <dgm:spPr/>
      <dgm:t>
        <a:bodyPr/>
        <a:lstStyle/>
        <a:p>
          <a:endParaRPr lang="en-US"/>
        </a:p>
      </dgm:t>
    </dgm:pt>
    <dgm:pt modelId="{F139580B-1F17-4876-A3B3-FFC84AD3AB36}" type="pres">
      <dgm:prSet presAssocID="{BD58F3C5-A7FB-4FC1-ADF8-CE04C741DFDB}" presName="Name21" presStyleCnt="0"/>
      <dgm:spPr/>
      <dgm:t>
        <a:bodyPr/>
        <a:lstStyle/>
        <a:p>
          <a:endParaRPr lang="en-US"/>
        </a:p>
      </dgm:t>
    </dgm:pt>
    <dgm:pt modelId="{D721A4F0-15D0-4375-BAEA-E8CAEBFE22F0}" type="pres">
      <dgm:prSet presAssocID="{BD58F3C5-A7FB-4FC1-ADF8-CE04C741DFDB}" presName="level2Shape" presStyleLbl="node4" presStyleIdx="2" presStyleCnt="41"/>
      <dgm:spPr/>
      <dgm:t>
        <a:bodyPr/>
        <a:lstStyle/>
        <a:p>
          <a:endParaRPr lang="en-US"/>
        </a:p>
      </dgm:t>
    </dgm:pt>
    <dgm:pt modelId="{CE7B4EAA-F869-4AA9-9C7D-7F636AB0E739}" type="pres">
      <dgm:prSet presAssocID="{BD58F3C5-A7FB-4FC1-ADF8-CE04C741DFDB}" presName="hierChild3" presStyleCnt="0"/>
      <dgm:spPr/>
      <dgm:t>
        <a:bodyPr/>
        <a:lstStyle/>
        <a:p>
          <a:endParaRPr lang="en-US"/>
        </a:p>
      </dgm:t>
    </dgm:pt>
    <dgm:pt modelId="{1D985B4A-B521-4BE9-823B-ACC59CE1782A}" type="pres">
      <dgm:prSet presAssocID="{9356124E-F7A0-429D-8865-40801EB7448A}" presName="Name19" presStyleLbl="parChTrans1D4" presStyleIdx="3" presStyleCnt="41"/>
      <dgm:spPr/>
      <dgm:t>
        <a:bodyPr/>
        <a:lstStyle/>
        <a:p>
          <a:endParaRPr lang="en-US"/>
        </a:p>
      </dgm:t>
    </dgm:pt>
    <dgm:pt modelId="{CF4ABCD7-9272-4B00-8942-5E3581738237}" type="pres">
      <dgm:prSet presAssocID="{70D03931-A21A-4A6D-932E-C422741B95D3}" presName="Name21" presStyleCnt="0"/>
      <dgm:spPr/>
      <dgm:t>
        <a:bodyPr/>
        <a:lstStyle/>
        <a:p>
          <a:endParaRPr lang="en-US"/>
        </a:p>
      </dgm:t>
    </dgm:pt>
    <dgm:pt modelId="{20A114C4-258F-4AA2-A8AE-810492FBE825}" type="pres">
      <dgm:prSet presAssocID="{70D03931-A21A-4A6D-932E-C422741B95D3}" presName="level2Shape" presStyleLbl="node4" presStyleIdx="3" presStyleCnt="41"/>
      <dgm:spPr/>
      <dgm:t>
        <a:bodyPr/>
        <a:lstStyle/>
        <a:p>
          <a:endParaRPr lang="en-US"/>
        </a:p>
      </dgm:t>
    </dgm:pt>
    <dgm:pt modelId="{B4BC7927-C43B-4A41-8681-CEF216B277A7}" type="pres">
      <dgm:prSet presAssocID="{70D03931-A21A-4A6D-932E-C422741B95D3}" presName="hierChild3" presStyleCnt="0"/>
      <dgm:spPr/>
      <dgm:t>
        <a:bodyPr/>
        <a:lstStyle/>
        <a:p>
          <a:endParaRPr lang="en-US"/>
        </a:p>
      </dgm:t>
    </dgm:pt>
    <dgm:pt modelId="{8E8DD455-6637-4894-8E62-8E76149B4D28}" type="pres">
      <dgm:prSet presAssocID="{09DA3583-BCD2-4EAB-803F-F12539CFAF59}" presName="Name19" presStyleLbl="parChTrans1D4" presStyleIdx="4" presStyleCnt="41"/>
      <dgm:spPr/>
      <dgm:t>
        <a:bodyPr/>
        <a:lstStyle/>
        <a:p>
          <a:endParaRPr lang="en-US"/>
        </a:p>
      </dgm:t>
    </dgm:pt>
    <dgm:pt modelId="{4F1CEDC1-F067-4C10-AE36-9CFCA7EA8EE2}" type="pres">
      <dgm:prSet presAssocID="{F33F0C74-7C8B-4705-9412-679CFDF165E7}" presName="Name21" presStyleCnt="0"/>
      <dgm:spPr/>
      <dgm:t>
        <a:bodyPr/>
        <a:lstStyle/>
        <a:p>
          <a:endParaRPr lang="en-US"/>
        </a:p>
      </dgm:t>
    </dgm:pt>
    <dgm:pt modelId="{B2AE9A37-9241-473E-8405-FD7B1B50907E}" type="pres">
      <dgm:prSet presAssocID="{F33F0C74-7C8B-4705-9412-679CFDF165E7}" presName="level2Shape" presStyleLbl="node4" presStyleIdx="4" presStyleCnt="41"/>
      <dgm:spPr/>
      <dgm:t>
        <a:bodyPr/>
        <a:lstStyle/>
        <a:p>
          <a:endParaRPr lang="en-US"/>
        </a:p>
      </dgm:t>
    </dgm:pt>
    <dgm:pt modelId="{667CAB95-ECC4-4BE7-B245-989F0F418190}" type="pres">
      <dgm:prSet presAssocID="{F33F0C74-7C8B-4705-9412-679CFDF165E7}" presName="hierChild3" presStyleCnt="0"/>
      <dgm:spPr/>
      <dgm:t>
        <a:bodyPr/>
        <a:lstStyle/>
        <a:p>
          <a:endParaRPr lang="en-US"/>
        </a:p>
      </dgm:t>
    </dgm:pt>
    <dgm:pt modelId="{A38CC339-A4FE-431B-9BD2-63864447BE9E}" type="pres">
      <dgm:prSet presAssocID="{DEA4D433-2E4F-47DB-AD5B-E0F04844DF4F}" presName="Name19" presStyleLbl="parChTrans1D4" presStyleIdx="5" presStyleCnt="41"/>
      <dgm:spPr/>
      <dgm:t>
        <a:bodyPr/>
        <a:lstStyle/>
        <a:p>
          <a:endParaRPr lang="en-US"/>
        </a:p>
      </dgm:t>
    </dgm:pt>
    <dgm:pt modelId="{620D31B8-C674-4470-B76B-F70BE196865B}" type="pres">
      <dgm:prSet presAssocID="{B4F15E86-0997-45C1-A660-30C73B50DA29}" presName="Name21" presStyleCnt="0"/>
      <dgm:spPr/>
      <dgm:t>
        <a:bodyPr/>
        <a:lstStyle/>
        <a:p>
          <a:endParaRPr lang="en-US"/>
        </a:p>
      </dgm:t>
    </dgm:pt>
    <dgm:pt modelId="{3C3CC3EE-19D2-4D81-B5B9-A7032AF925DD}" type="pres">
      <dgm:prSet presAssocID="{B4F15E86-0997-45C1-A660-30C73B50DA29}" presName="level2Shape" presStyleLbl="node4" presStyleIdx="5" presStyleCnt="41"/>
      <dgm:spPr/>
      <dgm:t>
        <a:bodyPr/>
        <a:lstStyle/>
        <a:p>
          <a:endParaRPr lang="en-US"/>
        </a:p>
      </dgm:t>
    </dgm:pt>
    <dgm:pt modelId="{1CD5FE24-0925-4BCE-A5C6-7C5E0D0D19FB}" type="pres">
      <dgm:prSet presAssocID="{B4F15E86-0997-45C1-A660-30C73B50DA29}" presName="hierChild3" presStyleCnt="0"/>
      <dgm:spPr/>
      <dgm:t>
        <a:bodyPr/>
        <a:lstStyle/>
        <a:p>
          <a:endParaRPr lang="en-US"/>
        </a:p>
      </dgm:t>
    </dgm:pt>
    <dgm:pt modelId="{F3D1E28A-36BA-4B58-BF7F-0913FEF5090C}" type="pres">
      <dgm:prSet presAssocID="{60C116D9-3B8F-4FD5-9C0F-0B5D55010250}" presName="Name19" presStyleLbl="parChTrans1D4" presStyleIdx="6" presStyleCnt="41"/>
      <dgm:spPr/>
      <dgm:t>
        <a:bodyPr/>
        <a:lstStyle/>
        <a:p>
          <a:endParaRPr lang="en-US"/>
        </a:p>
      </dgm:t>
    </dgm:pt>
    <dgm:pt modelId="{F89E3DE4-904A-4D53-BB64-55776952D44C}" type="pres">
      <dgm:prSet presAssocID="{12FAA6CC-4A3A-46B4-80CC-CF3EEC8092B0}" presName="Name21" presStyleCnt="0"/>
      <dgm:spPr/>
      <dgm:t>
        <a:bodyPr/>
        <a:lstStyle/>
        <a:p>
          <a:endParaRPr lang="en-US"/>
        </a:p>
      </dgm:t>
    </dgm:pt>
    <dgm:pt modelId="{DE1DF50C-F6D7-44B4-B4C5-C609458FCFEE}" type="pres">
      <dgm:prSet presAssocID="{12FAA6CC-4A3A-46B4-80CC-CF3EEC8092B0}" presName="level2Shape" presStyleLbl="node4" presStyleIdx="6" presStyleCnt="41"/>
      <dgm:spPr/>
      <dgm:t>
        <a:bodyPr/>
        <a:lstStyle/>
        <a:p>
          <a:endParaRPr lang="en-US"/>
        </a:p>
      </dgm:t>
    </dgm:pt>
    <dgm:pt modelId="{C91135E1-4429-4F3B-AC91-1566015B788F}" type="pres">
      <dgm:prSet presAssocID="{12FAA6CC-4A3A-46B4-80CC-CF3EEC8092B0}" presName="hierChild3" presStyleCnt="0"/>
      <dgm:spPr/>
      <dgm:t>
        <a:bodyPr/>
        <a:lstStyle/>
        <a:p>
          <a:endParaRPr lang="en-US"/>
        </a:p>
      </dgm:t>
    </dgm:pt>
    <dgm:pt modelId="{53FB193E-C9D7-45DE-957F-A8EEC707D334}" type="pres">
      <dgm:prSet presAssocID="{0DDBA6E5-ED95-43B5-9B5C-16F9E0CEA0D2}" presName="Name19" presStyleLbl="parChTrans1D4" presStyleIdx="7" presStyleCnt="41"/>
      <dgm:spPr/>
      <dgm:t>
        <a:bodyPr/>
        <a:lstStyle/>
        <a:p>
          <a:endParaRPr lang="en-US"/>
        </a:p>
      </dgm:t>
    </dgm:pt>
    <dgm:pt modelId="{2D23F9D5-8C1B-49F6-8575-BA0781446EBC}" type="pres">
      <dgm:prSet presAssocID="{97E9A919-5D18-4B7B-86B3-19776A85E9E4}" presName="Name21" presStyleCnt="0"/>
      <dgm:spPr/>
      <dgm:t>
        <a:bodyPr/>
        <a:lstStyle/>
        <a:p>
          <a:endParaRPr lang="en-US"/>
        </a:p>
      </dgm:t>
    </dgm:pt>
    <dgm:pt modelId="{10DE714F-9589-419F-8C4E-4AB886BBC918}" type="pres">
      <dgm:prSet presAssocID="{97E9A919-5D18-4B7B-86B3-19776A85E9E4}" presName="level2Shape" presStyleLbl="node4" presStyleIdx="7" presStyleCnt="41"/>
      <dgm:spPr/>
      <dgm:t>
        <a:bodyPr/>
        <a:lstStyle/>
        <a:p>
          <a:endParaRPr lang="en-US"/>
        </a:p>
      </dgm:t>
    </dgm:pt>
    <dgm:pt modelId="{78A76A5D-6EF9-4DB5-ABA2-A662D3C607E5}" type="pres">
      <dgm:prSet presAssocID="{97E9A919-5D18-4B7B-86B3-19776A85E9E4}" presName="hierChild3" presStyleCnt="0"/>
      <dgm:spPr/>
      <dgm:t>
        <a:bodyPr/>
        <a:lstStyle/>
        <a:p>
          <a:endParaRPr lang="en-US"/>
        </a:p>
      </dgm:t>
    </dgm:pt>
    <dgm:pt modelId="{1707B4EC-8570-4CED-869B-6F4DBED8731F}" type="pres">
      <dgm:prSet presAssocID="{E9F9AAD8-40B5-4292-B520-1D2A2705345A}" presName="Name19" presStyleLbl="parChTrans1D4" presStyleIdx="8" presStyleCnt="41"/>
      <dgm:spPr/>
      <dgm:t>
        <a:bodyPr/>
        <a:lstStyle/>
        <a:p>
          <a:endParaRPr lang="en-US"/>
        </a:p>
      </dgm:t>
    </dgm:pt>
    <dgm:pt modelId="{EAF717EA-7679-489F-8CF9-1C09314DD435}" type="pres">
      <dgm:prSet presAssocID="{AD1C1D28-ABE1-4747-99F2-50002F4645D1}" presName="Name21" presStyleCnt="0"/>
      <dgm:spPr/>
      <dgm:t>
        <a:bodyPr/>
        <a:lstStyle/>
        <a:p>
          <a:endParaRPr lang="en-US"/>
        </a:p>
      </dgm:t>
    </dgm:pt>
    <dgm:pt modelId="{11F11382-FB25-43DE-BB4D-4D2BE935CC3F}" type="pres">
      <dgm:prSet presAssocID="{AD1C1D28-ABE1-4747-99F2-50002F4645D1}" presName="level2Shape" presStyleLbl="node4" presStyleIdx="8" presStyleCnt="41"/>
      <dgm:spPr/>
      <dgm:t>
        <a:bodyPr/>
        <a:lstStyle/>
        <a:p>
          <a:endParaRPr lang="en-US"/>
        </a:p>
      </dgm:t>
    </dgm:pt>
    <dgm:pt modelId="{78F3C24B-B539-435D-90C7-71D4432E5661}" type="pres">
      <dgm:prSet presAssocID="{AD1C1D28-ABE1-4747-99F2-50002F4645D1}" presName="hierChild3" presStyleCnt="0"/>
      <dgm:spPr/>
      <dgm:t>
        <a:bodyPr/>
        <a:lstStyle/>
        <a:p>
          <a:endParaRPr lang="en-US"/>
        </a:p>
      </dgm:t>
    </dgm:pt>
    <dgm:pt modelId="{7402407D-24F8-4BCB-82A3-2C79F1A66B8F}" type="pres">
      <dgm:prSet presAssocID="{FAA6DF79-B419-4E3A-925F-F2FA28B2CEAB}" presName="Name19" presStyleLbl="parChTrans1D4" presStyleIdx="9" presStyleCnt="41"/>
      <dgm:spPr/>
      <dgm:t>
        <a:bodyPr/>
        <a:lstStyle/>
        <a:p>
          <a:endParaRPr lang="en-US"/>
        </a:p>
      </dgm:t>
    </dgm:pt>
    <dgm:pt modelId="{76534737-F8B8-4C0A-B602-78ACD345770E}" type="pres">
      <dgm:prSet presAssocID="{71BF676A-090F-497D-8F1F-B9F52AB44552}" presName="Name21" presStyleCnt="0"/>
      <dgm:spPr/>
      <dgm:t>
        <a:bodyPr/>
        <a:lstStyle/>
        <a:p>
          <a:endParaRPr lang="en-US"/>
        </a:p>
      </dgm:t>
    </dgm:pt>
    <dgm:pt modelId="{520B302B-BBA5-4C83-902A-94F80F5838B3}" type="pres">
      <dgm:prSet presAssocID="{71BF676A-090F-497D-8F1F-B9F52AB44552}" presName="level2Shape" presStyleLbl="node4" presStyleIdx="9" presStyleCnt="41"/>
      <dgm:spPr/>
      <dgm:t>
        <a:bodyPr/>
        <a:lstStyle/>
        <a:p>
          <a:endParaRPr lang="en-US"/>
        </a:p>
      </dgm:t>
    </dgm:pt>
    <dgm:pt modelId="{77317627-CD8F-43C7-9AD4-D1105B91E348}" type="pres">
      <dgm:prSet presAssocID="{71BF676A-090F-497D-8F1F-B9F52AB44552}" presName="hierChild3" presStyleCnt="0"/>
      <dgm:spPr/>
      <dgm:t>
        <a:bodyPr/>
        <a:lstStyle/>
        <a:p>
          <a:endParaRPr lang="en-US"/>
        </a:p>
      </dgm:t>
    </dgm:pt>
    <dgm:pt modelId="{82CACD37-80E0-412E-8110-B3B7BFD9B94D}" type="pres">
      <dgm:prSet presAssocID="{9E28B2D3-560A-4212-8D00-4627DC696E4E}" presName="Name19" presStyleLbl="parChTrans1D4" presStyleIdx="10" presStyleCnt="41"/>
      <dgm:spPr/>
      <dgm:t>
        <a:bodyPr/>
        <a:lstStyle/>
        <a:p>
          <a:endParaRPr lang="en-US"/>
        </a:p>
      </dgm:t>
    </dgm:pt>
    <dgm:pt modelId="{CC9F67BF-C542-4031-85F9-C3D9FFEE8E58}" type="pres">
      <dgm:prSet presAssocID="{F9468C14-6B6F-4A22-8C4A-83A1A3C1E541}" presName="Name21" presStyleCnt="0"/>
      <dgm:spPr/>
      <dgm:t>
        <a:bodyPr/>
        <a:lstStyle/>
        <a:p>
          <a:endParaRPr lang="en-US"/>
        </a:p>
      </dgm:t>
    </dgm:pt>
    <dgm:pt modelId="{DE782557-C08C-480E-ADAC-8EF201BB3C04}" type="pres">
      <dgm:prSet presAssocID="{F9468C14-6B6F-4A22-8C4A-83A1A3C1E541}" presName="level2Shape" presStyleLbl="node4" presStyleIdx="10" presStyleCnt="41"/>
      <dgm:spPr/>
      <dgm:t>
        <a:bodyPr/>
        <a:lstStyle/>
        <a:p>
          <a:endParaRPr lang="en-US"/>
        </a:p>
      </dgm:t>
    </dgm:pt>
    <dgm:pt modelId="{B58B2ECF-0B25-4677-8142-59C498170C7F}" type="pres">
      <dgm:prSet presAssocID="{F9468C14-6B6F-4A22-8C4A-83A1A3C1E541}" presName="hierChild3" presStyleCnt="0"/>
      <dgm:spPr/>
      <dgm:t>
        <a:bodyPr/>
        <a:lstStyle/>
        <a:p>
          <a:endParaRPr lang="en-US"/>
        </a:p>
      </dgm:t>
    </dgm:pt>
    <dgm:pt modelId="{4B7ED51B-1EAD-4C76-AB51-5A5B40F87EEB}" type="pres">
      <dgm:prSet presAssocID="{31B3193D-2B6A-4FF4-A15E-93F01DF603FD}" presName="Name19" presStyleLbl="parChTrans1D4" presStyleIdx="11" presStyleCnt="41"/>
      <dgm:spPr/>
      <dgm:t>
        <a:bodyPr/>
        <a:lstStyle/>
        <a:p>
          <a:endParaRPr lang="en-US"/>
        </a:p>
      </dgm:t>
    </dgm:pt>
    <dgm:pt modelId="{792118AE-A8F1-4115-A518-E912DBDA77A7}" type="pres">
      <dgm:prSet presAssocID="{0A7F52C6-2205-44F9-9FEC-789FECBF397E}" presName="Name21" presStyleCnt="0"/>
      <dgm:spPr/>
      <dgm:t>
        <a:bodyPr/>
        <a:lstStyle/>
        <a:p>
          <a:endParaRPr lang="en-US"/>
        </a:p>
      </dgm:t>
    </dgm:pt>
    <dgm:pt modelId="{C88A4DE7-348B-433E-B631-84A784C48B5E}" type="pres">
      <dgm:prSet presAssocID="{0A7F52C6-2205-44F9-9FEC-789FECBF397E}" presName="level2Shape" presStyleLbl="node4" presStyleIdx="11" presStyleCnt="41"/>
      <dgm:spPr/>
      <dgm:t>
        <a:bodyPr/>
        <a:lstStyle/>
        <a:p>
          <a:endParaRPr lang="en-US"/>
        </a:p>
      </dgm:t>
    </dgm:pt>
    <dgm:pt modelId="{79F23EC4-CFDB-41C7-8F5E-B75A14F6D68C}" type="pres">
      <dgm:prSet presAssocID="{0A7F52C6-2205-44F9-9FEC-789FECBF397E}" presName="hierChild3" presStyleCnt="0"/>
      <dgm:spPr/>
      <dgm:t>
        <a:bodyPr/>
        <a:lstStyle/>
        <a:p>
          <a:endParaRPr lang="en-US"/>
        </a:p>
      </dgm:t>
    </dgm:pt>
    <dgm:pt modelId="{EDDB95A9-78B6-4A50-8C4F-5438A4E46154}" type="pres">
      <dgm:prSet presAssocID="{962F10F3-613D-4B78-BABC-C64BFE83DD42}" presName="Name19" presStyleLbl="parChTrans1D4" presStyleIdx="12" presStyleCnt="41"/>
      <dgm:spPr/>
      <dgm:t>
        <a:bodyPr/>
        <a:lstStyle/>
        <a:p>
          <a:endParaRPr lang="en-US"/>
        </a:p>
      </dgm:t>
    </dgm:pt>
    <dgm:pt modelId="{C23CABDE-4313-4E30-AE81-4D40117F19C0}" type="pres">
      <dgm:prSet presAssocID="{A590BC74-E299-4073-8EFE-8792090C4905}" presName="Name21" presStyleCnt="0"/>
      <dgm:spPr/>
      <dgm:t>
        <a:bodyPr/>
        <a:lstStyle/>
        <a:p>
          <a:endParaRPr lang="en-US"/>
        </a:p>
      </dgm:t>
    </dgm:pt>
    <dgm:pt modelId="{73199528-2DB5-402B-B87A-9E350FC6162B}" type="pres">
      <dgm:prSet presAssocID="{A590BC74-E299-4073-8EFE-8792090C4905}" presName="level2Shape" presStyleLbl="node4" presStyleIdx="12" presStyleCnt="41"/>
      <dgm:spPr/>
      <dgm:t>
        <a:bodyPr/>
        <a:lstStyle/>
        <a:p>
          <a:endParaRPr lang="en-US"/>
        </a:p>
      </dgm:t>
    </dgm:pt>
    <dgm:pt modelId="{86AF25F8-15DD-4EB3-9D51-B84DAC95A016}" type="pres">
      <dgm:prSet presAssocID="{A590BC74-E299-4073-8EFE-8792090C4905}" presName="hierChild3" presStyleCnt="0"/>
      <dgm:spPr/>
      <dgm:t>
        <a:bodyPr/>
        <a:lstStyle/>
        <a:p>
          <a:endParaRPr lang="en-US"/>
        </a:p>
      </dgm:t>
    </dgm:pt>
    <dgm:pt modelId="{16C0B4BE-2E31-4660-8861-57A3E0CF8E01}" type="pres">
      <dgm:prSet presAssocID="{7088286B-D7B5-47CD-9AF2-FE7EB45B935C}" presName="Name19" presStyleLbl="parChTrans1D4" presStyleIdx="13" presStyleCnt="41"/>
      <dgm:spPr/>
      <dgm:t>
        <a:bodyPr/>
        <a:lstStyle/>
        <a:p>
          <a:endParaRPr lang="en-US"/>
        </a:p>
      </dgm:t>
    </dgm:pt>
    <dgm:pt modelId="{54B94355-64BD-471C-B506-CFA9DD1C159C}" type="pres">
      <dgm:prSet presAssocID="{794D06B5-701F-44FB-A452-3528A0D42073}" presName="Name21" presStyleCnt="0"/>
      <dgm:spPr/>
      <dgm:t>
        <a:bodyPr/>
        <a:lstStyle/>
        <a:p>
          <a:endParaRPr lang="en-US"/>
        </a:p>
      </dgm:t>
    </dgm:pt>
    <dgm:pt modelId="{D688149E-5887-4966-9332-6DF26ACAB16F}" type="pres">
      <dgm:prSet presAssocID="{794D06B5-701F-44FB-A452-3528A0D42073}" presName="level2Shape" presStyleLbl="node4" presStyleIdx="13" presStyleCnt="41"/>
      <dgm:spPr/>
      <dgm:t>
        <a:bodyPr/>
        <a:lstStyle/>
        <a:p>
          <a:endParaRPr lang="en-US"/>
        </a:p>
      </dgm:t>
    </dgm:pt>
    <dgm:pt modelId="{CA38F9BF-1BF4-4F53-A7FC-D6A82A61E866}" type="pres">
      <dgm:prSet presAssocID="{794D06B5-701F-44FB-A452-3528A0D42073}" presName="hierChild3" presStyleCnt="0"/>
      <dgm:spPr/>
      <dgm:t>
        <a:bodyPr/>
        <a:lstStyle/>
        <a:p>
          <a:endParaRPr lang="en-US"/>
        </a:p>
      </dgm:t>
    </dgm:pt>
    <dgm:pt modelId="{3054C974-95BC-4018-BA4B-BF463348AF90}" type="pres">
      <dgm:prSet presAssocID="{29DF03F8-48A2-48F3-8B2E-7CD07191D1B0}" presName="Name19" presStyleLbl="parChTrans1D4" presStyleIdx="14" presStyleCnt="41"/>
      <dgm:spPr/>
      <dgm:t>
        <a:bodyPr/>
        <a:lstStyle/>
        <a:p>
          <a:endParaRPr lang="en-US"/>
        </a:p>
      </dgm:t>
    </dgm:pt>
    <dgm:pt modelId="{4EDE50D1-9F6F-4CCE-A812-EED356D30459}" type="pres">
      <dgm:prSet presAssocID="{0E88B5A4-2318-4381-9A1D-4FAC58696160}" presName="Name21" presStyleCnt="0"/>
      <dgm:spPr/>
      <dgm:t>
        <a:bodyPr/>
        <a:lstStyle/>
        <a:p>
          <a:endParaRPr lang="en-US"/>
        </a:p>
      </dgm:t>
    </dgm:pt>
    <dgm:pt modelId="{9389525C-56B4-461D-AE1E-63E305A67AB7}" type="pres">
      <dgm:prSet presAssocID="{0E88B5A4-2318-4381-9A1D-4FAC58696160}" presName="level2Shape" presStyleLbl="node4" presStyleIdx="14" presStyleCnt="41"/>
      <dgm:spPr/>
      <dgm:t>
        <a:bodyPr/>
        <a:lstStyle/>
        <a:p>
          <a:endParaRPr lang="en-US"/>
        </a:p>
      </dgm:t>
    </dgm:pt>
    <dgm:pt modelId="{7B74C905-9E90-4472-AC9C-A648433C8A5F}" type="pres">
      <dgm:prSet presAssocID="{0E88B5A4-2318-4381-9A1D-4FAC58696160}" presName="hierChild3" presStyleCnt="0"/>
      <dgm:spPr/>
      <dgm:t>
        <a:bodyPr/>
        <a:lstStyle/>
        <a:p>
          <a:endParaRPr lang="en-US"/>
        </a:p>
      </dgm:t>
    </dgm:pt>
    <dgm:pt modelId="{8983ACBC-37BE-46B2-92D1-BA707D154F0C}" type="pres">
      <dgm:prSet presAssocID="{4A657BC0-AC20-4595-BA8F-763E47E65DDC}" presName="Name19" presStyleLbl="parChTrans1D4" presStyleIdx="15" presStyleCnt="41"/>
      <dgm:spPr/>
      <dgm:t>
        <a:bodyPr/>
        <a:lstStyle/>
        <a:p>
          <a:endParaRPr lang="en-US"/>
        </a:p>
      </dgm:t>
    </dgm:pt>
    <dgm:pt modelId="{B420BCB7-FA44-43F4-BF11-D1D8580981D3}" type="pres">
      <dgm:prSet presAssocID="{9E505B10-460A-4932-8179-7AE1EAD14F43}" presName="Name21" presStyleCnt="0"/>
      <dgm:spPr/>
      <dgm:t>
        <a:bodyPr/>
        <a:lstStyle/>
        <a:p>
          <a:endParaRPr lang="en-US"/>
        </a:p>
      </dgm:t>
    </dgm:pt>
    <dgm:pt modelId="{5D5C19DD-D438-4399-9E2F-5360F35D8D33}" type="pres">
      <dgm:prSet presAssocID="{9E505B10-460A-4932-8179-7AE1EAD14F43}" presName="level2Shape" presStyleLbl="node4" presStyleIdx="15" presStyleCnt="41"/>
      <dgm:spPr/>
      <dgm:t>
        <a:bodyPr/>
        <a:lstStyle/>
        <a:p>
          <a:endParaRPr lang="en-US"/>
        </a:p>
      </dgm:t>
    </dgm:pt>
    <dgm:pt modelId="{E26B63C2-BDBB-490E-A1F2-D977B59B9142}" type="pres">
      <dgm:prSet presAssocID="{9E505B10-460A-4932-8179-7AE1EAD14F43}" presName="hierChild3" presStyleCnt="0"/>
      <dgm:spPr/>
      <dgm:t>
        <a:bodyPr/>
        <a:lstStyle/>
        <a:p>
          <a:endParaRPr lang="en-US"/>
        </a:p>
      </dgm:t>
    </dgm:pt>
    <dgm:pt modelId="{6B096F7E-C1DD-4601-9E5E-FAF7FF5F5DD7}" type="pres">
      <dgm:prSet presAssocID="{754A3DD7-B533-42B6-A754-38F68E1833AA}" presName="Name19" presStyleLbl="parChTrans1D4" presStyleIdx="16" presStyleCnt="41"/>
      <dgm:spPr/>
      <dgm:t>
        <a:bodyPr/>
        <a:lstStyle/>
        <a:p>
          <a:endParaRPr lang="en-US"/>
        </a:p>
      </dgm:t>
    </dgm:pt>
    <dgm:pt modelId="{45395196-84B5-4062-8A99-F3EF758A58D0}" type="pres">
      <dgm:prSet presAssocID="{E2362370-D89A-464B-8980-289025B85C7A}" presName="Name21" presStyleCnt="0"/>
      <dgm:spPr/>
      <dgm:t>
        <a:bodyPr/>
        <a:lstStyle/>
        <a:p>
          <a:endParaRPr lang="en-US"/>
        </a:p>
      </dgm:t>
    </dgm:pt>
    <dgm:pt modelId="{B83AB987-CCC1-4F91-93CC-7894A528F762}" type="pres">
      <dgm:prSet presAssocID="{E2362370-D89A-464B-8980-289025B85C7A}" presName="level2Shape" presStyleLbl="node4" presStyleIdx="16" presStyleCnt="41"/>
      <dgm:spPr/>
      <dgm:t>
        <a:bodyPr/>
        <a:lstStyle/>
        <a:p>
          <a:endParaRPr lang="en-US"/>
        </a:p>
      </dgm:t>
    </dgm:pt>
    <dgm:pt modelId="{6639FB73-6021-4548-98B5-977446A65F19}" type="pres">
      <dgm:prSet presAssocID="{E2362370-D89A-464B-8980-289025B85C7A}" presName="hierChild3" presStyleCnt="0"/>
      <dgm:spPr/>
      <dgm:t>
        <a:bodyPr/>
        <a:lstStyle/>
        <a:p>
          <a:endParaRPr lang="en-US"/>
        </a:p>
      </dgm:t>
    </dgm:pt>
    <dgm:pt modelId="{34774D7C-F1D6-498E-BE61-A15F1A61BB4B}" type="pres">
      <dgm:prSet presAssocID="{23A0EA7F-6D0B-4808-9803-715821C42246}" presName="Name19" presStyleLbl="parChTrans1D4" presStyleIdx="17" presStyleCnt="41"/>
      <dgm:spPr/>
      <dgm:t>
        <a:bodyPr/>
        <a:lstStyle/>
        <a:p>
          <a:endParaRPr lang="en-US"/>
        </a:p>
      </dgm:t>
    </dgm:pt>
    <dgm:pt modelId="{6E558C78-D5E6-4D3E-8245-89249735FF18}" type="pres">
      <dgm:prSet presAssocID="{705A512F-CDA2-44D3-8A05-14615C00A5AE}" presName="Name21" presStyleCnt="0"/>
      <dgm:spPr/>
      <dgm:t>
        <a:bodyPr/>
        <a:lstStyle/>
        <a:p>
          <a:endParaRPr lang="en-US"/>
        </a:p>
      </dgm:t>
    </dgm:pt>
    <dgm:pt modelId="{2B18537D-A01A-4C61-B936-BFAB720825E8}" type="pres">
      <dgm:prSet presAssocID="{705A512F-CDA2-44D3-8A05-14615C00A5AE}" presName="level2Shape" presStyleLbl="node4" presStyleIdx="17" presStyleCnt="41"/>
      <dgm:spPr/>
      <dgm:t>
        <a:bodyPr/>
        <a:lstStyle/>
        <a:p>
          <a:endParaRPr lang="en-US"/>
        </a:p>
      </dgm:t>
    </dgm:pt>
    <dgm:pt modelId="{C207920A-F3F5-4ED3-A2F9-D0D85531A25C}" type="pres">
      <dgm:prSet presAssocID="{705A512F-CDA2-44D3-8A05-14615C00A5AE}" presName="hierChild3" presStyleCnt="0"/>
      <dgm:spPr/>
      <dgm:t>
        <a:bodyPr/>
        <a:lstStyle/>
        <a:p>
          <a:endParaRPr lang="en-US"/>
        </a:p>
      </dgm:t>
    </dgm:pt>
    <dgm:pt modelId="{091F88D9-69ED-4F94-9FBB-70A968B3FD67}" type="pres">
      <dgm:prSet presAssocID="{717106CF-33A4-481C-9F0A-23E03EF7F11E}" presName="Name19" presStyleLbl="parChTrans1D4" presStyleIdx="18" presStyleCnt="41"/>
      <dgm:spPr/>
      <dgm:t>
        <a:bodyPr/>
        <a:lstStyle/>
        <a:p>
          <a:endParaRPr lang="en-US"/>
        </a:p>
      </dgm:t>
    </dgm:pt>
    <dgm:pt modelId="{ECE322D9-67E2-472A-9245-4B3A1CF04F98}" type="pres">
      <dgm:prSet presAssocID="{EC08D53B-9D05-4B86-9A44-14CC3EA372FA}" presName="Name21" presStyleCnt="0"/>
      <dgm:spPr/>
      <dgm:t>
        <a:bodyPr/>
        <a:lstStyle/>
        <a:p>
          <a:endParaRPr lang="en-US"/>
        </a:p>
      </dgm:t>
    </dgm:pt>
    <dgm:pt modelId="{710BB1EA-50EA-4153-95BA-442E232D4BB9}" type="pres">
      <dgm:prSet presAssocID="{EC08D53B-9D05-4B86-9A44-14CC3EA372FA}" presName="level2Shape" presStyleLbl="node4" presStyleIdx="18" presStyleCnt="41"/>
      <dgm:spPr/>
      <dgm:t>
        <a:bodyPr/>
        <a:lstStyle/>
        <a:p>
          <a:endParaRPr lang="en-US"/>
        </a:p>
      </dgm:t>
    </dgm:pt>
    <dgm:pt modelId="{6F7539B4-EB28-4128-87CC-CA81A054955F}" type="pres">
      <dgm:prSet presAssocID="{EC08D53B-9D05-4B86-9A44-14CC3EA372FA}" presName="hierChild3" presStyleCnt="0"/>
      <dgm:spPr/>
      <dgm:t>
        <a:bodyPr/>
        <a:lstStyle/>
        <a:p>
          <a:endParaRPr lang="en-US"/>
        </a:p>
      </dgm:t>
    </dgm:pt>
    <dgm:pt modelId="{4133C17A-B154-4770-B4C4-389A95CF0C7D}" type="pres">
      <dgm:prSet presAssocID="{D6A6F6E7-7C43-4F72-A4D9-F248642A200B}" presName="Name19" presStyleLbl="parChTrans1D4" presStyleIdx="19" presStyleCnt="41"/>
      <dgm:spPr/>
      <dgm:t>
        <a:bodyPr/>
        <a:lstStyle/>
        <a:p>
          <a:endParaRPr lang="en-US"/>
        </a:p>
      </dgm:t>
    </dgm:pt>
    <dgm:pt modelId="{4AC311CD-5B33-4583-A295-6D15CD2DEDC2}" type="pres">
      <dgm:prSet presAssocID="{D9093DD7-378D-4FE7-B256-FFFE56A22F09}" presName="Name21" presStyleCnt="0"/>
      <dgm:spPr/>
      <dgm:t>
        <a:bodyPr/>
        <a:lstStyle/>
        <a:p>
          <a:endParaRPr lang="en-US"/>
        </a:p>
      </dgm:t>
    </dgm:pt>
    <dgm:pt modelId="{1DC34069-FD36-4B48-AFAB-2E29B1B04805}" type="pres">
      <dgm:prSet presAssocID="{D9093DD7-378D-4FE7-B256-FFFE56A22F09}" presName="level2Shape" presStyleLbl="node4" presStyleIdx="19" presStyleCnt="41"/>
      <dgm:spPr/>
      <dgm:t>
        <a:bodyPr/>
        <a:lstStyle/>
        <a:p>
          <a:endParaRPr lang="en-US"/>
        </a:p>
      </dgm:t>
    </dgm:pt>
    <dgm:pt modelId="{0DB7DF14-E468-4DEE-9B13-8D5599E8E3DD}" type="pres">
      <dgm:prSet presAssocID="{D9093DD7-378D-4FE7-B256-FFFE56A22F09}" presName="hierChild3" presStyleCnt="0"/>
      <dgm:spPr/>
      <dgm:t>
        <a:bodyPr/>
        <a:lstStyle/>
        <a:p>
          <a:endParaRPr lang="en-US"/>
        </a:p>
      </dgm:t>
    </dgm:pt>
    <dgm:pt modelId="{749CEE17-B263-4815-9F92-FA0EDF306CAC}" type="pres">
      <dgm:prSet presAssocID="{A4D53ACD-BCFB-4DCF-9E54-9E93BB854005}" presName="Name19" presStyleLbl="parChTrans1D4" presStyleIdx="20" presStyleCnt="41"/>
      <dgm:spPr/>
      <dgm:t>
        <a:bodyPr/>
        <a:lstStyle/>
        <a:p>
          <a:endParaRPr lang="en-US"/>
        </a:p>
      </dgm:t>
    </dgm:pt>
    <dgm:pt modelId="{96E09AB0-8CDB-4725-80DC-607D8491949F}" type="pres">
      <dgm:prSet presAssocID="{88112BF1-AA9A-40E5-A381-EE095BA4901F}" presName="Name21" presStyleCnt="0"/>
      <dgm:spPr/>
      <dgm:t>
        <a:bodyPr/>
        <a:lstStyle/>
        <a:p>
          <a:endParaRPr lang="en-US"/>
        </a:p>
      </dgm:t>
    </dgm:pt>
    <dgm:pt modelId="{736004C1-3782-4985-BF9E-E2A95566DE69}" type="pres">
      <dgm:prSet presAssocID="{88112BF1-AA9A-40E5-A381-EE095BA4901F}" presName="level2Shape" presStyleLbl="node4" presStyleIdx="20" presStyleCnt="41"/>
      <dgm:spPr/>
      <dgm:t>
        <a:bodyPr/>
        <a:lstStyle/>
        <a:p>
          <a:endParaRPr lang="en-US"/>
        </a:p>
      </dgm:t>
    </dgm:pt>
    <dgm:pt modelId="{C3179322-87AA-4214-937E-B2A065B10150}" type="pres">
      <dgm:prSet presAssocID="{88112BF1-AA9A-40E5-A381-EE095BA4901F}" presName="hierChild3" presStyleCnt="0"/>
      <dgm:spPr/>
      <dgm:t>
        <a:bodyPr/>
        <a:lstStyle/>
        <a:p>
          <a:endParaRPr lang="en-US"/>
        </a:p>
      </dgm:t>
    </dgm:pt>
    <dgm:pt modelId="{AF1684D7-BBFF-42CC-BCAB-6F831807B609}" type="pres">
      <dgm:prSet presAssocID="{6705D33A-C013-4A6C-98B7-E5D8E9932271}" presName="Name19" presStyleLbl="parChTrans1D4" presStyleIdx="21" presStyleCnt="41"/>
      <dgm:spPr/>
      <dgm:t>
        <a:bodyPr/>
        <a:lstStyle/>
        <a:p>
          <a:endParaRPr lang="en-US"/>
        </a:p>
      </dgm:t>
    </dgm:pt>
    <dgm:pt modelId="{C24313F4-92FD-4757-ADDC-CE6DD69AEEAB}" type="pres">
      <dgm:prSet presAssocID="{DB5D6816-E0F0-4845-852C-4A6F39187E62}" presName="Name21" presStyleCnt="0"/>
      <dgm:spPr/>
      <dgm:t>
        <a:bodyPr/>
        <a:lstStyle/>
        <a:p>
          <a:endParaRPr lang="en-US"/>
        </a:p>
      </dgm:t>
    </dgm:pt>
    <dgm:pt modelId="{6447ECF6-91C2-48EC-AD14-95AB985A09C8}" type="pres">
      <dgm:prSet presAssocID="{DB5D6816-E0F0-4845-852C-4A6F39187E62}" presName="level2Shape" presStyleLbl="node4" presStyleIdx="21" presStyleCnt="41"/>
      <dgm:spPr/>
      <dgm:t>
        <a:bodyPr/>
        <a:lstStyle/>
        <a:p>
          <a:endParaRPr lang="en-US"/>
        </a:p>
      </dgm:t>
    </dgm:pt>
    <dgm:pt modelId="{1858743F-504F-4454-888B-0047D7804AAE}" type="pres">
      <dgm:prSet presAssocID="{DB5D6816-E0F0-4845-852C-4A6F39187E62}" presName="hierChild3" presStyleCnt="0"/>
      <dgm:spPr/>
      <dgm:t>
        <a:bodyPr/>
        <a:lstStyle/>
        <a:p>
          <a:endParaRPr lang="en-US"/>
        </a:p>
      </dgm:t>
    </dgm:pt>
    <dgm:pt modelId="{DFF756E3-0336-467C-991D-CDAB276137A5}" type="pres">
      <dgm:prSet presAssocID="{DCCE533B-5162-43D7-9A07-22071F8F9560}" presName="Name19" presStyleLbl="parChTrans1D4" presStyleIdx="22" presStyleCnt="41"/>
      <dgm:spPr/>
      <dgm:t>
        <a:bodyPr/>
        <a:lstStyle/>
        <a:p>
          <a:endParaRPr lang="en-US"/>
        </a:p>
      </dgm:t>
    </dgm:pt>
    <dgm:pt modelId="{3F19533E-EFD8-45AC-AD69-605087EE2088}" type="pres">
      <dgm:prSet presAssocID="{2FA969A2-33B9-4C2C-B624-5E7F904A80A5}" presName="Name21" presStyleCnt="0"/>
      <dgm:spPr/>
      <dgm:t>
        <a:bodyPr/>
        <a:lstStyle/>
        <a:p>
          <a:endParaRPr lang="en-US"/>
        </a:p>
      </dgm:t>
    </dgm:pt>
    <dgm:pt modelId="{F8BCF720-7C0E-479D-9492-F25A4981FEFC}" type="pres">
      <dgm:prSet presAssocID="{2FA969A2-33B9-4C2C-B624-5E7F904A80A5}" presName="level2Shape" presStyleLbl="node4" presStyleIdx="22" presStyleCnt="41"/>
      <dgm:spPr/>
      <dgm:t>
        <a:bodyPr/>
        <a:lstStyle/>
        <a:p>
          <a:endParaRPr lang="en-US"/>
        </a:p>
      </dgm:t>
    </dgm:pt>
    <dgm:pt modelId="{547A7D20-A545-4F1C-A752-15FB833425A2}" type="pres">
      <dgm:prSet presAssocID="{2FA969A2-33B9-4C2C-B624-5E7F904A80A5}" presName="hierChild3" presStyleCnt="0"/>
      <dgm:spPr/>
      <dgm:t>
        <a:bodyPr/>
        <a:lstStyle/>
        <a:p>
          <a:endParaRPr lang="en-US"/>
        </a:p>
      </dgm:t>
    </dgm:pt>
    <dgm:pt modelId="{7340F308-95CC-4631-A120-5BF000970B19}" type="pres">
      <dgm:prSet presAssocID="{AE560B74-7425-457D-A188-E0136929A9F3}" presName="Name19" presStyleLbl="parChTrans1D4" presStyleIdx="23" presStyleCnt="41"/>
      <dgm:spPr/>
      <dgm:t>
        <a:bodyPr/>
        <a:lstStyle/>
        <a:p>
          <a:endParaRPr lang="en-US"/>
        </a:p>
      </dgm:t>
    </dgm:pt>
    <dgm:pt modelId="{245821A8-29CC-4F0A-A723-64D1096B49C8}" type="pres">
      <dgm:prSet presAssocID="{08851857-6D10-44D5-A626-0458D49A9C5D}" presName="Name21" presStyleCnt="0"/>
      <dgm:spPr/>
      <dgm:t>
        <a:bodyPr/>
        <a:lstStyle/>
        <a:p>
          <a:endParaRPr lang="en-US"/>
        </a:p>
      </dgm:t>
    </dgm:pt>
    <dgm:pt modelId="{C7F8A1E8-B1DA-4AF7-9FF6-C4B712AB15D7}" type="pres">
      <dgm:prSet presAssocID="{08851857-6D10-44D5-A626-0458D49A9C5D}" presName="level2Shape" presStyleLbl="node4" presStyleIdx="23" presStyleCnt="41"/>
      <dgm:spPr/>
      <dgm:t>
        <a:bodyPr/>
        <a:lstStyle/>
        <a:p>
          <a:endParaRPr lang="en-US"/>
        </a:p>
      </dgm:t>
    </dgm:pt>
    <dgm:pt modelId="{4C7798DE-A4E2-4FAD-AA2B-B1DF3419CD51}" type="pres">
      <dgm:prSet presAssocID="{08851857-6D10-44D5-A626-0458D49A9C5D}" presName="hierChild3" presStyleCnt="0"/>
      <dgm:spPr/>
      <dgm:t>
        <a:bodyPr/>
        <a:lstStyle/>
        <a:p>
          <a:endParaRPr lang="en-US"/>
        </a:p>
      </dgm:t>
    </dgm:pt>
    <dgm:pt modelId="{A3B71E09-0D06-4123-9C4F-5109AF2FB9CD}" type="pres">
      <dgm:prSet presAssocID="{3264A56C-4A22-4524-B56D-A03267FC7DCA}" presName="Name19" presStyleLbl="parChTrans1D4" presStyleIdx="24" presStyleCnt="41"/>
      <dgm:spPr/>
      <dgm:t>
        <a:bodyPr/>
        <a:lstStyle/>
        <a:p>
          <a:endParaRPr lang="en-US"/>
        </a:p>
      </dgm:t>
    </dgm:pt>
    <dgm:pt modelId="{0F4462D6-8013-4C19-8600-1E81E6FDF099}" type="pres">
      <dgm:prSet presAssocID="{521B4D53-99A9-4922-A92F-45526A438E8C}" presName="Name21" presStyleCnt="0"/>
      <dgm:spPr/>
      <dgm:t>
        <a:bodyPr/>
        <a:lstStyle/>
        <a:p>
          <a:endParaRPr lang="en-US"/>
        </a:p>
      </dgm:t>
    </dgm:pt>
    <dgm:pt modelId="{58445BF7-7D1F-4C95-82A9-82228898F201}" type="pres">
      <dgm:prSet presAssocID="{521B4D53-99A9-4922-A92F-45526A438E8C}" presName="level2Shape" presStyleLbl="node4" presStyleIdx="24" presStyleCnt="41"/>
      <dgm:spPr/>
      <dgm:t>
        <a:bodyPr/>
        <a:lstStyle/>
        <a:p>
          <a:endParaRPr lang="en-US"/>
        </a:p>
      </dgm:t>
    </dgm:pt>
    <dgm:pt modelId="{E22C973A-D411-4667-B25A-6BF41A30409E}" type="pres">
      <dgm:prSet presAssocID="{521B4D53-99A9-4922-A92F-45526A438E8C}" presName="hierChild3" presStyleCnt="0"/>
      <dgm:spPr/>
      <dgm:t>
        <a:bodyPr/>
        <a:lstStyle/>
        <a:p>
          <a:endParaRPr lang="en-US"/>
        </a:p>
      </dgm:t>
    </dgm:pt>
    <dgm:pt modelId="{AA0E5E74-EDBB-4FD4-AD45-8A1CD56287C8}" type="pres">
      <dgm:prSet presAssocID="{B23877D6-9883-4951-8F84-E9A51B8870D1}" presName="Name19" presStyleLbl="parChTrans1D4" presStyleIdx="25" presStyleCnt="41"/>
      <dgm:spPr/>
      <dgm:t>
        <a:bodyPr/>
        <a:lstStyle/>
        <a:p>
          <a:endParaRPr lang="en-US"/>
        </a:p>
      </dgm:t>
    </dgm:pt>
    <dgm:pt modelId="{3ABFBE6B-07BF-457C-BC41-6547CBB21E55}" type="pres">
      <dgm:prSet presAssocID="{36931C8C-F196-4B7E-952B-AE6C0CFFBF39}" presName="Name21" presStyleCnt="0"/>
      <dgm:spPr/>
      <dgm:t>
        <a:bodyPr/>
        <a:lstStyle/>
        <a:p>
          <a:endParaRPr lang="en-US"/>
        </a:p>
      </dgm:t>
    </dgm:pt>
    <dgm:pt modelId="{29AEC153-12DF-47D7-963B-BF67503102B5}" type="pres">
      <dgm:prSet presAssocID="{36931C8C-F196-4B7E-952B-AE6C0CFFBF39}" presName="level2Shape" presStyleLbl="node4" presStyleIdx="25" presStyleCnt="41"/>
      <dgm:spPr/>
      <dgm:t>
        <a:bodyPr/>
        <a:lstStyle/>
        <a:p>
          <a:endParaRPr lang="en-US"/>
        </a:p>
      </dgm:t>
    </dgm:pt>
    <dgm:pt modelId="{D1512EC7-EA80-4173-BCAF-B1A8748E28D7}" type="pres">
      <dgm:prSet presAssocID="{36931C8C-F196-4B7E-952B-AE6C0CFFBF39}" presName="hierChild3" presStyleCnt="0"/>
      <dgm:spPr/>
      <dgm:t>
        <a:bodyPr/>
        <a:lstStyle/>
        <a:p>
          <a:endParaRPr lang="en-US"/>
        </a:p>
      </dgm:t>
    </dgm:pt>
    <dgm:pt modelId="{6BA3203D-6878-4AE7-B37E-1F835C6BDDE2}" type="pres">
      <dgm:prSet presAssocID="{7529B986-7A0E-46A3-A11F-D4C71F6BC7CC}" presName="Name19" presStyleLbl="parChTrans1D4" presStyleIdx="26" presStyleCnt="41"/>
      <dgm:spPr/>
      <dgm:t>
        <a:bodyPr/>
        <a:lstStyle/>
        <a:p>
          <a:endParaRPr lang="en-US"/>
        </a:p>
      </dgm:t>
    </dgm:pt>
    <dgm:pt modelId="{6BDF7644-C9A4-453C-B310-0F6BAB5F9D85}" type="pres">
      <dgm:prSet presAssocID="{69B3886E-7A23-42C5-B3C6-20064DDF487F}" presName="Name21" presStyleCnt="0"/>
      <dgm:spPr/>
      <dgm:t>
        <a:bodyPr/>
        <a:lstStyle/>
        <a:p>
          <a:endParaRPr lang="en-US"/>
        </a:p>
      </dgm:t>
    </dgm:pt>
    <dgm:pt modelId="{ECEE2A52-124E-4680-A2BB-0CD29CABA059}" type="pres">
      <dgm:prSet presAssocID="{69B3886E-7A23-42C5-B3C6-20064DDF487F}" presName="level2Shape" presStyleLbl="node4" presStyleIdx="26" presStyleCnt="41"/>
      <dgm:spPr/>
      <dgm:t>
        <a:bodyPr/>
        <a:lstStyle/>
        <a:p>
          <a:endParaRPr lang="en-US"/>
        </a:p>
      </dgm:t>
    </dgm:pt>
    <dgm:pt modelId="{327C4C41-3C86-4617-B1A6-ACE638BFA932}" type="pres">
      <dgm:prSet presAssocID="{69B3886E-7A23-42C5-B3C6-20064DDF487F}" presName="hierChild3" presStyleCnt="0"/>
      <dgm:spPr/>
      <dgm:t>
        <a:bodyPr/>
        <a:lstStyle/>
        <a:p>
          <a:endParaRPr lang="en-US"/>
        </a:p>
      </dgm:t>
    </dgm:pt>
    <dgm:pt modelId="{B6EE5521-C6E8-4E26-99AD-D0E2394C84BF}" type="pres">
      <dgm:prSet presAssocID="{6A3FE171-9CA5-46FD-9A27-2430806F6B9E}" presName="Name19" presStyleLbl="parChTrans1D4" presStyleIdx="27" presStyleCnt="41"/>
      <dgm:spPr/>
      <dgm:t>
        <a:bodyPr/>
        <a:lstStyle/>
        <a:p>
          <a:endParaRPr lang="en-US"/>
        </a:p>
      </dgm:t>
    </dgm:pt>
    <dgm:pt modelId="{BAA7986B-44A2-42E6-A487-0B5DADE57BB3}" type="pres">
      <dgm:prSet presAssocID="{1AEF6B12-F433-47CC-BB3E-C3754A94B7E8}" presName="Name21" presStyleCnt="0"/>
      <dgm:spPr/>
      <dgm:t>
        <a:bodyPr/>
        <a:lstStyle/>
        <a:p>
          <a:endParaRPr lang="en-US"/>
        </a:p>
      </dgm:t>
    </dgm:pt>
    <dgm:pt modelId="{E916B37D-5108-407F-93FE-461766AE2461}" type="pres">
      <dgm:prSet presAssocID="{1AEF6B12-F433-47CC-BB3E-C3754A94B7E8}" presName="level2Shape" presStyleLbl="node4" presStyleIdx="27" presStyleCnt="41"/>
      <dgm:spPr/>
      <dgm:t>
        <a:bodyPr/>
        <a:lstStyle/>
        <a:p>
          <a:endParaRPr lang="en-US"/>
        </a:p>
      </dgm:t>
    </dgm:pt>
    <dgm:pt modelId="{383C6CEE-481F-4C56-B8BA-AAFDEBD13B95}" type="pres">
      <dgm:prSet presAssocID="{1AEF6B12-F433-47CC-BB3E-C3754A94B7E8}" presName="hierChild3" presStyleCnt="0"/>
      <dgm:spPr/>
      <dgm:t>
        <a:bodyPr/>
        <a:lstStyle/>
        <a:p>
          <a:endParaRPr lang="en-US"/>
        </a:p>
      </dgm:t>
    </dgm:pt>
    <dgm:pt modelId="{EDC7D334-E7C0-4693-87B5-6479ED225966}" type="pres">
      <dgm:prSet presAssocID="{CA28F76B-C385-4B0A-B299-FE89B39EC39A}" presName="Name19" presStyleLbl="parChTrans1D4" presStyleIdx="28" presStyleCnt="41"/>
      <dgm:spPr/>
      <dgm:t>
        <a:bodyPr/>
        <a:lstStyle/>
        <a:p>
          <a:endParaRPr lang="en-US"/>
        </a:p>
      </dgm:t>
    </dgm:pt>
    <dgm:pt modelId="{777AF968-14E6-4279-91C0-47C31C192B47}" type="pres">
      <dgm:prSet presAssocID="{99848382-07E8-47C6-9CFD-1D283F043DBA}" presName="Name21" presStyleCnt="0"/>
      <dgm:spPr/>
      <dgm:t>
        <a:bodyPr/>
        <a:lstStyle/>
        <a:p>
          <a:endParaRPr lang="en-US"/>
        </a:p>
      </dgm:t>
    </dgm:pt>
    <dgm:pt modelId="{086EB947-4664-4C5A-B3AC-1A873260A5C4}" type="pres">
      <dgm:prSet presAssocID="{99848382-07E8-47C6-9CFD-1D283F043DBA}" presName="level2Shape" presStyleLbl="node4" presStyleIdx="28" presStyleCnt="41"/>
      <dgm:spPr/>
      <dgm:t>
        <a:bodyPr/>
        <a:lstStyle/>
        <a:p>
          <a:endParaRPr lang="en-US"/>
        </a:p>
      </dgm:t>
    </dgm:pt>
    <dgm:pt modelId="{7F628544-66D4-4354-A033-256F9C08E0FE}" type="pres">
      <dgm:prSet presAssocID="{99848382-07E8-47C6-9CFD-1D283F043DBA}" presName="hierChild3" presStyleCnt="0"/>
      <dgm:spPr/>
      <dgm:t>
        <a:bodyPr/>
        <a:lstStyle/>
        <a:p>
          <a:endParaRPr lang="en-US"/>
        </a:p>
      </dgm:t>
    </dgm:pt>
    <dgm:pt modelId="{133C44C5-77F4-4EE4-BF41-C242C25D1911}" type="pres">
      <dgm:prSet presAssocID="{4F016E25-65EF-4FF0-9142-A0F85979A521}" presName="Name19" presStyleLbl="parChTrans1D4" presStyleIdx="29" presStyleCnt="41"/>
      <dgm:spPr/>
      <dgm:t>
        <a:bodyPr/>
        <a:lstStyle/>
        <a:p>
          <a:endParaRPr lang="en-US"/>
        </a:p>
      </dgm:t>
    </dgm:pt>
    <dgm:pt modelId="{8FE6B6F0-E4F3-4482-8EF9-F4FBDE288CFD}" type="pres">
      <dgm:prSet presAssocID="{81C0D820-3658-487F-8542-89A3E2D4843C}" presName="Name21" presStyleCnt="0"/>
      <dgm:spPr/>
      <dgm:t>
        <a:bodyPr/>
        <a:lstStyle/>
        <a:p>
          <a:endParaRPr lang="en-US"/>
        </a:p>
      </dgm:t>
    </dgm:pt>
    <dgm:pt modelId="{07EF651F-A9A0-4E98-AC03-77CC43DE79C3}" type="pres">
      <dgm:prSet presAssocID="{81C0D820-3658-487F-8542-89A3E2D4843C}" presName="level2Shape" presStyleLbl="node4" presStyleIdx="29" presStyleCnt="41"/>
      <dgm:spPr/>
      <dgm:t>
        <a:bodyPr/>
        <a:lstStyle/>
        <a:p>
          <a:endParaRPr lang="en-US"/>
        </a:p>
      </dgm:t>
    </dgm:pt>
    <dgm:pt modelId="{BC37BE5F-867A-4C12-89FF-3B190E3177D2}" type="pres">
      <dgm:prSet presAssocID="{81C0D820-3658-487F-8542-89A3E2D4843C}" presName="hierChild3" presStyleCnt="0"/>
      <dgm:spPr/>
      <dgm:t>
        <a:bodyPr/>
        <a:lstStyle/>
        <a:p>
          <a:endParaRPr lang="en-US"/>
        </a:p>
      </dgm:t>
    </dgm:pt>
    <dgm:pt modelId="{27F6FC62-7168-42E1-B783-B0DABBAF57F5}" type="pres">
      <dgm:prSet presAssocID="{4F8D7D78-1B38-4980-89ED-D327AD1AB4B3}" presName="Name19" presStyleLbl="parChTrans1D4" presStyleIdx="30" presStyleCnt="41"/>
      <dgm:spPr/>
      <dgm:t>
        <a:bodyPr/>
        <a:lstStyle/>
        <a:p>
          <a:endParaRPr lang="en-US"/>
        </a:p>
      </dgm:t>
    </dgm:pt>
    <dgm:pt modelId="{8A2E17AE-B0A4-4041-A58E-5E8B6751CF13}" type="pres">
      <dgm:prSet presAssocID="{0E35F587-C4E7-4E39-8B6E-C8E902474381}" presName="Name21" presStyleCnt="0"/>
      <dgm:spPr/>
      <dgm:t>
        <a:bodyPr/>
        <a:lstStyle/>
        <a:p>
          <a:endParaRPr lang="en-US"/>
        </a:p>
      </dgm:t>
    </dgm:pt>
    <dgm:pt modelId="{22B313D8-D38D-44CD-A580-10A6078E83C1}" type="pres">
      <dgm:prSet presAssocID="{0E35F587-C4E7-4E39-8B6E-C8E902474381}" presName="level2Shape" presStyleLbl="node4" presStyleIdx="30" presStyleCnt="41"/>
      <dgm:spPr/>
      <dgm:t>
        <a:bodyPr/>
        <a:lstStyle/>
        <a:p>
          <a:endParaRPr lang="en-US"/>
        </a:p>
      </dgm:t>
    </dgm:pt>
    <dgm:pt modelId="{07F7246D-670D-4950-BAB8-FB5F7BF31A50}" type="pres">
      <dgm:prSet presAssocID="{0E35F587-C4E7-4E39-8B6E-C8E902474381}" presName="hierChild3" presStyleCnt="0"/>
      <dgm:spPr/>
      <dgm:t>
        <a:bodyPr/>
        <a:lstStyle/>
        <a:p>
          <a:endParaRPr lang="en-US"/>
        </a:p>
      </dgm:t>
    </dgm:pt>
    <dgm:pt modelId="{1659F79A-DCAC-4AD3-8FEF-CB13847C4985}" type="pres">
      <dgm:prSet presAssocID="{1E7E765B-466F-44A9-85FC-55A6A815BABF}" presName="Name19" presStyleLbl="parChTrans1D4" presStyleIdx="31" presStyleCnt="41"/>
      <dgm:spPr/>
      <dgm:t>
        <a:bodyPr/>
        <a:lstStyle/>
        <a:p>
          <a:endParaRPr lang="en-US"/>
        </a:p>
      </dgm:t>
    </dgm:pt>
    <dgm:pt modelId="{E362EBD5-B865-4BA5-A05B-53BA8AB78301}" type="pres">
      <dgm:prSet presAssocID="{8E7F2CAD-166D-4BE7-B3BA-F51A2F2B772F}" presName="Name21" presStyleCnt="0"/>
      <dgm:spPr/>
      <dgm:t>
        <a:bodyPr/>
        <a:lstStyle/>
        <a:p>
          <a:endParaRPr lang="en-US"/>
        </a:p>
      </dgm:t>
    </dgm:pt>
    <dgm:pt modelId="{08B23DC7-C63F-4D35-B7FA-E467ED0F1654}" type="pres">
      <dgm:prSet presAssocID="{8E7F2CAD-166D-4BE7-B3BA-F51A2F2B772F}" presName="level2Shape" presStyleLbl="node4" presStyleIdx="31" presStyleCnt="41"/>
      <dgm:spPr/>
      <dgm:t>
        <a:bodyPr/>
        <a:lstStyle/>
        <a:p>
          <a:endParaRPr lang="en-US"/>
        </a:p>
      </dgm:t>
    </dgm:pt>
    <dgm:pt modelId="{92BC3F03-6410-4145-A115-C12F79115CB4}" type="pres">
      <dgm:prSet presAssocID="{8E7F2CAD-166D-4BE7-B3BA-F51A2F2B772F}" presName="hierChild3" presStyleCnt="0"/>
      <dgm:spPr/>
      <dgm:t>
        <a:bodyPr/>
        <a:lstStyle/>
        <a:p>
          <a:endParaRPr lang="en-US"/>
        </a:p>
      </dgm:t>
    </dgm:pt>
    <dgm:pt modelId="{68A13FF1-1919-4AF7-9F1F-49205A885E9E}" type="pres">
      <dgm:prSet presAssocID="{7F86B145-7780-4105-A993-8AF8009132A4}" presName="Name19" presStyleLbl="parChTrans1D4" presStyleIdx="32" presStyleCnt="41"/>
      <dgm:spPr/>
      <dgm:t>
        <a:bodyPr/>
        <a:lstStyle/>
        <a:p>
          <a:endParaRPr lang="en-US"/>
        </a:p>
      </dgm:t>
    </dgm:pt>
    <dgm:pt modelId="{2B788892-18E4-4579-ABAA-1E0CB15F98E4}" type="pres">
      <dgm:prSet presAssocID="{4D02F1FF-1719-4584-ABDC-BCFDFCD0F903}" presName="Name21" presStyleCnt="0"/>
      <dgm:spPr/>
      <dgm:t>
        <a:bodyPr/>
        <a:lstStyle/>
        <a:p>
          <a:endParaRPr lang="en-US"/>
        </a:p>
      </dgm:t>
    </dgm:pt>
    <dgm:pt modelId="{313D0C76-568E-4967-88D7-C27AEEBEC4E3}" type="pres">
      <dgm:prSet presAssocID="{4D02F1FF-1719-4584-ABDC-BCFDFCD0F903}" presName="level2Shape" presStyleLbl="node4" presStyleIdx="32" presStyleCnt="41"/>
      <dgm:spPr/>
      <dgm:t>
        <a:bodyPr/>
        <a:lstStyle/>
        <a:p>
          <a:endParaRPr lang="en-US"/>
        </a:p>
      </dgm:t>
    </dgm:pt>
    <dgm:pt modelId="{B62A2319-1BD0-4612-972A-91A05C83824F}" type="pres">
      <dgm:prSet presAssocID="{4D02F1FF-1719-4584-ABDC-BCFDFCD0F903}" presName="hierChild3" presStyleCnt="0"/>
      <dgm:spPr/>
      <dgm:t>
        <a:bodyPr/>
        <a:lstStyle/>
        <a:p>
          <a:endParaRPr lang="en-US"/>
        </a:p>
      </dgm:t>
    </dgm:pt>
    <dgm:pt modelId="{245A564C-D0F5-4183-918C-438106E99AA8}" type="pres">
      <dgm:prSet presAssocID="{50B22AA1-9021-4CF1-A487-0D50EEC68B15}" presName="Name19" presStyleLbl="parChTrans1D4" presStyleIdx="33" presStyleCnt="41"/>
      <dgm:spPr/>
      <dgm:t>
        <a:bodyPr/>
        <a:lstStyle/>
        <a:p>
          <a:endParaRPr lang="en-US"/>
        </a:p>
      </dgm:t>
    </dgm:pt>
    <dgm:pt modelId="{D03F3AA3-03D9-455A-8747-3926C7AF0A32}" type="pres">
      <dgm:prSet presAssocID="{B44962BC-7E6A-4F41-B76F-1F439DC82F80}" presName="Name21" presStyleCnt="0"/>
      <dgm:spPr/>
      <dgm:t>
        <a:bodyPr/>
        <a:lstStyle/>
        <a:p>
          <a:endParaRPr lang="en-US"/>
        </a:p>
      </dgm:t>
    </dgm:pt>
    <dgm:pt modelId="{37317492-B916-4334-AE7E-9FA354F48552}" type="pres">
      <dgm:prSet presAssocID="{B44962BC-7E6A-4F41-B76F-1F439DC82F80}" presName="level2Shape" presStyleLbl="node4" presStyleIdx="33" presStyleCnt="41"/>
      <dgm:spPr/>
      <dgm:t>
        <a:bodyPr/>
        <a:lstStyle/>
        <a:p>
          <a:endParaRPr lang="en-US"/>
        </a:p>
      </dgm:t>
    </dgm:pt>
    <dgm:pt modelId="{E5977D6F-2250-4159-A632-4F9659A5E83E}" type="pres">
      <dgm:prSet presAssocID="{B44962BC-7E6A-4F41-B76F-1F439DC82F80}" presName="hierChild3" presStyleCnt="0"/>
      <dgm:spPr/>
      <dgm:t>
        <a:bodyPr/>
        <a:lstStyle/>
        <a:p>
          <a:endParaRPr lang="en-US"/>
        </a:p>
      </dgm:t>
    </dgm:pt>
    <dgm:pt modelId="{546D04CB-8D3F-495B-B80E-192EF3F57180}" type="pres">
      <dgm:prSet presAssocID="{6983E4AB-2073-47BA-A5CD-3B2DEE755BB6}" presName="Name19" presStyleLbl="parChTrans1D4" presStyleIdx="34" presStyleCnt="41"/>
      <dgm:spPr/>
      <dgm:t>
        <a:bodyPr/>
        <a:lstStyle/>
        <a:p>
          <a:endParaRPr lang="en-US"/>
        </a:p>
      </dgm:t>
    </dgm:pt>
    <dgm:pt modelId="{9DAA96D2-E189-451E-9332-31CCFD5EE7CD}" type="pres">
      <dgm:prSet presAssocID="{F800E102-8F44-470D-85C2-E00631421D36}" presName="Name21" presStyleCnt="0"/>
      <dgm:spPr/>
    </dgm:pt>
    <dgm:pt modelId="{48C40C64-961F-4EDA-9076-0DED63C58594}" type="pres">
      <dgm:prSet presAssocID="{F800E102-8F44-470D-85C2-E00631421D36}" presName="level2Shape" presStyleLbl="node4" presStyleIdx="34" presStyleCnt="41"/>
      <dgm:spPr/>
      <dgm:t>
        <a:bodyPr/>
        <a:lstStyle/>
        <a:p>
          <a:endParaRPr lang="en-US"/>
        </a:p>
      </dgm:t>
    </dgm:pt>
    <dgm:pt modelId="{86FF4C2E-40D5-4B25-919E-50FB996D49A0}" type="pres">
      <dgm:prSet presAssocID="{F800E102-8F44-470D-85C2-E00631421D36}" presName="hierChild3" presStyleCnt="0"/>
      <dgm:spPr/>
    </dgm:pt>
    <dgm:pt modelId="{148C979A-C7C1-4738-9410-0DE41245CE78}" type="pres">
      <dgm:prSet presAssocID="{79AD906B-D10E-4E26-A26A-38CBF3BD5B6B}" presName="Name19" presStyleLbl="parChTrans1D4" presStyleIdx="35" presStyleCnt="41"/>
      <dgm:spPr/>
      <dgm:t>
        <a:bodyPr/>
        <a:lstStyle/>
        <a:p>
          <a:endParaRPr lang="en-US"/>
        </a:p>
      </dgm:t>
    </dgm:pt>
    <dgm:pt modelId="{A0CB9355-D9F8-4673-9CFB-DE74448E25F7}" type="pres">
      <dgm:prSet presAssocID="{4EC6DBA6-D18F-4C79-9C10-4B075375BC5D}" presName="Name21" presStyleCnt="0"/>
      <dgm:spPr/>
    </dgm:pt>
    <dgm:pt modelId="{21D52852-A5D5-4763-9906-761A838E5F06}" type="pres">
      <dgm:prSet presAssocID="{4EC6DBA6-D18F-4C79-9C10-4B075375BC5D}" presName="level2Shape" presStyleLbl="node4" presStyleIdx="35" presStyleCnt="41"/>
      <dgm:spPr/>
      <dgm:t>
        <a:bodyPr/>
        <a:lstStyle/>
        <a:p>
          <a:endParaRPr lang="en-US"/>
        </a:p>
      </dgm:t>
    </dgm:pt>
    <dgm:pt modelId="{532684AB-9935-4427-B2E9-70DDD12ED47B}" type="pres">
      <dgm:prSet presAssocID="{4EC6DBA6-D18F-4C79-9C10-4B075375BC5D}" presName="hierChild3" presStyleCnt="0"/>
      <dgm:spPr/>
    </dgm:pt>
    <dgm:pt modelId="{8ADFE544-48FA-4D74-85B9-B96A505F696F}" type="pres">
      <dgm:prSet presAssocID="{368A13FC-F4B1-4055-B80F-49CD33E34A02}" presName="Name19" presStyleLbl="parChTrans1D4" presStyleIdx="36" presStyleCnt="41"/>
      <dgm:spPr/>
      <dgm:t>
        <a:bodyPr/>
        <a:lstStyle/>
        <a:p>
          <a:endParaRPr lang="en-US"/>
        </a:p>
      </dgm:t>
    </dgm:pt>
    <dgm:pt modelId="{02A80368-DDEA-46FB-ACEE-FF38300DD76E}" type="pres">
      <dgm:prSet presAssocID="{97ADEF7C-4A65-42DA-B469-F09950F94B98}" presName="Name21" presStyleCnt="0"/>
      <dgm:spPr/>
    </dgm:pt>
    <dgm:pt modelId="{EFF03BCC-8292-409A-B04E-9B69725F8059}" type="pres">
      <dgm:prSet presAssocID="{97ADEF7C-4A65-42DA-B469-F09950F94B98}" presName="level2Shape" presStyleLbl="node4" presStyleIdx="36" presStyleCnt="41"/>
      <dgm:spPr/>
      <dgm:t>
        <a:bodyPr/>
        <a:lstStyle/>
        <a:p>
          <a:endParaRPr lang="en-US"/>
        </a:p>
      </dgm:t>
    </dgm:pt>
    <dgm:pt modelId="{50C99DC4-5B5D-4B17-8E82-752D707F2C63}" type="pres">
      <dgm:prSet presAssocID="{97ADEF7C-4A65-42DA-B469-F09950F94B98}" presName="hierChild3" presStyleCnt="0"/>
      <dgm:spPr/>
    </dgm:pt>
    <dgm:pt modelId="{1D3F4A0B-5207-437A-BD34-146C20926625}" type="pres">
      <dgm:prSet presAssocID="{E634D375-3367-4235-B285-47F340E70B7E}" presName="Name19" presStyleLbl="parChTrans1D4" presStyleIdx="37" presStyleCnt="41"/>
      <dgm:spPr/>
      <dgm:t>
        <a:bodyPr/>
        <a:lstStyle/>
        <a:p>
          <a:endParaRPr lang="en-US"/>
        </a:p>
      </dgm:t>
    </dgm:pt>
    <dgm:pt modelId="{289C5631-EB21-433A-862C-199F060C04C6}" type="pres">
      <dgm:prSet presAssocID="{D74D2D8C-A422-46AE-8F9D-EC3CE9F3C146}" presName="Name21" presStyleCnt="0"/>
      <dgm:spPr/>
      <dgm:t>
        <a:bodyPr/>
        <a:lstStyle/>
        <a:p>
          <a:endParaRPr lang="en-US"/>
        </a:p>
      </dgm:t>
    </dgm:pt>
    <dgm:pt modelId="{33A81121-FA6E-4F14-8B78-5E047DCE9A52}" type="pres">
      <dgm:prSet presAssocID="{D74D2D8C-A422-46AE-8F9D-EC3CE9F3C146}" presName="level2Shape" presStyleLbl="node4" presStyleIdx="37" presStyleCnt="41"/>
      <dgm:spPr/>
      <dgm:t>
        <a:bodyPr/>
        <a:lstStyle/>
        <a:p>
          <a:endParaRPr lang="en-US"/>
        </a:p>
      </dgm:t>
    </dgm:pt>
    <dgm:pt modelId="{CFBEA735-E41C-4314-9750-8AD1CC660CB8}" type="pres">
      <dgm:prSet presAssocID="{D74D2D8C-A422-46AE-8F9D-EC3CE9F3C146}" presName="hierChild3" presStyleCnt="0"/>
      <dgm:spPr/>
      <dgm:t>
        <a:bodyPr/>
        <a:lstStyle/>
        <a:p>
          <a:endParaRPr lang="en-US"/>
        </a:p>
      </dgm:t>
    </dgm:pt>
    <dgm:pt modelId="{76BD574F-F60B-410D-9875-77712750E35B}" type="pres">
      <dgm:prSet presAssocID="{20CA6FBC-9510-4D93-86E6-13D4DA36D4BB}" presName="Name19" presStyleLbl="parChTrans1D4" presStyleIdx="38" presStyleCnt="41"/>
      <dgm:spPr/>
      <dgm:t>
        <a:bodyPr/>
        <a:lstStyle/>
        <a:p>
          <a:endParaRPr lang="en-US"/>
        </a:p>
      </dgm:t>
    </dgm:pt>
    <dgm:pt modelId="{06CF80C9-8E27-41C9-805B-01A91017502C}" type="pres">
      <dgm:prSet presAssocID="{67C186AC-F421-420B-B091-0BB00D78645E}" presName="Name21" presStyleCnt="0"/>
      <dgm:spPr/>
      <dgm:t>
        <a:bodyPr/>
        <a:lstStyle/>
        <a:p>
          <a:endParaRPr lang="en-US"/>
        </a:p>
      </dgm:t>
    </dgm:pt>
    <dgm:pt modelId="{FC4ED325-9975-45AD-B034-8A82687F03FA}" type="pres">
      <dgm:prSet presAssocID="{67C186AC-F421-420B-B091-0BB00D78645E}" presName="level2Shape" presStyleLbl="node4" presStyleIdx="38" presStyleCnt="41"/>
      <dgm:spPr/>
      <dgm:t>
        <a:bodyPr/>
        <a:lstStyle/>
        <a:p>
          <a:endParaRPr lang="en-US"/>
        </a:p>
      </dgm:t>
    </dgm:pt>
    <dgm:pt modelId="{2BB4987C-B29E-416B-BC15-85A317D5181D}" type="pres">
      <dgm:prSet presAssocID="{67C186AC-F421-420B-B091-0BB00D78645E}" presName="hierChild3" presStyleCnt="0"/>
      <dgm:spPr/>
      <dgm:t>
        <a:bodyPr/>
        <a:lstStyle/>
        <a:p>
          <a:endParaRPr lang="en-US"/>
        </a:p>
      </dgm:t>
    </dgm:pt>
    <dgm:pt modelId="{D6D7737C-C47C-4F95-B560-60BFAA7473FF}" type="pres">
      <dgm:prSet presAssocID="{0CF8C472-17BD-4370-B962-A0AA025FE080}" presName="Name19" presStyleLbl="parChTrans1D4" presStyleIdx="39" presStyleCnt="41"/>
      <dgm:spPr/>
      <dgm:t>
        <a:bodyPr/>
        <a:lstStyle/>
        <a:p>
          <a:endParaRPr lang="en-US"/>
        </a:p>
      </dgm:t>
    </dgm:pt>
    <dgm:pt modelId="{97BB8DED-68CB-4A93-BA3B-B52307163F69}" type="pres">
      <dgm:prSet presAssocID="{F6C96228-0E9A-449F-A2FF-80AAFE9BC5B4}" presName="Name21" presStyleCnt="0"/>
      <dgm:spPr/>
      <dgm:t>
        <a:bodyPr/>
        <a:lstStyle/>
        <a:p>
          <a:endParaRPr lang="en-US"/>
        </a:p>
      </dgm:t>
    </dgm:pt>
    <dgm:pt modelId="{7DE72D3B-0DCE-4A0D-95C0-D64D49D82C89}" type="pres">
      <dgm:prSet presAssocID="{F6C96228-0E9A-449F-A2FF-80AAFE9BC5B4}" presName="level2Shape" presStyleLbl="node4" presStyleIdx="39" presStyleCnt="41"/>
      <dgm:spPr/>
      <dgm:t>
        <a:bodyPr/>
        <a:lstStyle/>
        <a:p>
          <a:endParaRPr lang="en-US"/>
        </a:p>
      </dgm:t>
    </dgm:pt>
    <dgm:pt modelId="{D4851BFE-9BB3-482C-956F-E199C71A227E}" type="pres">
      <dgm:prSet presAssocID="{F6C96228-0E9A-449F-A2FF-80AAFE9BC5B4}" presName="hierChild3" presStyleCnt="0"/>
      <dgm:spPr/>
      <dgm:t>
        <a:bodyPr/>
        <a:lstStyle/>
        <a:p>
          <a:endParaRPr lang="en-US"/>
        </a:p>
      </dgm:t>
    </dgm:pt>
    <dgm:pt modelId="{F31EF6CB-1166-4C27-B16A-5353C69BBF8C}" type="pres">
      <dgm:prSet presAssocID="{EC6F292B-0102-4A52-BC90-34A0B21C3FF6}" presName="Name19" presStyleLbl="parChTrans1D4" presStyleIdx="40" presStyleCnt="41"/>
      <dgm:spPr/>
      <dgm:t>
        <a:bodyPr/>
        <a:lstStyle/>
        <a:p>
          <a:endParaRPr lang="en-US"/>
        </a:p>
      </dgm:t>
    </dgm:pt>
    <dgm:pt modelId="{841B7B58-024F-41CA-9ACE-870D0AD2A13B}" type="pres">
      <dgm:prSet presAssocID="{B8753EF0-6EC6-48C5-9009-5000D5812155}" presName="Name21" presStyleCnt="0"/>
      <dgm:spPr/>
      <dgm:t>
        <a:bodyPr/>
        <a:lstStyle/>
        <a:p>
          <a:endParaRPr lang="en-US"/>
        </a:p>
      </dgm:t>
    </dgm:pt>
    <dgm:pt modelId="{06E615B0-9D5A-4863-9881-8B41D9F0D0EC}" type="pres">
      <dgm:prSet presAssocID="{B8753EF0-6EC6-48C5-9009-5000D5812155}" presName="level2Shape" presStyleLbl="node4" presStyleIdx="40" presStyleCnt="41"/>
      <dgm:spPr/>
      <dgm:t>
        <a:bodyPr/>
        <a:lstStyle/>
        <a:p>
          <a:endParaRPr lang="en-US"/>
        </a:p>
      </dgm:t>
    </dgm:pt>
    <dgm:pt modelId="{764FA692-C67D-4A0A-9945-5FD46C79E8EC}" type="pres">
      <dgm:prSet presAssocID="{B8753EF0-6EC6-48C5-9009-5000D5812155}" presName="hierChild3" presStyleCnt="0"/>
      <dgm:spPr/>
      <dgm:t>
        <a:bodyPr/>
        <a:lstStyle/>
        <a:p>
          <a:endParaRPr lang="en-US"/>
        </a:p>
      </dgm:t>
    </dgm:pt>
    <dgm:pt modelId="{8C56C7E4-CA0B-46B4-99AC-14A6FF8884A5}" type="pres">
      <dgm:prSet presAssocID="{1DA9DDFD-8F32-4FD9-9CEE-8920D9433E91}" presName="Name19" presStyleLbl="parChTrans1D2" presStyleIdx="1" presStyleCnt="5"/>
      <dgm:spPr/>
      <dgm:t>
        <a:bodyPr/>
        <a:lstStyle/>
        <a:p>
          <a:endParaRPr lang="en-US"/>
        </a:p>
      </dgm:t>
    </dgm:pt>
    <dgm:pt modelId="{FD0F0CC5-76BD-4899-B7BB-1B142F67FF6F}" type="pres">
      <dgm:prSet presAssocID="{63E2DFF3-7080-40AF-9D99-7225CDB5B881}" presName="Name21" presStyleCnt="0"/>
      <dgm:spPr/>
      <dgm:t>
        <a:bodyPr/>
        <a:lstStyle/>
        <a:p>
          <a:endParaRPr lang="en-US"/>
        </a:p>
      </dgm:t>
    </dgm:pt>
    <dgm:pt modelId="{4FFA9C70-AC47-4161-8C98-72ADB418B10E}" type="pres">
      <dgm:prSet presAssocID="{63E2DFF3-7080-40AF-9D99-7225CDB5B881}" presName="level2Shape" presStyleLbl="node2" presStyleIdx="1" presStyleCnt="5"/>
      <dgm:spPr/>
      <dgm:t>
        <a:bodyPr/>
        <a:lstStyle/>
        <a:p>
          <a:endParaRPr lang="en-US"/>
        </a:p>
      </dgm:t>
    </dgm:pt>
    <dgm:pt modelId="{53761F0C-EDD1-473B-BAC3-10E895A0C5ED}" type="pres">
      <dgm:prSet presAssocID="{63E2DFF3-7080-40AF-9D99-7225CDB5B881}" presName="hierChild3" presStyleCnt="0"/>
      <dgm:spPr/>
      <dgm:t>
        <a:bodyPr/>
        <a:lstStyle/>
        <a:p>
          <a:endParaRPr lang="en-US"/>
        </a:p>
      </dgm:t>
    </dgm:pt>
    <dgm:pt modelId="{83D0F28B-8F46-43F2-9D43-F804DF64FFBB}" type="pres">
      <dgm:prSet presAssocID="{2039BD8A-582E-4778-82F5-A47D8D3ED1A1}" presName="Name19" presStyleLbl="parChTrans1D2" presStyleIdx="2" presStyleCnt="5"/>
      <dgm:spPr/>
      <dgm:t>
        <a:bodyPr/>
        <a:lstStyle/>
        <a:p>
          <a:endParaRPr lang="en-US"/>
        </a:p>
      </dgm:t>
    </dgm:pt>
    <dgm:pt modelId="{77F113AF-D299-4424-9605-64FD71886307}" type="pres">
      <dgm:prSet presAssocID="{00BD2695-184F-40A6-936A-D6E2F7EF1FD5}" presName="Name21" presStyleCnt="0"/>
      <dgm:spPr/>
      <dgm:t>
        <a:bodyPr/>
        <a:lstStyle/>
        <a:p>
          <a:endParaRPr lang="en-US"/>
        </a:p>
      </dgm:t>
    </dgm:pt>
    <dgm:pt modelId="{3853707C-2ED8-48C4-BB4C-E9EDDB56E35B}" type="pres">
      <dgm:prSet presAssocID="{00BD2695-184F-40A6-936A-D6E2F7EF1FD5}" presName="level2Shape" presStyleLbl="node2" presStyleIdx="2" presStyleCnt="5"/>
      <dgm:spPr/>
      <dgm:t>
        <a:bodyPr/>
        <a:lstStyle/>
        <a:p>
          <a:endParaRPr lang="en-US"/>
        </a:p>
      </dgm:t>
    </dgm:pt>
    <dgm:pt modelId="{61488F58-C0CC-4BCA-97B0-B00EE66F9313}" type="pres">
      <dgm:prSet presAssocID="{00BD2695-184F-40A6-936A-D6E2F7EF1FD5}" presName="hierChild3" presStyleCnt="0"/>
      <dgm:spPr/>
      <dgm:t>
        <a:bodyPr/>
        <a:lstStyle/>
        <a:p>
          <a:endParaRPr lang="en-US"/>
        </a:p>
      </dgm:t>
    </dgm:pt>
    <dgm:pt modelId="{6B91A406-EACD-43FE-9DF1-E357A72D2023}" type="pres">
      <dgm:prSet presAssocID="{7FFB3C6E-8CF8-42D9-B9A8-0C6D75821CE1}" presName="Name19" presStyleLbl="parChTrans1D2" presStyleIdx="3" presStyleCnt="5"/>
      <dgm:spPr/>
      <dgm:t>
        <a:bodyPr/>
        <a:lstStyle/>
        <a:p>
          <a:endParaRPr lang="en-US"/>
        </a:p>
      </dgm:t>
    </dgm:pt>
    <dgm:pt modelId="{81360BF4-308C-4936-9845-7698B2A182A8}" type="pres">
      <dgm:prSet presAssocID="{5EECD64D-BFE0-46C4-89B1-4D8B744FFB7B}" presName="Name21" presStyleCnt="0"/>
      <dgm:spPr/>
      <dgm:t>
        <a:bodyPr/>
        <a:lstStyle/>
        <a:p>
          <a:endParaRPr lang="en-US"/>
        </a:p>
      </dgm:t>
    </dgm:pt>
    <dgm:pt modelId="{568E2DFE-5869-4195-803B-BAD7C8C16418}" type="pres">
      <dgm:prSet presAssocID="{5EECD64D-BFE0-46C4-89B1-4D8B744FFB7B}" presName="level2Shape" presStyleLbl="node2" presStyleIdx="3" presStyleCnt="5"/>
      <dgm:spPr/>
      <dgm:t>
        <a:bodyPr/>
        <a:lstStyle/>
        <a:p>
          <a:endParaRPr lang="en-US"/>
        </a:p>
      </dgm:t>
    </dgm:pt>
    <dgm:pt modelId="{73FD1B66-BB95-445C-94CB-3FCAD0102DDD}" type="pres">
      <dgm:prSet presAssocID="{5EECD64D-BFE0-46C4-89B1-4D8B744FFB7B}" presName="hierChild3" presStyleCnt="0"/>
      <dgm:spPr/>
      <dgm:t>
        <a:bodyPr/>
        <a:lstStyle/>
        <a:p>
          <a:endParaRPr lang="en-US"/>
        </a:p>
      </dgm:t>
    </dgm:pt>
    <dgm:pt modelId="{D479B9B0-8B09-49CC-B5F4-5A5F487876D8}" type="pres">
      <dgm:prSet presAssocID="{138F6C4C-6922-4EBB-A80B-B1A6D699F42E}" presName="Name19" presStyleLbl="parChTrans1D2" presStyleIdx="4" presStyleCnt="5"/>
      <dgm:spPr/>
      <dgm:t>
        <a:bodyPr/>
        <a:lstStyle/>
        <a:p>
          <a:endParaRPr lang="en-US"/>
        </a:p>
      </dgm:t>
    </dgm:pt>
    <dgm:pt modelId="{7325083C-2930-48AB-91E7-A85DAE21FCC1}" type="pres">
      <dgm:prSet presAssocID="{7AB9D55B-7228-4802-93EB-2DE9F018F0D3}" presName="Name21" presStyleCnt="0"/>
      <dgm:spPr/>
      <dgm:t>
        <a:bodyPr/>
        <a:lstStyle/>
        <a:p>
          <a:endParaRPr lang="en-US"/>
        </a:p>
      </dgm:t>
    </dgm:pt>
    <dgm:pt modelId="{1E9B7312-F855-4FC6-90D9-43A55D74B471}" type="pres">
      <dgm:prSet presAssocID="{7AB9D55B-7228-4802-93EB-2DE9F018F0D3}" presName="level2Shape" presStyleLbl="node2" presStyleIdx="4" presStyleCnt="5"/>
      <dgm:spPr/>
      <dgm:t>
        <a:bodyPr/>
        <a:lstStyle/>
        <a:p>
          <a:endParaRPr lang="en-US"/>
        </a:p>
      </dgm:t>
    </dgm:pt>
    <dgm:pt modelId="{FBBA2A9F-BB54-43AC-B2F6-E3570F3250B8}" type="pres">
      <dgm:prSet presAssocID="{7AB9D55B-7228-4802-93EB-2DE9F018F0D3}" presName="hierChild3" presStyleCnt="0"/>
      <dgm:spPr/>
      <dgm:t>
        <a:bodyPr/>
        <a:lstStyle/>
        <a:p>
          <a:endParaRPr lang="en-US"/>
        </a:p>
      </dgm:t>
    </dgm:pt>
    <dgm:pt modelId="{3294D303-620D-4055-A286-836CA4F28902}" type="pres">
      <dgm:prSet presAssocID="{3C35CB66-ABEA-46C6-8087-557CE621A093}" presName="Name19" presStyleLbl="parChTrans1D3" presStyleIdx="5" presStyleCnt="8"/>
      <dgm:spPr/>
      <dgm:t>
        <a:bodyPr/>
        <a:lstStyle/>
        <a:p>
          <a:endParaRPr lang="en-US"/>
        </a:p>
      </dgm:t>
    </dgm:pt>
    <dgm:pt modelId="{C33A0484-8956-48DE-89B5-AB80F6145DCB}" type="pres">
      <dgm:prSet presAssocID="{38B913EB-B276-4360-BBDE-C7450692F137}" presName="Name21" presStyleCnt="0"/>
      <dgm:spPr/>
      <dgm:t>
        <a:bodyPr/>
        <a:lstStyle/>
        <a:p>
          <a:endParaRPr lang="en-US"/>
        </a:p>
      </dgm:t>
    </dgm:pt>
    <dgm:pt modelId="{D3D2F83A-7B05-4980-9230-4A7F70A8CB00}" type="pres">
      <dgm:prSet presAssocID="{38B913EB-B276-4360-BBDE-C7450692F137}" presName="level2Shape" presStyleLbl="node3" presStyleIdx="5" presStyleCnt="8"/>
      <dgm:spPr/>
      <dgm:t>
        <a:bodyPr/>
        <a:lstStyle/>
        <a:p>
          <a:endParaRPr lang="en-US"/>
        </a:p>
      </dgm:t>
    </dgm:pt>
    <dgm:pt modelId="{B1C78C54-EA90-483C-860F-FF634C6FF559}" type="pres">
      <dgm:prSet presAssocID="{38B913EB-B276-4360-BBDE-C7450692F137}" presName="hierChild3" presStyleCnt="0"/>
      <dgm:spPr/>
      <dgm:t>
        <a:bodyPr/>
        <a:lstStyle/>
        <a:p>
          <a:endParaRPr lang="en-US"/>
        </a:p>
      </dgm:t>
    </dgm:pt>
    <dgm:pt modelId="{C78F5C93-0303-47B7-86C3-11E61AC75EF1}" type="pres">
      <dgm:prSet presAssocID="{2A353BE6-C133-4106-8D3D-C5929424AE2E}" presName="Name19" presStyleLbl="parChTrans1D3" presStyleIdx="6" presStyleCnt="8"/>
      <dgm:spPr/>
      <dgm:t>
        <a:bodyPr/>
        <a:lstStyle/>
        <a:p>
          <a:endParaRPr lang="en-US"/>
        </a:p>
      </dgm:t>
    </dgm:pt>
    <dgm:pt modelId="{4FE4BC57-6B64-45A9-9ED2-2858726FFB15}" type="pres">
      <dgm:prSet presAssocID="{5ED28A05-4A29-4B29-8168-301EDDC73650}" presName="Name21" presStyleCnt="0"/>
      <dgm:spPr/>
      <dgm:t>
        <a:bodyPr/>
        <a:lstStyle/>
        <a:p>
          <a:endParaRPr lang="en-US"/>
        </a:p>
      </dgm:t>
    </dgm:pt>
    <dgm:pt modelId="{E7E5556E-F532-41A3-93D1-6A6E14D65300}" type="pres">
      <dgm:prSet presAssocID="{5ED28A05-4A29-4B29-8168-301EDDC73650}" presName="level2Shape" presStyleLbl="node3" presStyleIdx="6" presStyleCnt="8"/>
      <dgm:spPr/>
      <dgm:t>
        <a:bodyPr/>
        <a:lstStyle/>
        <a:p>
          <a:endParaRPr lang="en-US"/>
        </a:p>
      </dgm:t>
    </dgm:pt>
    <dgm:pt modelId="{C0C97183-7706-4C8C-873D-0FECF0B39C75}" type="pres">
      <dgm:prSet presAssocID="{5ED28A05-4A29-4B29-8168-301EDDC73650}" presName="hierChild3" presStyleCnt="0"/>
      <dgm:spPr/>
      <dgm:t>
        <a:bodyPr/>
        <a:lstStyle/>
        <a:p>
          <a:endParaRPr lang="en-US"/>
        </a:p>
      </dgm:t>
    </dgm:pt>
    <dgm:pt modelId="{D4D78B76-BA77-40E2-872D-FB2A27850CDA}" type="pres">
      <dgm:prSet presAssocID="{14ECEF32-D964-4640-A7A2-5140D5041828}" presName="Name19" presStyleLbl="parChTrans1D3" presStyleIdx="7" presStyleCnt="8"/>
      <dgm:spPr/>
      <dgm:t>
        <a:bodyPr/>
        <a:lstStyle/>
        <a:p>
          <a:endParaRPr lang="en-US"/>
        </a:p>
      </dgm:t>
    </dgm:pt>
    <dgm:pt modelId="{FB67ABA0-EF70-4E02-9746-14B0B1A58C2D}" type="pres">
      <dgm:prSet presAssocID="{5A4DB16B-A762-40EC-8DAC-A48F1ED7544E}" presName="Name21" presStyleCnt="0"/>
      <dgm:spPr/>
      <dgm:t>
        <a:bodyPr/>
        <a:lstStyle/>
        <a:p>
          <a:endParaRPr lang="en-US"/>
        </a:p>
      </dgm:t>
    </dgm:pt>
    <dgm:pt modelId="{C512DA7C-2E7D-4F31-80CE-ACE9423CDB47}" type="pres">
      <dgm:prSet presAssocID="{5A4DB16B-A762-40EC-8DAC-A48F1ED7544E}" presName="level2Shape" presStyleLbl="node3" presStyleIdx="7" presStyleCnt="8"/>
      <dgm:spPr/>
      <dgm:t>
        <a:bodyPr/>
        <a:lstStyle/>
        <a:p>
          <a:endParaRPr lang="en-US"/>
        </a:p>
      </dgm:t>
    </dgm:pt>
    <dgm:pt modelId="{8D19BA85-31A5-47D2-9448-F2EB8807359E}" type="pres">
      <dgm:prSet presAssocID="{5A4DB16B-A762-40EC-8DAC-A48F1ED7544E}" presName="hierChild3" presStyleCnt="0"/>
      <dgm:spPr/>
      <dgm:t>
        <a:bodyPr/>
        <a:lstStyle/>
        <a:p>
          <a:endParaRPr lang="en-US"/>
        </a:p>
      </dgm:t>
    </dgm:pt>
    <dgm:pt modelId="{BD05BA7A-4FD2-4CC8-A4ED-9E6F7C8CFDD9}" type="pres">
      <dgm:prSet presAssocID="{7A99D794-6421-4BD4-A43F-8FF5ACC368CE}" presName="bgShapesFlow" presStyleCnt="0"/>
      <dgm:spPr/>
      <dgm:t>
        <a:bodyPr/>
        <a:lstStyle/>
        <a:p>
          <a:endParaRPr lang="en-US"/>
        </a:p>
      </dgm:t>
    </dgm:pt>
  </dgm:ptLst>
  <dgm:cxnLst>
    <dgm:cxn modelId="{B737875B-787F-489C-8878-A76950F1C1C4}" srcId="{705A512F-CDA2-44D3-8A05-14615C00A5AE}" destId="{EC08D53B-9D05-4B86-9A44-14CC3EA372FA}" srcOrd="0" destOrd="0" parTransId="{717106CF-33A4-481C-9F0A-23E03EF7F11E}" sibTransId="{539C98A9-2F41-4186-A1F5-89DA10C42A1D}"/>
    <dgm:cxn modelId="{CFCA191E-4816-41E6-A79F-D310353DFA63}" type="presOf" srcId="{7F86B145-7780-4105-A993-8AF8009132A4}" destId="{68A13FF1-1919-4AF7-9F1F-49205A885E9E}" srcOrd="0" destOrd="0" presId="urn:microsoft.com/office/officeart/2005/8/layout/hierarchy6"/>
    <dgm:cxn modelId="{02E923D0-8214-4C77-B2D4-E0BEC4788917}" type="presOf" srcId="{4EC6DBA6-D18F-4C79-9C10-4B075375BC5D}" destId="{21D52852-A5D5-4763-9906-761A838E5F06}" srcOrd="0" destOrd="0" presId="urn:microsoft.com/office/officeart/2005/8/layout/hierarchy6"/>
    <dgm:cxn modelId="{5493FFC7-5C9E-429C-81F6-FF5BAE19095F}" srcId="{4D02F1FF-1719-4584-ABDC-BCFDFCD0F903}" destId="{97ADEF7C-4A65-42DA-B469-F09950F94B98}" srcOrd="3" destOrd="0" parTransId="{368A13FC-F4B1-4055-B80F-49CD33E34A02}" sibTransId="{1718C965-0291-4107-8F20-DB1E531E945E}"/>
    <dgm:cxn modelId="{D55C1760-62B6-4C49-A3DF-5548855B2CD1}" type="presOf" srcId="{0A7F52C6-2205-44F9-9FEC-789FECBF397E}" destId="{C88A4DE7-348B-433E-B631-84A784C48B5E}" srcOrd="0" destOrd="0" presId="urn:microsoft.com/office/officeart/2005/8/layout/hierarchy6"/>
    <dgm:cxn modelId="{AAA770A0-673E-4779-B917-97610334874C}" srcId="{214DDECB-0809-4B4F-BA0C-A6A592BB1782}" destId="{CA2D0F00-3597-4660-AB7C-011F08612D94}" srcOrd="4" destOrd="0" parTransId="{C32073E6-C669-48CE-A551-C930F61319AA}" sibTransId="{26179C75-CBEB-4930-8D7F-9AE84C0B4217}"/>
    <dgm:cxn modelId="{843C85E4-4865-4619-82E8-D9FA1E3EAF99}" type="presOf" srcId="{B4F15E86-0997-45C1-A660-30C73B50DA29}" destId="{3C3CC3EE-19D2-4D81-B5B9-A7032AF925DD}" srcOrd="0" destOrd="0" presId="urn:microsoft.com/office/officeart/2005/8/layout/hierarchy6"/>
    <dgm:cxn modelId="{A07B5B20-18C8-403D-927F-31954556DE18}" srcId="{7AB9D55B-7228-4802-93EB-2DE9F018F0D3}" destId="{5ED28A05-4A29-4B29-8168-301EDDC73650}" srcOrd="1" destOrd="0" parTransId="{2A353BE6-C133-4106-8D3D-C5929424AE2E}" sibTransId="{26930F7D-B13F-48FC-A460-A47F916F772A}"/>
    <dgm:cxn modelId="{175EDB0A-4133-4CB8-82C2-E397B0018274}" type="presOf" srcId="{AD1C1D28-ABE1-4747-99F2-50002F4645D1}" destId="{11F11382-FB25-43DE-BB4D-4D2BE935CC3F}" srcOrd="0" destOrd="0" presId="urn:microsoft.com/office/officeart/2005/8/layout/hierarchy6"/>
    <dgm:cxn modelId="{9F10EA16-2D49-4760-961D-8963A4D311D9}" type="presOf" srcId="{14ECEF32-D964-4640-A7A2-5140D5041828}" destId="{D4D78B76-BA77-40E2-872D-FB2A27850CDA}" srcOrd="0" destOrd="0" presId="urn:microsoft.com/office/officeart/2005/8/layout/hierarchy6"/>
    <dgm:cxn modelId="{A7687001-40D1-4C52-99DE-9E958C3953AF}" type="presOf" srcId="{EC08D53B-9D05-4B86-9A44-14CC3EA372FA}" destId="{710BB1EA-50EA-4153-95BA-442E232D4BB9}" srcOrd="0" destOrd="0" presId="urn:microsoft.com/office/officeart/2005/8/layout/hierarchy6"/>
    <dgm:cxn modelId="{8BDBEBEB-7468-46A9-9E9B-CB4DD97AEA51}" type="presOf" srcId="{6983F0B8-D43A-44CF-9330-0CBB24D6364C}" destId="{E9BB25D8-38C9-4B75-9900-194FEEBEE7EA}" srcOrd="0" destOrd="0" presId="urn:microsoft.com/office/officeart/2005/8/layout/hierarchy6"/>
    <dgm:cxn modelId="{F2EB38AD-E5C5-4571-9C68-BFA03B1826DC}" type="presOf" srcId="{EA344B89-6863-4E44-A1C3-4C62C61C85CC}" destId="{FE2BFE60-923F-428A-932E-A92C863385AF}" srcOrd="0" destOrd="0" presId="urn:microsoft.com/office/officeart/2005/8/layout/hierarchy6"/>
    <dgm:cxn modelId="{495A52BD-7244-4F77-941B-312AEC7F4D88}" srcId="{CA2D0F00-3597-4660-AB7C-011F08612D94}" destId="{521B4D53-99A9-4922-A92F-45526A438E8C}" srcOrd="10" destOrd="0" parTransId="{3264A56C-4A22-4524-B56D-A03267FC7DCA}" sibTransId="{C009F324-B5ED-44C8-A04B-2C213DB68725}"/>
    <dgm:cxn modelId="{885EB8F6-62F1-4ED2-AF6B-DB50E5CC5CAF}" srcId="{36931C8C-F196-4B7E-952B-AE6C0CFFBF39}" destId="{1AEF6B12-F433-47CC-BB3E-C3754A94B7E8}" srcOrd="1" destOrd="0" parTransId="{6A3FE171-9CA5-46FD-9A27-2430806F6B9E}" sibTransId="{116C15C4-C88D-41F9-9F88-CE19C2E58435}"/>
    <dgm:cxn modelId="{9BFDB002-9642-4EB9-B320-7323E6853BCC}" type="presOf" srcId="{E9F9AAD8-40B5-4292-B520-1D2A2705345A}" destId="{1707B4EC-8570-4CED-869B-6F4DBED8731F}" srcOrd="0" destOrd="0" presId="urn:microsoft.com/office/officeart/2005/8/layout/hierarchy6"/>
    <dgm:cxn modelId="{2E4890EA-686D-4DC2-8FF3-D4B3309D2974}" type="presOf" srcId="{230B5B6B-A06D-421E-92FA-9B21649C018E}" destId="{2A71B3CB-CEC2-4915-8F5F-17390CA5F75D}" srcOrd="0" destOrd="0" presId="urn:microsoft.com/office/officeart/2005/8/layout/hierarchy6"/>
    <dgm:cxn modelId="{BDDD5145-58E1-4C60-8DC3-22CC5D91650D}" type="presOf" srcId="{F9468C14-6B6F-4A22-8C4A-83A1A3C1E541}" destId="{DE782557-C08C-480E-ADAC-8EF201BB3C04}" srcOrd="0" destOrd="0" presId="urn:microsoft.com/office/officeart/2005/8/layout/hierarchy6"/>
    <dgm:cxn modelId="{3F791DCE-675A-43E1-AD75-359A058495F5}" type="presOf" srcId="{7A99D794-6421-4BD4-A43F-8FF5ACC368CE}" destId="{E13984AA-BDE6-4ADB-BE6D-B92BAD6F07D9}" srcOrd="0" destOrd="0" presId="urn:microsoft.com/office/officeart/2005/8/layout/hierarchy6"/>
    <dgm:cxn modelId="{50529093-A84C-4F98-9B4D-25533FD896C7}" srcId="{214DDECB-0809-4B4F-BA0C-A6A592BB1782}" destId="{F660A0A6-C716-430D-B7F6-2FCEA0477DEA}" srcOrd="0" destOrd="0" parTransId="{F1059424-E0D6-455E-97A4-8A0A6149DD74}" sibTransId="{5C87B772-E626-4D09-97D5-4D6D2E5D1808}"/>
    <dgm:cxn modelId="{7BAEE028-21A7-44A2-A9CB-969069A90E34}" srcId="{214DDECB-0809-4B4F-BA0C-A6A592BB1782}" destId="{EA344B89-6863-4E44-A1C3-4C62C61C85CC}" srcOrd="1" destOrd="0" parTransId="{972F1D36-AA59-4713-877E-A3EA71BC4B13}" sibTransId="{F2793F3A-D198-4B3D-94C3-107DBCE7AD71}"/>
    <dgm:cxn modelId="{623DF59A-CE33-460C-B78A-8966BFB225C7}" srcId="{CA2D0F00-3597-4660-AB7C-011F08612D94}" destId="{F9468C14-6B6F-4A22-8C4A-83A1A3C1E541}" srcOrd="5" destOrd="0" parTransId="{9E28B2D3-560A-4212-8D00-4627DC696E4E}" sibTransId="{9918B2BE-104F-4303-8163-9DDB6E30D2B2}"/>
    <dgm:cxn modelId="{288620FC-DCFE-4D71-A8FC-8B101CCFE2F3}" srcId="{017D66C9-384F-451A-A726-549417379B5E}" destId="{7AB9D55B-7228-4802-93EB-2DE9F018F0D3}" srcOrd="4" destOrd="0" parTransId="{138F6C4C-6922-4EBB-A80B-B1A6D699F42E}" sibTransId="{BAE55FD2-00B8-4C37-81D6-D4202E370FE3}"/>
    <dgm:cxn modelId="{7D600DFC-04C8-4179-92FD-D56627DC181E}" type="presOf" srcId="{0E35F587-C4E7-4E39-8B6E-C8E902474381}" destId="{22B313D8-D38D-44CD-A580-10A6078E83C1}" srcOrd="0" destOrd="0" presId="urn:microsoft.com/office/officeart/2005/8/layout/hierarchy6"/>
    <dgm:cxn modelId="{C5A10CA2-9CDF-4A53-BF2D-EBB4556E4C27}" type="presOf" srcId="{754A3DD7-B533-42B6-A754-38F68E1833AA}" destId="{6B096F7E-C1DD-4601-9E5E-FAF7FF5F5DD7}" srcOrd="0" destOrd="0" presId="urn:microsoft.com/office/officeart/2005/8/layout/hierarchy6"/>
    <dgm:cxn modelId="{FF9B89B3-C1FC-4861-B570-7C6072FE56C0}" type="presOf" srcId="{214DDECB-0809-4B4F-BA0C-A6A592BB1782}" destId="{B3DB42D2-A604-419D-9E91-8C504C41781C}" srcOrd="0" destOrd="0" presId="urn:microsoft.com/office/officeart/2005/8/layout/hierarchy6"/>
    <dgm:cxn modelId="{9543EAF8-492C-4DFA-9E4F-0DDA605D897E}" srcId="{214DDECB-0809-4B4F-BA0C-A6A592BB1782}" destId="{4CAA8331-8D49-40A8-8012-2373B8C4A4C5}" srcOrd="3" destOrd="0" parTransId="{A85A4C5E-72CC-4F77-BCAF-49190C2B5C14}" sibTransId="{BF9FF129-ED8B-4B2E-8C24-59CD9948DFE7}"/>
    <dgm:cxn modelId="{52C0262A-F27E-4D81-AD0F-A36FB3992334}" srcId="{36931C8C-F196-4B7E-952B-AE6C0CFFBF39}" destId="{69B3886E-7A23-42C5-B3C6-20064DDF487F}" srcOrd="0" destOrd="0" parTransId="{7529B986-7A0E-46A3-A11F-D4C71F6BC7CC}" sibTransId="{29FD422E-CE74-4B03-84F5-0AA5A21356E5}"/>
    <dgm:cxn modelId="{7741581C-FEA2-48EC-AEBA-AA1068ECA67E}" srcId="{7AB9D55B-7228-4802-93EB-2DE9F018F0D3}" destId="{38B913EB-B276-4360-BBDE-C7450692F137}" srcOrd="0" destOrd="0" parTransId="{3C35CB66-ABEA-46C6-8087-557CE621A093}" sibTransId="{2B39DD13-6997-4FB7-968D-AF43EEB609F8}"/>
    <dgm:cxn modelId="{779845A4-907D-453A-A4A9-B6E5DF2C45DD}" type="presOf" srcId="{88112BF1-AA9A-40E5-A381-EE095BA4901F}" destId="{736004C1-3782-4985-BF9E-E2A95566DE69}" srcOrd="0" destOrd="0" presId="urn:microsoft.com/office/officeart/2005/8/layout/hierarchy6"/>
    <dgm:cxn modelId="{4FFE22C9-4B6C-44DA-B536-0F7899392F56}" srcId="{CA2D0F00-3597-4660-AB7C-011F08612D94}" destId="{DB5D6816-E0F0-4845-852C-4A6F39187E62}" srcOrd="7" destOrd="0" parTransId="{6705D33A-C013-4A6C-98B7-E5D8E9932271}" sibTransId="{2D9BE54B-07F9-4E28-AB7D-7EF510FA46D2}"/>
    <dgm:cxn modelId="{CE5C8935-A594-4C72-9244-7132EA5C6792}" type="presOf" srcId="{70D03931-A21A-4A6D-932E-C422741B95D3}" destId="{20A114C4-258F-4AA2-A8AE-810492FBE825}" srcOrd="0" destOrd="0" presId="urn:microsoft.com/office/officeart/2005/8/layout/hierarchy6"/>
    <dgm:cxn modelId="{59AB3DB8-1657-4FEB-A51C-7B1FB4A81A64}" type="presOf" srcId="{60C116D9-3B8F-4FD5-9C0F-0B5D55010250}" destId="{F3D1E28A-36BA-4B58-BF7F-0913FEF5090C}" srcOrd="0" destOrd="0" presId="urn:microsoft.com/office/officeart/2005/8/layout/hierarchy6"/>
    <dgm:cxn modelId="{7DD1C6F9-0196-43FC-B49B-749E7BC94BCC}" type="presOf" srcId="{0E88B5A4-2318-4381-9A1D-4FAC58696160}" destId="{9389525C-56B4-461D-AE1E-63E305A67AB7}" srcOrd="0" destOrd="0" presId="urn:microsoft.com/office/officeart/2005/8/layout/hierarchy6"/>
    <dgm:cxn modelId="{6FDA31AD-C0CC-48F4-84B4-192452289107}" srcId="{CA2D0F00-3597-4660-AB7C-011F08612D94}" destId="{08851857-6D10-44D5-A626-0458D49A9C5D}" srcOrd="9" destOrd="0" parTransId="{AE560B74-7425-457D-A188-E0136929A9F3}" sibTransId="{6910F77F-4F33-4896-A728-F11CD2025BDE}"/>
    <dgm:cxn modelId="{4AB17E5C-0F6C-4FBA-B705-D0D2F11CC86E}" type="presOf" srcId="{69B3886E-7A23-42C5-B3C6-20064DDF487F}" destId="{ECEE2A52-124E-4680-A2BB-0CD29CABA059}" srcOrd="0" destOrd="0" presId="urn:microsoft.com/office/officeart/2005/8/layout/hierarchy6"/>
    <dgm:cxn modelId="{CFD6F277-CEC8-4583-AA61-DBCD4A9F28FC}" type="presOf" srcId="{20CA6FBC-9510-4D93-86E6-13D4DA36D4BB}" destId="{76BD574F-F60B-410D-9875-77712750E35B}" srcOrd="0" destOrd="0" presId="urn:microsoft.com/office/officeart/2005/8/layout/hierarchy6"/>
    <dgm:cxn modelId="{E65E2932-FA39-4034-81D1-0B2691353163}" type="presOf" srcId="{972F1D36-AA59-4713-877E-A3EA71BC4B13}" destId="{E4668C20-08B8-45D0-99A2-016B6C269F4F}" srcOrd="0" destOrd="0" presId="urn:microsoft.com/office/officeart/2005/8/layout/hierarchy6"/>
    <dgm:cxn modelId="{5FD60949-50C5-4F19-9BCB-6B84D3E10066}" type="presOf" srcId="{02665396-FF0B-4856-B5CB-425BD2402DC1}" destId="{47832F08-2361-4DC0-B572-75EE8818A4BB}" srcOrd="0" destOrd="0" presId="urn:microsoft.com/office/officeart/2005/8/layout/hierarchy6"/>
    <dgm:cxn modelId="{DDD9A14B-28A2-4893-9190-4FB705C42E60}" type="presOf" srcId="{017D66C9-384F-451A-A726-549417379B5E}" destId="{182B374E-CA5F-4AB1-A610-A9C83F09975C}" srcOrd="0" destOrd="0" presId="urn:microsoft.com/office/officeart/2005/8/layout/hierarchy6"/>
    <dgm:cxn modelId="{F17FF4ED-751F-4BE4-9258-449292E292C0}" type="presOf" srcId="{99848382-07E8-47C6-9CFD-1D283F043DBA}" destId="{086EB947-4664-4C5A-B3AC-1A873260A5C4}" srcOrd="0" destOrd="0" presId="urn:microsoft.com/office/officeart/2005/8/layout/hierarchy6"/>
    <dgm:cxn modelId="{CECF63FF-F11E-4F61-8472-74F58F528A76}" srcId="{1AEF6B12-F433-47CC-BB3E-C3754A94B7E8}" destId="{81C0D820-3658-487F-8542-89A3E2D4843C}" srcOrd="1" destOrd="0" parTransId="{4F016E25-65EF-4FF0-9142-A0F85979A521}" sibTransId="{82526981-810A-43FF-8E92-67DB752DE7A2}"/>
    <dgm:cxn modelId="{2E60616E-E8D4-410A-9126-C48F8B9C36BB}" srcId="{521B4D53-99A9-4922-A92F-45526A438E8C}" destId="{67C186AC-F421-420B-B091-0BB00D78645E}" srcOrd="2" destOrd="0" parTransId="{20CA6FBC-9510-4D93-86E6-13D4DA36D4BB}" sibTransId="{1576F2B7-5593-415C-8612-C90157D53EC5}"/>
    <dgm:cxn modelId="{C4DFC14A-69E4-4D62-A448-B70A11C5B657}" srcId="{017D66C9-384F-451A-A726-549417379B5E}" destId="{00BD2695-184F-40A6-936A-D6E2F7EF1FD5}" srcOrd="2" destOrd="0" parTransId="{2039BD8A-582E-4778-82F5-A47D8D3ED1A1}" sibTransId="{B21048BC-49BA-47A5-AC20-A8088E94407A}"/>
    <dgm:cxn modelId="{8BED2A3C-608B-4DDC-92A9-85302D0FF33E}" type="presOf" srcId="{C32073E6-C669-48CE-A551-C930F61319AA}" destId="{64D55882-270D-4AF6-A8E0-051ECBC74C2D}" srcOrd="0" destOrd="0" presId="urn:microsoft.com/office/officeart/2005/8/layout/hierarchy6"/>
    <dgm:cxn modelId="{406A0F44-6FAD-47E3-81B8-A85A633ADC9A}" srcId="{F33F0C74-7C8B-4705-9412-679CFDF165E7}" destId="{12FAA6CC-4A3A-46B4-80CC-CF3EEC8092B0}" srcOrd="1" destOrd="0" parTransId="{60C116D9-3B8F-4FD5-9C0F-0B5D55010250}" sibTransId="{1AE38072-C000-4718-ADDA-BFCA539864AA}"/>
    <dgm:cxn modelId="{C17D52D6-DDCA-4EB9-9347-11BB40F8F2FF}" type="presOf" srcId="{12FAA6CC-4A3A-46B4-80CC-CF3EEC8092B0}" destId="{DE1DF50C-F6D7-44B4-B4C5-C609458FCFEE}" srcOrd="0" destOrd="0" presId="urn:microsoft.com/office/officeart/2005/8/layout/hierarchy6"/>
    <dgm:cxn modelId="{CEE8021E-CE6C-4E31-9E73-DCF13486FEDA}" srcId="{0A7F52C6-2205-44F9-9FEC-789FECBF397E}" destId="{794D06B5-701F-44FB-A452-3528A0D42073}" srcOrd="1" destOrd="0" parTransId="{7088286B-D7B5-47CD-9AF2-FE7EB45B935C}" sibTransId="{5E167A04-4EB5-4CC7-B69A-2088745C8405}"/>
    <dgm:cxn modelId="{253BC961-F58B-4386-8384-B54D64953970}" type="presOf" srcId="{B44962BC-7E6A-4F41-B76F-1F439DC82F80}" destId="{37317492-B916-4334-AE7E-9FA354F48552}" srcOrd="0" destOrd="0" presId="urn:microsoft.com/office/officeart/2005/8/layout/hierarchy6"/>
    <dgm:cxn modelId="{4605C0A8-7B34-4D4F-B685-722930D640BF}" type="presOf" srcId="{31B3193D-2B6A-4FF4-A15E-93F01DF603FD}" destId="{4B7ED51B-1EAD-4C76-AB51-5A5B40F87EEB}" srcOrd="0" destOrd="0" presId="urn:microsoft.com/office/officeart/2005/8/layout/hierarchy6"/>
    <dgm:cxn modelId="{585F0491-B5C1-4678-B07A-9A5B06CD013D}" type="presOf" srcId="{A590BC74-E299-4073-8EFE-8792090C4905}" destId="{73199528-2DB5-402B-B87A-9E350FC6162B}" srcOrd="0" destOrd="0" presId="urn:microsoft.com/office/officeart/2005/8/layout/hierarchy6"/>
    <dgm:cxn modelId="{3EE671F2-BCF5-4C29-8134-8F9B9EDA79DD}" type="presOf" srcId="{3C35CB66-ABEA-46C6-8087-557CE621A093}" destId="{3294D303-620D-4055-A286-836CA4F28902}" srcOrd="0" destOrd="0" presId="urn:microsoft.com/office/officeart/2005/8/layout/hierarchy6"/>
    <dgm:cxn modelId="{0857F951-1017-46F1-A339-32D01072484A}" type="presOf" srcId="{00BD2695-184F-40A6-936A-D6E2F7EF1FD5}" destId="{3853707C-2ED8-48C4-BB4C-E9EDDB56E35B}" srcOrd="0" destOrd="0" presId="urn:microsoft.com/office/officeart/2005/8/layout/hierarchy6"/>
    <dgm:cxn modelId="{25D5535F-26CD-496C-A76B-6923C2205C7C}" type="presOf" srcId="{D9093DD7-378D-4FE7-B256-FFFE56A22F09}" destId="{1DC34069-FD36-4B48-AFAB-2E29B1B04805}" srcOrd="0" destOrd="0" presId="urn:microsoft.com/office/officeart/2005/8/layout/hierarchy6"/>
    <dgm:cxn modelId="{DBDB994F-94B3-43A2-91C6-54E823C141F9}" srcId="{9E505B10-460A-4932-8179-7AE1EAD14F43}" destId="{E2362370-D89A-464B-8980-289025B85C7A}" srcOrd="0" destOrd="0" parTransId="{754A3DD7-B533-42B6-A754-38F68E1833AA}" sibTransId="{B0984E8F-5961-4ABC-90FA-639FEE88BE3F}"/>
    <dgm:cxn modelId="{724D9636-5F41-46A5-9D5E-58EFAA38115A}" type="presOf" srcId="{E2362370-D89A-464B-8980-289025B85C7A}" destId="{B83AB987-CCC1-4F91-93CC-7894A528F762}" srcOrd="0" destOrd="0" presId="urn:microsoft.com/office/officeart/2005/8/layout/hierarchy6"/>
    <dgm:cxn modelId="{EE804F7B-7B80-4909-9E26-CE1CE3566DB3}" srcId="{4D02F1FF-1719-4584-ABDC-BCFDFCD0F903}" destId="{F800E102-8F44-470D-85C2-E00631421D36}" srcOrd="1" destOrd="0" parTransId="{6983E4AB-2073-47BA-A5CD-3B2DEE755BB6}" sibTransId="{E71BAA1A-DC52-4792-A15D-FDB5C1E5F7C1}"/>
    <dgm:cxn modelId="{2F6F7279-1106-4D9F-BF1F-343829F94D13}" type="presOf" srcId="{705A512F-CDA2-44D3-8A05-14615C00A5AE}" destId="{2B18537D-A01A-4C61-B936-BFAB720825E8}" srcOrd="0" destOrd="0" presId="urn:microsoft.com/office/officeart/2005/8/layout/hierarchy6"/>
    <dgm:cxn modelId="{F177F3F5-3ADB-4969-A2C2-E7868D7AF390}" type="presOf" srcId="{DCCE533B-5162-43D7-9A07-22071F8F9560}" destId="{DFF756E3-0336-467C-991D-CDAB276137A5}" srcOrd="0" destOrd="0" presId="urn:microsoft.com/office/officeart/2005/8/layout/hierarchy6"/>
    <dgm:cxn modelId="{7B6B5AF9-A4FA-40BA-9C06-D235C104401C}" srcId="{0A7F52C6-2205-44F9-9FEC-789FECBF397E}" destId="{A590BC74-E299-4073-8EFE-8792090C4905}" srcOrd="0" destOrd="0" parTransId="{962F10F3-613D-4B78-BABC-C64BFE83DD42}" sibTransId="{DEB8D83F-33A5-416D-9770-BD62F1664095}"/>
    <dgm:cxn modelId="{038D517E-9D39-48FC-BDAB-FBE3407D322C}" type="presOf" srcId="{0DDBA6E5-ED95-43B5-9B5C-16F9E0CEA0D2}" destId="{53FB193E-C9D7-45DE-957F-A8EEC707D334}" srcOrd="0" destOrd="0" presId="urn:microsoft.com/office/officeart/2005/8/layout/hierarchy6"/>
    <dgm:cxn modelId="{D84136D4-07F0-44E6-BDB4-665018DBCCF5}" type="presOf" srcId="{6705D33A-C013-4A6C-98B7-E5D8E9932271}" destId="{AF1684D7-BBFF-42CC-BCAB-6F831807B609}" srcOrd="0" destOrd="0" presId="urn:microsoft.com/office/officeart/2005/8/layout/hierarchy6"/>
    <dgm:cxn modelId="{4BA5454C-D8D7-4B34-9971-B77E26EADC2F}" type="presOf" srcId="{F800E102-8F44-470D-85C2-E00631421D36}" destId="{48C40C64-961F-4EDA-9076-0DED63C58594}" srcOrd="0" destOrd="0" presId="urn:microsoft.com/office/officeart/2005/8/layout/hierarchy6"/>
    <dgm:cxn modelId="{0CD958F1-4119-45D8-A977-ABFDC94FC8BD}" srcId="{0E35F587-C4E7-4E39-8B6E-C8E902474381}" destId="{4D02F1FF-1719-4584-ABDC-BCFDFCD0F903}" srcOrd="1" destOrd="0" parTransId="{7F86B145-7780-4105-A993-8AF8009132A4}" sibTransId="{CED66CD4-04F9-4055-9037-67423E84885B}"/>
    <dgm:cxn modelId="{D7D9219E-E863-438D-B5B7-B39746B0AB4A}" srcId="{BD58F3C5-A7FB-4FC1-ADF8-CE04C741DFDB}" destId="{70D03931-A21A-4A6D-932E-C422741B95D3}" srcOrd="0" destOrd="0" parTransId="{9356124E-F7A0-429D-8865-40801EB7448A}" sibTransId="{29C4E9AB-A998-45A6-B1E2-07ECF6DCE2DD}"/>
    <dgm:cxn modelId="{2B97C008-4299-4CCF-A90A-3D839782F87B}" type="presOf" srcId="{4A657BC0-AC20-4595-BA8F-763E47E65DDC}" destId="{8983ACBC-37BE-46B2-92D1-BA707D154F0C}" srcOrd="0" destOrd="0" presId="urn:microsoft.com/office/officeart/2005/8/layout/hierarchy6"/>
    <dgm:cxn modelId="{7DEC4746-FA43-4945-9E4C-270C8C12ED5F}" type="presOf" srcId="{794D06B5-701F-44FB-A452-3528A0D42073}" destId="{D688149E-5887-4966-9332-6DF26ACAB16F}" srcOrd="0" destOrd="0" presId="urn:microsoft.com/office/officeart/2005/8/layout/hierarchy6"/>
    <dgm:cxn modelId="{5BB3F733-6DE2-4A13-B6EB-0DCD68B68ADB}" type="presOf" srcId="{08851857-6D10-44D5-A626-0458D49A9C5D}" destId="{C7F8A1E8-B1DA-4AF7-9FF6-C4B712AB15D7}" srcOrd="0" destOrd="0" presId="urn:microsoft.com/office/officeart/2005/8/layout/hierarchy6"/>
    <dgm:cxn modelId="{77DD87CF-28E1-4C71-B9E3-5FB98EB66061}" type="presOf" srcId="{962F10F3-613D-4B78-BABC-C64BFE83DD42}" destId="{EDDB95A9-78B6-4A50-8C4F-5438A4E46154}" srcOrd="0" destOrd="0" presId="urn:microsoft.com/office/officeart/2005/8/layout/hierarchy6"/>
    <dgm:cxn modelId="{5D3EEDD3-5FAC-4302-8388-F6C2AD1BB81D}" type="presOf" srcId="{50B22AA1-9021-4CF1-A487-0D50EEC68B15}" destId="{245A564C-D0F5-4183-918C-438106E99AA8}" srcOrd="0" destOrd="0" presId="urn:microsoft.com/office/officeart/2005/8/layout/hierarchy6"/>
    <dgm:cxn modelId="{3D6D64F8-A1CC-4E11-A106-BC2BA3D2D306}" type="presOf" srcId="{B23877D6-9883-4951-8F84-E9A51B8870D1}" destId="{AA0E5E74-EDBB-4FD4-AD45-8A1CD56287C8}" srcOrd="0" destOrd="0" presId="urn:microsoft.com/office/officeart/2005/8/layout/hierarchy6"/>
    <dgm:cxn modelId="{D16CE5D3-1481-424E-AE8C-67766631D48C}" srcId="{CA2D0F00-3597-4660-AB7C-011F08612D94}" destId="{4DD0823D-A7E6-4103-9F42-EF81F000CCEA}" srcOrd="0" destOrd="0" parTransId="{FC7B2885-E0B0-4F96-BEC9-CE908C527BBC}" sibTransId="{5E348314-93FF-41EF-9D00-30BF08244327}"/>
    <dgm:cxn modelId="{2C0E303B-6ADD-4963-9C3D-A9CF9CD2CBDE}" type="presOf" srcId="{2039BD8A-582E-4778-82F5-A47D8D3ED1A1}" destId="{83D0F28B-8F46-43F2-9D43-F804DF64FFBB}" srcOrd="0" destOrd="0" presId="urn:microsoft.com/office/officeart/2005/8/layout/hierarchy6"/>
    <dgm:cxn modelId="{EE59BF50-4F49-4F72-90DA-18AF868E58B3}" type="presOf" srcId="{7529B986-7A0E-46A3-A11F-D4C71F6BC7CC}" destId="{6BA3203D-6878-4AE7-B37E-1F835C6BDDE2}" srcOrd="0" destOrd="0" presId="urn:microsoft.com/office/officeart/2005/8/layout/hierarchy6"/>
    <dgm:cxn modelId="{7D8A7C5A-8182-4870-95C6-A27C82FF4F68}" type="presOf" srcId="{A4D53ACD-BCFB-4DCF-9E54-9E93BB854005}" destId="{749CEE17-B263-4815-9F92-FA0EDF306CAC}" srcOrd="0" destOrd="0" presId="urn:microsoft.com/office/officeart/2005/8/layout/hierarchy6"/>
    <dgm:cxn modelId="{FC326052-A38F-4053-B9A4-A0E523F01543}" type="presOf" srcId="{1DA9DDFD-8F32-4FD9-9CEE-8920D9433E91}" destId="{8C56C7E4-CA0B-46B4-99AC-14A6FF8884A5}" srcOrd="0" destOrd="0" presId="urn:microsoft.com/office/officeart/2005/8/layout/hierarchy6"/>
    <dgm:cxn modelId="{B2591BB2-29E2-49C5-9854-0E502C84FF9E}" type="presOf" srcId="{A85A4C5E-72CC-4F77-BCAF-49190C2B5C14}" destId="{4F466BC2-831A-4B02-95BC-0A36284273ED}" srcOrd="0" destOrd="0" presId="urn:microsoft.com/office/officeart/2005/8/layout/hierarchy6"/>
    <dgm:cxn modelId="{3D17582D-6968-4DBD-9286-FF122AC3D504}" type="presOf" srcId="{79AD906B-D10E-4E26-A26A-38CBF3BD5B6B}" destId="{148C979A-C7C1-4738-9410-0DE41245CE78}" srcOrd="0" destOrd="0" presId="urn:microsoft.com/office/officeart/2005/8/layout/hierarchy6"/>
    <dgm:cxn modelId="{F8662E3F-5237-4790-AF33-F4CF1F8336DC}" type="presOf" srcId="{7088286B-D7B5-47CD-9AF2-FE7EB45B935C}" destId="{16C0B4BE-2E31-4660-8861-57A3E0CF8E01}" srcOrd="0" destOrd="0" presId="urn:microsoft.com/office/officeart/2005/8/layout/hierarchy6"/>
    <dgm:cxn modelId="{73C4163F-6C79-442A-89C5-DE829853EC74}" type="presOf" srcId="{F1059424-E0D6-455E-97A4-8A0A6149DD74}" destId="{3F097FBD-8B4E-478C-9E72-24EAB6B5DE3F}" srcOrd="0" destOrd="0" presId="urn:microsoft.com/office/officeart/2005/8/layout/hierarchy6"/>
    <dgm:cxn modelId="{2E70697F-47C7-497D-A141-3F8B9E6D4E83}" srcId="{BD58F3C5-A7FB-4FC1-ADF8-CE04C741DFDB}" destId="{F33F0C74-7C8B-4705-9412-679CFDF165E7}" srcOrd="1" destOrd="0" parTransId="{09DA3583-BCD2-4EAB-803F-F12539CFAF59}" sibTransId="{59FF7FC0-0122-4B74-B1E3-F4E2F6A32927}"/>
    <dgm:cxn modelId="{DE45099E-6378-4A33-9281-CD03126C9CAD}" type="presOf" srcId="{6DE9BDD3-E68B-4074-AC4E-0ECF31BA2A0B}" destId="{B290C11A-B7AA-4B64-B9AA-8E645B725571}" srcOrd="0" destOrd="0" presId="urn:microsoft.com/office/officeart/2005/8/layout/hierarchy6"/>
    <dgm:cxn modelId="{7A7B2D85-A280-4CFA-AE73-05B453F6A208}" srcId="{4D02F1FF-1719-4584-ABDC-BCFDFCD0F903}" destId="{B44962BC-7E6A-4F41-B76F-1F439DC82F80}" srcOrd="0" destOrd="0" parTransId="{50B22AA1-9021-4CF1-A487-0D50EEC68B15}" sibTransId="{38FA1D32-64AA-428E-9782-E7EF1F1977D1}"/>
    <dgm:cxn modelId="{327FB38F-AEF2-4002-940B-7AE74A663DF7}" type="presOf" srcId="{1AEF6B12-F433-47CC-BB3E-C3754A94B7E8}" destId="{E916B37D-5108-407F-93FE-461766AE2461}" srcOrd="0" destOrd="0" presId="urn:microsoft.com/office/officeart/2005/8/layout/hierarchy6"/>
    <dgm:cxn modelId="{BCCE1121-4929-4BDB-AEA5-BA8A4EAC12B7}" type="presOf" srcId="{97ADEF7C-4A65-42DA-B469-F09950F94B98}" destId="{EFF03BCC-8292-409A-B04E-9B69725F8059}" srcOrd="0" destOrd="0" presId="urn:microsoft.com/office/officeart/2005/8/layout/hierarchy6"/>
    <dgm:cxn modelId="{E18FEC78-55B8-44F0-88EF-80AB4132ACEC}" srcId="{705A512F-CDA2-44D3-8A05-14615C00A5AE}" destId="{88112BF1-AA9A-40E5-A381-EE095BA4901F}" srcOrd="2" destOrd="0" parTransId="{A4D53ACD-BCFB-4DCF-9E54-9E93BB854005}" sibTransId="{14BD53FD-8ACE-473D-8AA3-D35A2B1DC6C4}"/>
    <dgm:cxn modelId="{48E9A627-CD69-467F-A692-68240B5366CE}" type="presOf" srcId="{CA28F76B-C385-4B0A-B299-FE89B39EC39A}" destId="{EDC7D334-E7C0-4693-87B5-6479ED225966}" srcOrd="0" destOrd="0" presId="urn:microsoft.com/office/officeart/2005/8/layout/hierarchy6"/>
    <dgm:cxn modelId="{ABA5FF45-5700-480D-B571-980881A94A79}" srcId="{1AEF6B12-F433-47CC-BB3E-C3754A94B7E8}" destId="{99848382-07E8-47C6-9CFD-1D283F043DBA}" srcOrd="0" destOrd="0" parTransId="{CA28F76B-C385-4B0A-B299-FE89B39EC39A}" sibTransId="{89301784-341E-44BA-B56E-3422129B8221}"/>
    <dgm:cxn modelId="{07F826E9-5AA4-4C6E-9BF9-C0233DA3926E}" type="presOf" srcId="{29DF03F8-48A2-48F3-8B2E-7CD07191D1B0}" destId="{3054C974-95BC-4018-BA4B-BF463348AF90}" srcOrd="0" destOrd="0" presId="urn:microsoft.com/office/officeart/2005/8/layout/hierarchy6"/>
    <dgm:cxn modelId="{57C8E761-27E6-4503-92F1-A7C5C04B51DF}" type="presOf" srcId="{23A0EA7F-6D0B-4808-9803-715821C42246}" destId="{34774D7C-F1D6-498E-BE61-A15F1A61BB4B}" srcOrd="0" destOrd="0" presId="urn:microsoft.com/office/officeart/2005/8/layout/hierarchy6"/>
    <dgm:cxn modelId="{966B9C58-0635-4C1F-8B82-068BC6529E01}" type="presOf" srcId="{0CF8C472-17BD-4370-B962-A0AA025FE080}" destId="{D6D7737C-C47C-4F95-B560-60BFAA7473FF}" srcOrd="0" destOrd="0" presId="urn:microsoft.com/office/officeart/2005/8/layout/hierarchy6"/>
    <dgm:cxn modelId="{7492AA80-8399-4E4B-98A5-05562A8A951B}" type="presOf" srcId="{F6C96228-0E9A-449F-A2FF-80AAFE9BC5B4}" destId="{7DE72D3B-0DCE-4A0D-95C0-D64D49D82C89}" srcOrd="0" destOrd="0" presId="urn:microsoft.com/office/officeart/2005/8/layout/hierarchy6"/>
    <dgm:cxn modelId="{7B977CC6-8974-4339-9EA9-36D4CBF52A7C}" type="presOf" srcId="{1E7E765B-466F-44A9-85FC-55A6A815BABF}" destId="{1659F79A-DCAC-4AD3-8FEF-CB13847C4985}" srcOrd="0" destOrd="0" presId="urn:microsoft.com/office/officeart/2005/8/layout/hierarchy6"/>
    <dgm:cxn modelId="{4DB5B801-E32B-435A-8C6D-74B22E8E0554}" type="presOf" srcId="{5ED28A05-4A29-4B29-8168-301EDDC73650}" destId="{E7E5556E-F532-41A3-93D1-6A6E14D65300}" srcOrd="0" destOrd="0" presId="urn:microsoft.com/office/officeart/2005/8/layout/hierarchy6"/>
    <dgm:cxn modelId="{F6C8E93A-83CA-418F-A530-423406DA4E1C}" srcId="{794D06B5-701F-44FB-A452-3528A0D42073}" destId="{0E88B5A4-2318-4381-9A1D-4FAC58696160}" srcOrd="0" destOrd="0" parTransId="{29DF03F8-48A2-48F3-8B2E-7CD07191D1B0}" sibTransId="{3FE79EF1-04A8-4EA1-8ADD-0685C1F13B26}"/>
    <dgm:cxn modelId="{BAC76187-D236-4A79-924F-C6A66A67A5A3}" type="presOf" srcId="{7FFB3C6E-8CF8-42D9-B9A8-0C6D75821CE1}" destId="{6B91A406-EACD-43FE-9DF1-E357A72D2023}" srcOrd="0" destOrd="0" presId="urn:microsoft.com/office/officeart/2005/8/layout/hierarchy6"/>
    <dgm:cxn modelId="{748A915A-484A-4738-8EEE-52A966CF1174}" srcId="{CA2D0F00-3597-4660-AB7C-011F08612D94}" destId="{2FA969A2-33B9-4C2C-B624-5E7F904A80A5}" srcOrd="8" destOrd="0" parTransId="{DCCE533B-5162-43D7-9A07-22071F8F9560}" sibTransId="{74A4A067-FDF6-4AA3-9387-81BCE764F24B}"/>
    <dgm:cxn modelId="{66B073A8-5BCB-4E90-9E16-2E72AFFA6687}" srcId="{CA2D0F00-3597-4660-AB7C-011F08612D94}" destId="{B8753EF0-6EC6-48C5-9009-5000D5812155}" srcOrd="12" destOrd="0" parTransId="{EC6F292B-0102-4A52-BC90-34A0B21C3FF6}" sibTransId="{62EDC158-7481-4244-A7CC-4819FAE7F24F}"/>
    <dgm:cxn modelId="{46C95749-B254-4C0D-AB6A-A4E02F5DDAB2}" type="presOf" srcId="{AE560B74-7425-457D-A188-E0136929A9F3}" destId="{7340F308-95CC-4631-A120-5BF000970B19}" srcOrd="0" destOrd="0" presId="urn:microsoft.com/office/officeart/2005/8/layout/hierarchy6"/>
    <dgm:cxn modelId="{BA419020-9255-40D2-A099-402840541E52}" type="presOf" srcId="{63E2DFF3-7080-40AF-9D99-7225CDB5B881}" destId="{4FFA9C70-AC47-4161-8C98-72ADB418B10E}" srcOrd="0" destOrd="0" presId="urn:microsoft.com/office/officeart/2005/8/layout/hierarchy6"/>
    <dgm:cxn modelId="{691AD20B-7F21-4A04-96B9-53948023315B}" type="presOf" srcId="{38B913EB-B276-4360-BBDE-C7450692F137}" destId="{D3D2F83A-7B05-4980-9230-4A7F70A8CB00}" srcOrd="0" destOrd="0" presId="urn:microsoft.com/office/officeart/2005/8/layout/hierarchy6"/>
    <dgm:cxn modelId="{4A1436AC-710B-4EB3-8277-17F0307A11FC}" srcId="{017D66C9-384F-451A-A726-549417379B5E}" destId="{5EECD64D-BFE0-46C4-89B1-4D8B744FFB7B}" srcOrd="3" destOrd="0" parTransId="{7FFB3C6E-8CF8-42D9-B9A8-0C6D75821CE1}" sibTransId="{C8F0A0C6-167B-4DC7-9D49-99A4BA2536B0}"/>
    <dgm:cxn modelId="{A8F41327-4826-4C18-B989-7C616BC48EC1}" srcId="{794D06B5-701F-44FB-A452-3528A0D42073}" destId="{9E505B10-460A-4932-8179-7AE1EAD14F43}" srcOrd="1" destOrd="0" parTransId="{4A657BC0-AC20-4595-BA8F-763E47E65DDC}" sibTransId="{17E699AB-793E-46DE-ACC3-A3AC20C55B87}"/>
    <dgm:cxn modelId="{E1456713-2BF1-42FC-BE0B-7F3A906C0ACE}" type="presOf" srcId="{8E7F2CAD-166D-4BE7-B3BA-F51A2F2B772F}" destId="{08B23DC7-C63F-4D35-B7FA-E467ED0F1654}" srcOrd="0" destOrd="0" presId="urn:microsoft.com/office/officeart/2005/8/layout/hierarchy6"/>
    <dgm:cxn modelId="{DCF4FBA5-CE17-42F2-B7DD-A766CF2B268D}" srcId="{4D02F1FF-1719-4584-ABDC-BCFDFCD0F903}" destId="{4EC6DBA6-D18F-4C79-9C10-4B075375BC5D}" srcOrd="2" destOrd="0" parTransId="{79AD906B-D10E-4E26-A26A-38CBF3BD5B6B}" sibTransId="{DAC764DC-6F7C-4DA4-A1EF-7B658AE7A32D}"/>
    <dgm:cxn modelId="{DC93B668-E651-4BD3-AEFC-186098E353AD}" type="presOf" srcId="{4CAA8331-8D49-40A8-8012-2373B8C4A4C5}" destId="{3EB32AFF-6758-414A-B9B6-FD186F969CEF}" srcOrd="0" destOrd="0" presId="urn:microsoft.com/office/officeart/2005/8/layout/hierarchy6"/>
    <dgm:cxn modelId="{858D1E78-24D6-44EB-9404-6E0DF2589D28}" type="presOf" srcId="{E634D375-3367-4235-B285-47F340E70B7E}" destId="{1D3F4A0B-5207-437A-BD34-146C20926625}" srcOrd="0" destOrd="0" presId="urn:microsoft.com/office/officeart/2005/8/layout/hierarchy6"/>
    <dgm:cxn modelId="{C130500B-3509-4E25-960F-723D53AFAE9E}" type="presOf" srcId="{36931C8C-F196-4B7E-952B-AE6C0CFFBF39}" destId="{29AEC153-12DF-47D7-963B-BF67503102B5}" srcOrd="0" destOrd="0" presId="urn:microsoft.com/office/officeart/2005/8/layout/hierarchy6"/>
    <dgm:cxn modelId="{D3ECD67C-BA85-469D-909D-020B0D0C9AC5}" type="presOf" srcId="{F33F0C74-7C8B-4705-9412-679CFDF165E7}" destId="{B2AE9A37-9241-473E-8405-FD7B1B50907E}" srcOrd="0" destOrd="0" presId="urn:microsoft.com/office/officeart/2005/8/layout/hierarchy6"/>
    <dgm:cxn modelId="{0EDEBAE4-5D03-46DF-B1EF-EDA37D536EB9}" type="presOf" srcId="{97E9A919-5D18-4B7B-86B3-19776A85E9E4}" destId="{10DE714F-9589-419F-8C4E-4AB886BBC918}" srcOrd="0" destOrd="0" presId="urn:microsoft.com/office/officeart/2005/8/layout/hierarchy6"/>
    <dgm:cxn modelId="{2908331F-AA0F-4E4B-A449-249BA65CDAFC}" type="presOf" srcId="{717106CF-33A4-481C-9F0A-23E03EF7F11E}" destId="{091F88D9-69ED-4F94-9FBB-70A968B3FD67}" srcOrd="0" destOrd="0" presId="urn:microsoft.com/office/officeart/2005/8/layout/hierarchy6"/>
    <dgm:cxn modelId="{B71C35B7-67BD-48CE-8C1B-C18BDF90895B}" type="presOf" srcId="{71BF676A-090F-497D-8F1F-B9F52AB44552}" destId="{520B302B-BBA5-4C83-902A-94F80F5838B3}" srcOrd="0" destOrd="0" presId="urn:microsoft.com/office/officeart/2005/8/layout/hierarchy6"/>
    <dgm:cxn modelId="{6C7337CE-D773-4EFA-8169-D9BD2384C503}" type="presOf" srcId="{B8753EF0-6EC6-48C5-9009-5000D5812155}" destId="{06E615B0-9D5A-4863-9881-8B41D9F0D0EC}" srcOrd="0" destOrd="0" presId="urn:microsoft.com/office/officeart/2005/8/layout/hierarchy6"/>
    <dgm:cxn modelId="{26CB36DF-4BF1-4CF4-BBDD-5C8E8A8A9513}" type="presOf" srcId="{F660A0A6-C716-430D-B7F6-2FCEA0477DEA}" destId="{AC03184E-BD96-43E1-B7EA-7D0971D52A7D}" srcOrd="0" destOrd="0" presId="urn:microsoft.com/office/officeart/2005/8/layout/hierarchy6"/>
    <dgm:cxn modelId="{9AAF926E-D9B5-49F6-B570-6C2764D9FC33}" type="presOf" srcId="{138F6C4C-6922-4EBB-A80B-B1A6D699F42E}" destId="{D479B9B0-8B09-49CC-B5F4-5A5F487876D8}" srcOrd="0" destOrd="0" presId="urn:microsoft.com/office/officeart/2005/8/layout/hierarchy6"/>
    <dgm:cxn modelId="{A06AFEF7-00D6-4955-8AE2-5D1A883685FF}" srcId="{CA2D0F00-3597-4660-AB7C-011F08612D94}" destId="{F6C96228-0E9A-449F-A2FF-80AAFE9BC5B4}" srcOrd="11" destOrd="0" parTransId="{0CF8C472-17BD-4370-B962-A0AA025FE080}" sibTransId="{7BFC4862-9916-4C76-85C0-2C932B24F07A}"/>
    <dgm:cxn modelId="{A7C693E3-9C56-493E-BF52-C2E7F37AAECA}" srcId="{705A512F-CDA2-44D3-8A05-14615C00A5AE}" destId="{D9093DD7-378D-4FE7-B256-FFFE56A22F09}" srcOrd="1" destOrd="0" parTransId="{D6A6F6E7-7C43-4F72-A4D9-F248642A200B}" sibTransId="{0FC9251B-A1A2-41E9-A4EC-D3EA40CB7EBA}"/>
    <dgm:cxn modelId="{6226A1E8-1DB7-4642-B7B4-D7CFC0786BE7}" type="presOf" srcId="{81C0D820-3658-487F-8542-89A3E2D4843C}" destId="{07EF651F-A9A0-4E98-AC03-77CC43DE79C3}" srcOrd="0" destOrd="0" presId="urn:microsoft.com/office/officeart/2005/8/layout/hierarchy6"/>
    <dgm:cxn modelId="{F46E4FD2-B7F7-4B85-96FE-4A6F367620C2}" srcId="{017D66C9-384F-451A-A726-549417379B5E}" destId="{214DDECB-0809-4B4F-BA0C-A6A592BB1782}" srcOrd="0" destOrd="0" parTransId="{6983F0B8-D43A-44CF-9330-0CBB24D6364C}" sibTransId="{588234F9-E3E7-4745-BFE1-428C210B2A72}"/>
    <dgm:cxn modelId="{06ED36B7-E02A-4B67-AE75-D08BF2005EC6}" type="presOf" srcId="{9E28B2D3-560A-4212-8D00-4627DC696E4E}" destId="{82CACD37-80E0-412E-8110-B3B7BFD9B94D}" srcOrd="0" destOrd="0" presId="urn:microsoft.com/office/officeart/2005/8/layout/hierarchy6"/>
    <dgm:cxn modelId="{42F8C744-EEFE-4A29-9F06-5FBDD69BD811}" type="presOf" srcId="{521B4D53-99A9-4922-A92F-45526A438E8C}" destId="{58445BF7-7D1F-4C95-82A9-82228898F201}" srcOrd="0" destOrd="0" presId="urn:microsoft.com/office/officeart/2005/8/layout/hierarchy6"/>
    <dgm:cxn modelId="{E5EF2B3F-49B3-4EF5-A17B-0C58B65234B6}" type="presOf" srcId="{D6A6F6E7-7C43-4F72-A4D9-F248642A200B}" destId="{4133C17A-B154-4770-B4C4-389A95CF0C7D}" srcOrd="0" destOrd="0" presId="urn:microsoft.com/office/officeart/2005/8/layout/hierarchy6"/>
    <dgm:cxn modelId="{4E3381A0-22AE-4D64-8CE7-1A55E13658A1}" srcId="{7A99D794-6421-4BD4-A43F-8FF5ACC368CE}" destId="{017D66C9-384F-451A-A726-549417379B5E}" srcOrd="0" destOrd="0" parTransId="{E300D939-E99B-43F4-8859-AA040A8C7B18}" sibTransId="{D4EC171A-0FE1-4B80-8EF6-335517533095}"/>
    <dgm:cxn modelId="{6BCB582E-7DD8-4045-B691-F1AE3753639A}" srcId="{0E35F587-C4E7-4E39-8B6E-C8E902474381}" destId="{8E7F2CAD-166D-4BE7-B3BA-F51A2F2B772F}" srcOrd="0" destOrd="0" parTransId="{1E7E765B-466F-44A9-85FC-55A6A815BABF}" sibTransId="{69461849-2194-4610-9714-24FA24252036}"/>
    <dgm:cxn modelId="{C4BD050D-B510-49B6-8261-6BA322471D85}" srcId="{7AB9D55B-7228-4802-93EB-2DE9F018F0D3}" destId="{5A4DB16B-A762-40EC-8DAC-A48F1ED7544E}" srcOrd="2" destOrd="0" parTransId="{14ECEF32-D964-4640-A7A2-5140D5041828}" sibTransId="{71DE9749-8AA2-477D-ADE8-8C7CAEAE0929}"/>
    <dgm:cxn modelId="{C119564C-FF8A-4DC3-ADFF-2CE260B5D520}" type="presOf" srcId="{D74D2D8C-A422-46AE-8F9D-EC3CE9F3C146}" destId="{33A81121-FA6E-4F14-8B78-5E047DCE9A52}" srcOrd="0" destOrd="0" presId="urn:microsoft.com/office/officeart/2005/8/layout/hierarchy6"/>
    <dgm:cxn modelId="{D5517738-3448-436C-B160-E07F66A686BE}" srcId="{214DDECB-0809-4B4F-BA0C-A6A592BB1782}" destId="{809105FF-3477-469A-92C4-82F31C96D3C6}" srcOrd="2" destOrd="0" parTransId="{230B5B6B-A06D-421E-92FA-9B21649C018E}" sibTransId="{E3AF76E4-4A4C-4071-B232-6055B2E56D2D}"/>
    <dgm:cxn modelId="{F60333E8-67AB-4141-9CED-82904A0D4D67}" type="presOf" srcId="{4F8D7D78-1B38-4980-89ED-D327AD1AB4B3}" destId="{27F6FC62-7168-42E1-B783-B0DABBAF57F5}" srcOrd="0" destOrd="0" presId="urn:microsoft.com/office/officeart/2005/8/layout/hierarchy6"/>
    <dgm:cxn modelId="{A03033E1-EC22-46EC-9C80-785D606F40A7}" type="presOf" srcId="{2A353BE6-C133-4106-8D3D-C5929424AE2E}" destId="{C78F5C93-0303-47B7-86C3-11E61AC75EF1}" srcOrd="0" destOrd="0" presId="urn:microsoft.com/office/officeart/2005/8/layout/hierarchy6"/>
    <dgm:cxn modelId="{52366FCD-410A-4F22-BA0C-483C72C8CCF6}" type="presOf" srcId="{3264A56C-4A22-4524-B56D-A03267FC7DCA}" destId="{A3B71E09-0D06-4123-9C4F-5109AF2FB9CD}" srcOrd="0" destOrd="0" presId="urn:microsoft.com/office/officeart/2005/8/layout/hierarchy6"/>
    <dgm:cxn modelId="{869C28B1-8133-4BC9-A102-1D20B3DD844C}" type="presOf" srcId="{549E9270-6F6B-4B8E-B7AB-157920C2BC5F}" destId="{76B63144-449F-4E13-8B4F-6F0CCCCABA64}" srcOrd="0" destOrd="0" presId="urn:microsoft.com/office/officeart/2005/8/layout/hierarchy6"/>
    <dgm:cxn modelId="{ECC253BF-13D7-4350-8D3E-5B5AC7B2FED6}" type="presOf" srcId="{9E505B10-460A-4932-8179-7AE1EAD14F43}" destId="{5D5C19DD-D438-4399-9E2F-5360F35D8D33}" srcOrd="0" destOrd="0" presId="urn:microsoft.com/office/officeart/2005/8/layout/hierarchy6"/>
    <dgm:cxn modelId="{9C7FC418-AEE8-4D1D-AE5A-C5B3E4E3E91C}" type="presOf" srcId="{7AB9D55B-7228-4802-93EB-2DE9F018F0D3}" destId="{1E9B7312-F855-4FC6-90D9-43A55D74B471}" srcOrd="0" destOrd="0" presId="urn:microsoft.com/office/officeart/2005/8/layout/hierarchy6"/>
    <dgm:cxn modelId="{E7895D86-2977-4AFC-87BC-0BF90CDC5CCE}" type="presOf" srcId="{4F016E25-65EF-4FF0-9142-A0F85979A521}" destId="{133C44C5-77F4-4EE4-BF41-C242C25D1911}" srcOrd="0" destOrd="0" presId="urn:microsoft.com/office/officeart/2005/8/layout/hierarchy6"/>
    <dgm:cxn modelId="{716FD374-5284-4A4B-9572-D5BAF3C20CA7}" srcId="{CA2D0F00-3597-4660-AB7C-011F08612D94}" destId="{AD1C1D28-ABE1-4747-99F2-50002F4645D1}" srcOrd="4" destOrd="0" parTransId="{E9F9AAD8-40B5-4292-B520-1D2A2705345A}" sibTransId="{557CA94E-1F99-435C-B44F-00DD1C3AEEB1}"/>
    <dgm:cxn modelId="{2C5F2BB2-6162-46CF-B749-7BF74580B376}" type="presOf" srcId="{DEA4D433-2E4F-47DB-AD5B-E0F04844DF4F}" destId="{A38CC339-A4FE-431B-9BD2-63864447BE9E}" srcOrd="0" destOrd="0" presId="urn:microsoft.com/office/officeart/2005/8/layout/hierarchy6"/>
    <dgm:cxn modelId="{C650959C-A3BD-408C-8284-0F5BEB305655}" type="presOf" srcId="{2FA969A2-33B9-4C2C-B624-5E7F904A80A5}" destId="{F8BCF720-7C0E-479D-9492-F25A4981FEFC}" srcOrd="0" destOrd="0" presId="urn:microsoft.com/office/officeart/2005/8/layout/hierarchy6"/>
    <dgm:cxn modelId="{EB8B326E-047D-4799-AAEA-F8F7EA3D8CF2}" srcId="{E2362370-D89A-464B-8980-289025B85C7A}" destId="{705A512F-CDA2-44D3-8A05-14615C00A5AE}" srcOrd="0" destOrd="0" parTransId="{23A0EA7F-6D0B-4808-9803-715821C42246}" sibTransId="{94127A76-5F74-431F-A470-A98FF798263F}"/>
    <dgm:cxn modelId="{52987008-2D73-4E21-A593-55538028A673}" srcId="{CA2D0F00-3597-4660-AB7C-011F08612D94}" destId="{0A7F52C6-2205-44F9-9FEC-789FECBF397E}" srcOrd="6" destOrd="0" parTransId="{31B3193D-2B6A-4FF4-A15E-93F01DF603FD}" sibTransId="{EE3083ED-2252-4FAA-AB55-C855180CA94F}"/>
    <dgm:cxn modelId="{5A79FF8B-A696-4D9C-BD3E-72C7FBD8FAA6}" srcId="{521B4D53-99A9-4922-A92F-45526A438E8C}" destId="{36931C8C-F196-4B7E-952B-AE6C0CFFBF39}" srcOrd="0" destOrd="0" parTransId="{B23877D6-9883-4951-8F84-E9A51B8870D1}" sibTransId="{279954F4-B968-4A7E-A08C-BAFAFD1782C3}"/>
    <dgm:cxn modelId="{D6630992-2224-4C9F-AE37-9333A1B89FEB}" type="presOf" srcId="{6A3FE171-9CA5-46FD-9A27-2430806F6B9E}" destId="{B6EE5521-C6E8-4E26-99AD-D0E2394C84BF}" srcOrd="0" destOrd="0" presId="urn:microsoft.com/office/officeart/2005/8/layout/hierarchy6"/>
    <dgm:cxn modelId="{35E62E63-0DBD-4798-9521-C1445B4F2083}" type="presOf" srcId="{368A13FC-F4B1-4055-B80F-49CD33E34A02}" destId="{8ADFE544-48FA-4D74-85B9-B96A505F696F}" srcOrd="0" destOrd="0" presId="urn:microsoft.com/office/officeart/2005/8/layout/hierarchy6"/>
    <dgm:cxn modelId="{1346D128-F1B0-4CBB-8FDB-9A702F428A1C}" type="presOf" srcId="{5A4DB16B-A762-40EC-8DAC-A48F1ED7544E}" destId="{C512DA7C-2E7D-4F31-80CE-ACE9423CDB47}" srcOrd="0" destOrd="0" presId="urn:microsoft.com/office/officeart/2005/8/layout/hierarchy6"/>
    <dgm:cxn modelId="{788E22C7-040F-4FE7-B8C6-205886B04E34}" type="presOf" srcId="{4DD0823D-A7E6-4103-9F42-EF81F000CCEA}" destId="{7E7BFA1F-40F9-4628-9FA5-9FEACB4AF073}" srcOrd="0" destOrd="0" presId="urn:microsoft.com/office/officeart/2005/8/layout/hierarchy6"/>
    <dgm:cxn modelId="{6906FB0E-3644-4D75-8476-B8B29816FD6F}" srcId="{521B4D53-99A9-4922-A92F-45526A438E8C}" destId="{D74D2D8C-A422-46AE-8F9D-EC3CE9F3C146}" srcOrd="1" destOrd="0" parTransId="{E634D375-3367-4235-B285-47F340E70B7E}" sibTransId="{291A185E-40A5-4861-B88E-9436D083A4F5}"/>
    <dgm:cxn modelId="{BF9BE7D3-2FEF-4E68-9072-B7D72F1BB7F5}" type="presOf" srcId="{09DA3583-BCD2-4EAB-803F-F12539CFAF59}" destId="{8E8DD455-6637-4894-8E62-8E76149B4D28}" srcOrd="0" destOrd="0" presId="urn:microsoft.com/office/officeart/2005/8/layout/hierarchy6"/>
    <dgm:cxn modelId="{D9C78685-B75A-4EEE-995A-F5167F3570E4}" srcId="{CA2D0F00-3597-4660-AB7C-011F08612D94}" destId="{549E9270-6F6B-4B8E-B7AB-157920C2BC5F}" srcOrd="1" destOrd="0" parTransId="{02665396-FF0B-4856-B5CB-425BD2402DC1}" sibTransId="{6475D4CE-620C-44EA-8D6F-C6AD31383780}"/>
    <dgm:cxn modelId="{1E1DB20E-60DF-41EE-B127-D449DA609426}" type="presOf" srcId="{67C186AC-F421-420B-B091-0BB00D78645E}" destId="{FC4ED325-9975-45AD-B034-8A82687F03FA}" srcOrd="0" destOrd="0" presId="urn:microsoft.com/office/officeart/2005/8/layout/hierarchy6"/>
    <dgm:cxn modelId="{BFAE2C38-B908-48EC-9ECC-CFE06E12286E}" type="presOf" srcId="{4D02F1FF-1719-4584-ABDC-BCFDFCD0F903}" destId="{313D0C76-568E-4967-88D7-C27AEEBEC4E3}" srcOrd="0" destOrd="0" presId="urn:microsoft.com/office/officeart/2005/8/layout/hierarchy6"/>
    <dgm:cxn modelId="{5B017383-CC7B-4A2B-9892-CCDB9691D0CD}" type="presOf" srcId="{FAA6DF79-B419-4E3A-925F-F2FA28B2CEAB}" destId="{7402407D-24F8-4BCB-82A3-2C79F1A66B8F}" srcOrd="0" destOrd="0" presId="urn:microsoft.com/office/officeart/2005/8/layout/hierarchy6"/>
    <dgm:cxn modelId="{8CC4D839-310C-469E-83AE-4F903CEE2917}" srcId="{CA2D0F00-3597-4660-AB7C-011F08612D94}" destId="{BD58F3C5-A7FB-4FC1-ADF8-CE04C741DFDB}" srcOrd="2" destOrd="0" parTransId="{6DE9BDD3-E68B-4074-AC4E-0ECF31BA2A0B}" sibTransId="{8B749139-8EFF-4AE5-B70D-3B4892EE76C6}"/>
    <dgm:cxn modelId="{9B77A922-8D9A-4508-AB93-0CD3EDC811D4}" srcId="{CA2D0F00-3597-4660-AB7C-011F08612D94}" destId="{97E9A919-5D18-4B7B-86B3-19776A85E9E4}" srcOrd="3" destOrd="0" parTransId="{0DDBA6E5-ED95-43B5-9B5C-16F9E0CEA0D2}" sibTransId="{888C0476-83AE-436F-9F10-EF7217D8D107}"/>
    <dgm:cxn modelId="{FA4B76E3-7D49-4A5B-8360-C9DEF7115D2A}" type="presOf" srcId="{5EECD64D-BFE0-46C4-89B1-4D8B744FFB7B}" destId="{568E2DFE-5869-4195-803B-BAD7C8C16418}" srcOrd="0" destOrd="0" presId="urn:microsoft.com/office/officeart/2005/8/layout/hierarchy6"/>
    <dgm:cxn modelId="{9C9B73BB-0A27-4549-8E6C-48D9131472E9}" type="presOf" srcId="{DB5D6816-E0F0-4845-852C-4A6F39187E62}" destId="{6447ECF6-91C2-48EC-AD14-95AB985A09C8}" srcOrd="0" destOrd="0" presId="urn:microsoft.com/office/officeart/2005/8/layout/hierarchy6"/>
    <dgm:cxn modelId="{F461E685-E52C-4FA1-AD8A-62EE454BF526}" type="presOf" srcId="{BD58F3C5-A7FB-4FC1-ADF8-CE04C741DFDB}" destId="{D721A4F0-15D0-4375-BAEA-E8CAEBFE22F0}" srcOrd="0" destOrd="0" presId="urn:microsoft.com/office/officeart/2005/8/layout/hierarchy6"/>
    <dgm:cxn modelId="{4AAAC444-3213-4FBA-ADFE-DF03844671E9}" srcId="{017D66C9-384F-451A-A726-549417379B5E}" destId="{63E2DFF3-7080-40AF-9D99-7225CDB5B881}" srcOrd="1" destOrd="0" parTransId="{1DA9DDFD-8F32-4FD9-9CEE-8920D9433E91}" sibTransId="{4C1DD1EF-1BF5-45FD-A610-1733EDBD9209}"/>
    <dgm:cxn modelId="{F47F9354-41F3-4EFE-8054-A3259C9F6D33}" type="presOf" srcId="{FC7B2885-E0B0-4F96-BEC9-CE908C527BBC}" destId="{F1829367-725D-4137-B7D3-BC59CC2349A4}" srcOrd="0" destOrd="0" presId="urn:microsoft.com/office/officeart/2005/8/layout/hierarchy6"/>
    <dgm:cxn modelId="{CE136B59-AF92-4ABE-A749-DF4D2C621BB9}" type="presOf" srcId="{6983E4AB-2073-47BA-A5CD-3B2DEE755BB6}" destId="{546D04CB-8D3F-495B-B80E-192EF3F57180}" srcOrd="0" destOrd="0" presId="urn:microsoft.com/office/officeart/2005/8/layout/hierarchy6"/>
    <dgm:cxn modelId="{A3FDF0B6-BB68-469B-A034-B975A127DD2D}" type="presOf" srcId="{CA2D0F00-3597-4660-AB7C-011F08612D94}" destId="{17313460-B5D3-46A4-AEC3-E8E10357C915}" srcOrd="0" destOrd="0" presId="urn:microsoft.com/office/officeart/2005/8/layout/hierarchy6"/>
    <dgm:cxn modelId="{F1C5EDCF-1E46-4AD7-B1BF-39259F9F19FA}" type="presOf" srcId="{EC6F292B-0102-4A52-BC90-34A0B21C3FF6}" destId="{F31EF6CB-1166-4C27-B16A-5353C69BBF8C}" srcOrd="0" destOrd="0" presId="urn:microsoft.com/office/officeart/2005/8/layout/hierarchy6"/>
    <dgm:cxn modelId="{07F51113-D9DA-4128-98BA-9CEEF8785CED}" srcId="{1AEF6B12-F433-47CC-BB3E-C3754A94B7E8}" destId="{0E35F587-C4E7-4E39-8B6E-C8E902474381}" srcOrd="2" destOrd="0" parTransId="{4F8D7D78-1B38-4980-89ED-D327AD1AB4B3}" sibTransId="{CA13D7A3-F941-496A-9D39-7DD722E40DA0}"/>
    <dgm:cxn modelId="{50DD2BEF-E4FE-4C32-9951-16BA2B8C334A}" srcId="{AD1C1D28-ABE1-4747-99F2-50002F4645D1}" destId="{71BF676A-090F-497D-8F1F-B9F52AB44552}" srcOrd="0" destOrd="0" parTransId="{FAA6DF79-B419-4E3A-925F-F2FA28B2CEAB}" sibTransId="{ABD52D8E-4967-42E7-91AA-981850FDC28D}"/>
    <dgm:cxn modelId="{461BE204-F368-4B1F-9096-492AFC35334F}" srcId="{F33F0C74-7C8B-4705-9412-679CFDF165E7}" destId="{B4F15E86-0997-45C1-A660-30C73B50DA29}" srcOrd="0" destOrd="0" parTransId="{DEA4D433-2E4F-47DB-AD5B-E0F04844DF4F}" sibTransId="{FFD16D11-73C3-4220-ABAE-A2778CB5BC73}"/>
    <dgm:cxn modelId="{2613424A-9EB9-4BF6-8BA5-0FF4EAD7A020}" type="presOf" srcId="{9356124E-F7A0-429D-8865-40801EB7448A}" destId="{1D985B4A-B521-4BE9-823B-ACC59CE1782A}" srcOrd="0" destOrd="0" presId="urn:microsoft.com/office/officeart/2005/8/layout/hierarchy6"/>
    <dgm:cxn modelId="{6C287855-09CB-43C9-A1AD-C4F9CA00BD99}" type="presOf" srcId="{809105FF-3477-469A-92C4-82F31C96D3C6}" destId="{124CAC25-85B7-4274-B009-4E961ACD45CB}" srcOrd="0" destOrd="0" presId="urn:microsoft.com/office/officeart/2005/8/layout/hierarchy6"/>
    <dgm:cxn modelId="{ECFABB69-4CD9-4BF7-A92C-161C86BD9290}" type="presParOf" srcId="{E13984AA-BDE6-4ADB-BE6D-B92BAD6F07D9}" destId="{5ABE935F-AEB0-4B18-ABC3-58E2D1AC3AF9}" srcOrd="0" destOrd="0" presId="urn:microsoft.com/office/officeart/2005/8/layout/hierarchy6"/>
    <dgm:cxn modelId="{CB59FB70-0631-4001-A4DA-1710D1D85A5E}" type="presParOf" srcId="{5ABE935F-AEB0-4B18-ABC3-58E2D1AC3AF9}" destId="{E209BE7E-C4A3-45E4-A61C-5F2C80E1052E}" srcOrd="0" destOrd="0" presId="urn:microsoft.com/office/officeart/2005/8/layout/hierarchy6"/>
    <dgm:cxn modelId="{61A53721-4605-4CDC-B706-945503A61AC3}" type="presParOf" srcId="{E209BE7E-C4A3-45E4-A61C-5F2C80E1052E}" destId="{EF592197-8896-4B9F-AFFE-C0013F3F02C4}" srcOrd="0" destOrd="0" presId="urn:microsoft.com/office/officeart/2005/8/layout/hierarchy6"/>
    <dgm:cxn modelId="{7D88FB55-5F91-403E-9766-306ED3F1B9B3}" type="presParOf" srcId="{EF592197-8896-4B9F-AFFE-C0013F3F02C4}" destId="{182B374E-CA5F-4AB1-A610-A9C83F09975C}" srcOrd="0" destOrd="0" presId="urn:microsoft.com/office/officeart/2005/8/layout/hierarchy6"/>
    <dgm:cxn modelId="{0E3138E2-713B-41F9-9FA0-0A6F718C9C92}" type="presParOf" srcId="{EF592197-8896-4B9F-AFFE-C0013F3F02C4}" destId="{5773B787-954C-41D4-AC83-5909F325A707}" srcOrd="1" destOrd="0" presId="urn:microsoft.com/office/officeart/2005/8/layout/hierarchy6"/>
    <dgm:cxn modelId="{995B9765-C845-40F5-8641-5AFB66230D19}" type="presParOf" srcId="{5773B787-954C-41D4-AC83-5909F325A707}" destId="{E9BB25D8-38C9-4B75-9900-194FEEBEE7EA}" srcOrd="0" destOrd="0" presId="urn:microsoft.com/office/officeart/2005/8/layout/hierarchy6"/>
    <dgm:cxn modelId="{68EFD15F-5CEA-43B5-8767-8A97ED957F7E}" type="presParOf" srcId="{5773B787-954C-41D4-AC83-5909F325A707}" destId="{CF8EE105-4659-4474-B562-412A5310FE2A}" srcOrd="1" destOrd="0" presId="urn:microsoft.com/office/officeart/2005/8/layout/hierarchy6"/>
    <dgm:cxn modelId="{D1FE2303-4C2F-4A1A-9902-B7FAB8636CA4}" type="presParOf" srcId="{CF8EE105-4659-4474-B562-412A5310FE2A}" destId="{B3DB42D2-A604-419D-9E91-8C504C41781C}" srcOrd="0" destOrd="0" presId="urn:microsoft.com/office/officeart/2005/8/layout/hierarchy6"/>
    <dgm:cxn modelId="{7EEC4814-4226-4373-B7C9-1F41B8E29EC9}" type="presParOf" srcId="{CF8EE105-4659-4474-B562-412A5310FE2A}" destId="{7AABACB6-B97C-4324-9781-DDE14D360E00}" srcOrd="1" destOrd="0" presId="urn:microsoft.com/office/officeart/2005/8/layout/hierarchy6"/>
    <dgm:cxn modelId="{558B3B5F-B003-4203-A0E1-204A63C38C24}" type="presParOf" srcId="{7AABACB6-B97C-4324-9781-DDE14D360E00}" destId="{3F097FBD-8B4E-478C-9E72-24EAB6B5DE3F}" srcOrd="0" destOrd="0" presId="urn:microsoft.com/office/officeart/2005/8/layout/hierarchy6"/>
    <dgm:cxn modelId="{014E5DDE-4F0B-4742-9CD3-1930B1D6C058}" type="presParOf" srcId="{7AABACB6-B97C-4324-9781-DDE14D360E00}" destId="{C93F04EF-ACB4-4D1A-A081-9E747AF852B0}" srcOrd="1" destOrd="0" presId="urn:microsoft.com/office/officeart/2005/8/layout/hierarchy6"/>
    <dgm:cxn modelId="{21F42396-570B-4BD9-BDB9-372A264F552A}" type="presParOf" srcId="{C93F04EF-ACB4-4D1A-A081-9E747AF852B0}" destId="{AC03184E-BD96-43E1-B7EA-7D0971D52A7D}" srcOrd="0" destOrd="0" presId="urn:microsoft.com/office/officeart/2005/8/layout/hierarchy6"/>
    <dgm:cxn modelId="{E41BBC83-81CF-4E33-97FE-99AAF475054B}" type="presParOf" srcId="{C93F04EF-ACB4-4D1A-A081-9E747AF852B0}" destId="{9AB96D8C-5148-49F3-9228-FAE343198F11}" srcOrd="1" destOrd="0" presId="urn:microsoft.com/office/officeart/2005/8/layout/hierarchy6"/>
    <dgm:cxn modelId="{5982BC21-2F8F-42B9-B8F4-98BC0E92F960}" type="presParOf" srcId="{7AABACB6-B97C-4324-9781-DDE14D360E00}" destId="{E4668C20-08B8-45D0-99A2-016B6C269F4F}" srcOrd="2" destOrd="0" presId="urn:microsoft.com/office/officeart/2005/8/layout/hierarchy6"/>
    <dgm:cxn modelId="{711EF7CA-3964-4526-94B3-1B2CA3181EC2}" type="presParOf" srcId="{7AABACB6-B97C-4324-9781-DDE14D360E00}" destId="{862F92FC-8014-4677-9A62-5E573E2F6DD8}" srcOrd="3" destOrd="0" presId="urn:microsoft.com/office/officeart/2005/8/layout/hierarchy6"/>
    <dgm:cxn modelId="{B2AE8C7E-09BD-4E98-938D-15AF82CE5051}" type="presParOf" srcId="{862F92FC-8014-4677-9A62-5E573E2F6DD8}" destId="{FE2BFE60-923F-428A-932E-A92C863385AF}" srcOrd="0" destOrd="0" presId="urn:microsoft.com/office/officeart/2005/8/layout/hierarchy6"/>
    <dgm:cxn modelId="{A4DE556A-8F5A-49C8-A3AF-60F710298F87}" type="presParOf" srcId="{862F92FC-8014-4677-9A62-5E573E2F6DD8}" destId="{CD0108CB-4EE4-4F5D-A06F-E7937DB2D215}" srcOrd="1" destOrd="0" presId="urn:microsoft.com/office/officeart/2005/8/layout/hierarchy6"/>
    <dgm:cxn modelId="{9A73E551-283E-4340-9289-35000BDA4012}" type="presParOf" srcId="{7AABACB6-B97C-4324-9781-DDE14D360E00}" destId="{2A71B3CB-CEC2-4915-8F5F-17390CA5F75D}" srcOrd="4" destOrd="0" presId="urn:microsoft.com/office/officeart/2005/8/layout/hierarchy6"/>
    <dgm:cxn modelId="{6A322797-019F-4B89-8F4F-35452967FC3A}" type="presParOf" srcId="{7AABACB6-B97C-4324-9781-DDE14D360E00}" destId="{BD1B0D8E-16BF-49BE-AE13-EC2B179B79F7}" srcOrd="5" destOrd="0" presId="urn:microsoft.com/office/officeart/2005/8/layout/hierarchy6"/>
    <dgm:cxn modelId="{BB3C997C-3915-4202-8A52-9F6C05283412}" type="presParOf" srcId="{BD1B0D8E-16BF-49BE-AE13-EC2B179B79F7}" destId="{124CAC25-85B7-4274-B009-4E961ACD45CB}" srcOrd="0" destOrd="0" presId="urn:microsoft.com/office/officeart/2005/8/layout/hierarchy6"/>
    <dgm:cxn modelId="{07A4031D-9B12-4E8E-BB17-1124ACD4E790}" type="presParOf" srcId="{BD1B0D8E-16BF-49BE-AE13-EC2B179B79F7}" destId="{5653A5EA-62A3-4045-9539-1FCC5016FFD0}" srcOrd="1" destOrd="0" presId="urn:microsoft.com/office/officeart/2005/8/layout/hierarchy6"/>
    <dgm:cxn modelId="{61D52C10-C447-4221-B1B7-232289A067EC}" type="presParOf" srcId="{7AABACB6-B97C-4324-9781-DDE14D360E00}" destId="{4F466BC2-831A-4B02-95BC-0A36284273ED}" srcOrd="6" destOrd="0" presId="urn:microsoft.com/office/officeart/2005/8/layout/hierarchy6"/>
    <dgm:cxn modelId="{7CE23A4E-D4F6-4E44-A748-36309ABBB7C3}" type="presParOf" srcId="{7AABACB6-B97C-4324-9781-DDE14D360E00}" destId="{01A5C4EB-4676-4097-9E8D-237DE7B653BB}" srcOrd="7" destOrd="0" presId="urn:microsoft.com/office/officeart/2005/8/layout/hierarchy6"/>
    <dgm:cxn modelId="{C2956122-5A2D-4EDD-A8EF-47F39AB541C7}" type="presParOf" srcId="{01A5C4EB-4676-4097-9E8D-237DE7B653BB}" destId="{3EB32AFF-6758-414A-B9B6-FD186F969CEF}" srcOrd="0" destOrd="0" presId="urn:microsoft.com/office/officeart/2005/8/layout/hierarchy6"/>
    <dgm:cxn modelId="{9DA36976-B3F5-451A-B291-72DCD4048E82}" type="presParOf" srcId="{01A5C4EB-4676-4097-9E8D-237DE7B653BB}" destId="{83C26C8C-D80C-4F82-8A55-0457369C360B}" srcOrd="1" destOrd="0" presId="urn:microsoft.com/office/officeart/2005/8/layout/hierarchy6"/>
    <dgm:cxn modelId="{981DBBEF-640F-441F-8865-44DC5346006B}" type="presParOf" srcId="{7AABACB6-B97C-4324-9781-DDE14D360E00}" destId="{64D55882-270D-4AF6-A8E0-051ECBC74C2D}" srcOrd="8" destOrd="0" presId="urn:microsoft.com/office/officeart/2005/8/layout/hierarchy6"/>
    <dgm:cxn modelId="{DEDA7F4E-E69D-4489-8594-D83314EBE0E8}" type="presParOf" srcId="{7AABACB6-B97C-4324-9781-DDE14D360E00}" destId="{AA484A4F-F9EB-43A1-85BD-AACCEC77E2C4}" srcOrd="9" destOrd="0" presId="urn:microsoft.com/office/officeart/2005/8/layout/hierarchy6"/>
    <dgm:cxn modelId="{27B0C2BD-8A8D-4839-A722-1EC9EE9BA957}" type="presParOf" srcId="{AA484A4F-F9EB-43A1-85BD-AACCEC77E2C4}" destId="{17313460-B5D3-46A4-AEC3-E8E10357C915}" srcOrd="0" destOrd="0" presId="urn:microsoft.com/office/officeart/2005/8/layout/hierarchy6"/>
    <dgm:cxn modelId="{A93351AE-1A8C-4495-AE5C-3DD1CE8A8CC4}" type="presParOf" srcId="{AA484A4F-F9EB-43A1-85BD-AACCEC77E2C4}" destId="{9130FB0A-8F17-4A98-BC20-E347B6417888}" srcOrd="1" destOrd="0" presId="urn:microsoft.com/office/officeart/2005/8/layout/hierarchy6"/>
    <dgm:cxn modelId="{5273F0F8-1E2F-48B3-BF65-3F920F720642}" type="presParOf" srcId="{9130FB0A-8F17-4A98-BC20-E347B6417888}" destId="{F1829367-725D-4137-B7D3-BC59CC2349A4}" srcOrd="0" destOrd="0" presId="urn:microsoft.com/office/officeart/2005/8/layout/hierarchy6"/>
    <dgm:cxn modelId="{1BDC7972-CD12-455C-BFC5-3A00C00337E8}" type="presParOf" srcId="{9130FB0A-8F17-4A98-BC20-E347B6417888}" destId="{D44C68A7-73E8-4304-A474-322F42ACEF3F}" srcOrd="1" destOrd="0" presId="urn:microsoft.com/office/officeart/2005/8/layout/hierarchy6"/>
    <dgm:cxn modelId="{A8D05CA0-2732-4FD7-A6F9-32D9A93910FA}" type="presParOf" srcId="{D44C68A7-73E8-4304-A474-322F42ACEF3F}" destId="{7E7BFA1F-40F9-4628-9FA5-9FEACB4AF073}" srcOrd="0" destOrd="0" presId="urn:microsoft.com/office/officeart/2005/8/layout/hierarchy6"/>
    <dgm:cxn modelId="{F7942D67-09DA-41F1-8471-1FD111F016DE}" type="presParOf" srcId="{D44C68A7-73E8-4304-A474-322F42ACEF3F}" destId="{91AD1388-ED6F-4E56-B586-94321391418C}" srcOrd="1" destOrd="0" presId="urn:microsoft.com/office/officeart/2005/8/layout/hierarchy6"/>
    <dgm:cxn modelId="{C31DBB74-99BE-47FF-9D2A-555AAE2FC7F9}" type="presParOf" srcId="{9130FB0A-8F17-4A98-BC20-E347B6417888}" destId="{47832F08-2361-4DC0-B572-75EE8818A4BB}" srcOrd="2" destOrd="0" presId="urn:microsoft.com/office/officeart/2005/8/layout/hierarchy6"/>
    <dgm:cxn modelId="{FAB2DBDC-F907-46CE-AAE7-DF474F55CEC9}" type="presParOf" srcId="{9130FB0A-8F17-4A98-BC20-E347B6417888}" destId="{EE6D9C05-43D1-4D6F-9516-E966703F8C9D}" srcOrd="3" destOrd="0" presId="urn:microsoft.com/office/officeart/2005/8/layout/hierarchy6"/>
    <dgm:cxn modelId="{BDF843AA-0CB7-43FB-A00F-6A8BA501CBCC}" type="presParOf" srcId="{EE6D9C05-43D1-4D6F-9516-E966703F8C9D}" destId="{76B63144-449F-4E13-8B4F-6F0CCCCABA64}" srcOrd="0" destOrd="0" presId="urn:microsoft.com/office/officeart/2005/8/layout/hierarchy6"/>
    <dgm:cxn modelId="{FF64D956-CDB3-4835-A104-AC04E249FCCA}" type="presParOf" srcId="{EE6D9C05-43D1-4D6F-9516-E966703F8C9D}" destId="{54DC4814-96D5-4A86-AE08-AD451AB2C2E0}" srcOrd="1" destOrd="0" presId="urn:microsoft.com/office/officeart/2005/8/layout/hierarchy6"/>
    <dgm:cxn modelId="{453EF51D-3875-4017-A665-E77D1E4A5D46}" type="presParOf" srcId="{9130FB0A-8F17-4A98-BC20-E347B6417888}" destId="{B290C11A-B7AA-4B64-B9AA-8E645B725571}" srcOrd="4" destOrd="0" presId="urn:microsoft.com/office/officeart/2005/8/layout/hierarchy6"/>
    <dgm:cxn modelId="{B41D2432-5AC1-4DA1-B9E9-CDA1F871E9AC}" type="presParOf" srcId="{9130FB0A-8F17-4A98-BC20-E347B6417888}" destId="{F139580B-1F17-4876-A3B3-FFC84AD3AB36}" srcOrd="5" destOrd="0" presId="urn:microsoft.com/office/officeart/2005/8/layout/hierarchy6"/>
    <dgm:cxn modelId="{19DFFF93-2560-4A3D-A464-37BCDEE7FC64}" type="presParOf" srcId="{F139580B-1F17-4876-A3B3-FFC84AD3AB36}" destId="{D721A4F0-15D0-4375-BAEA-E8CAEBFE22F0}" srcOrd="0" destOrd="0" presId="urn:microsoft.com/office/officeart/2005/8/layout/hierarchy6"/>
    <dgm:cxn modelId="{BE7D5692-383D-4E92-A949-A6F941EC2F79}" type="presParOf" srcId="{F139580B-1F17-4876-A3B3-FFC84AD3AB36}" destId="{CE7B4EAA-F869-4AA9-9C7D-7F636AB0E739}" srcOrd="1" destOrd="0" presId="urn:microsoft.com/office/officeart/2005/8/layout/hierarchy6"/>
    <dgm:cxn modelId="{172DE5DD-B563-449C-BA2D-8699F3B593C7}" type="presParOf" srcId="{CE7B4EAA-F869-4AA9-9C7D-7F636AB0E739}" destId="{1D985B4A-B521-4BE9-823B-ACC59CE1782A}" srcOrd="0" destOrd="0" presId="urn:microsoft.com/office/officeart/2005/8/layout/hierarchy6"/>
    <dgm:cxn modelId="{E96125FE-3E57-4B82-9485-23006F5D53A2}" type="presParOf" srcId="{CE7B4EAA-F869-4AA9-9C7D-7F636AB0E739}" destId="{CF4ABCD7-9272-4B00-8942-5E3581738237}" srcOrd="1" destOrd="0" presId="urn:microsoft.com/office/officeart/2005/8/layout/hierarchy6"/>
    <dgm:cxn modelId="{CCC8D7E2-9DFF-4D43-A9D8-E56A56378C96}" type="presParOf" srcId="{CF4ABCD7-9272-4B00-8942-5E3581738237}" destId="{20A114C4-258F-4AA2-A8AE-810492FBE825}" srcOrd="0" destOrd="0" presId="urn:microsoft.com/office/officeart/2005/8/layout/hierarchy6"/>
    <dgm:cxn modelId="{0B9F6B3A-2B79-418F-B058-70EB4B90FA99}" type="presParOf" srcId="{CF4ABCD7-9272-4B00-8942-5E3581738237}" destId="{B4BC7927-C43B-4A41-8681-CEF216B277A7}" srcOrd="1" destOrd="0" presId="urn:microsoft.com/office/officeart/2005/8/layout/hierarchy6"/>
    <dgm:cxn modelId="{6BCC6DC0-E88C-4ED6-8874-79829B219282}" type="presParOf" srcId="{CE7B4EAA-F869-4AA9-9C7D-7F636AB0E739}" destId="{8E8DD455-6637-4894-8E62-8E76149B4D28}" srcOrd="2" destOrd="0" presId="urn:microsoft.com/office/officeart/2005/8/layout/hierarchy6"/>
    <dgm:cxn modelId="{99AD44AB-F026-4FD7-8F3B-F1B4A865CE6B}" type="presParOf" srcId="{CE7B4EAA-F869-4AA9-9C7D-7F636AB0E739}" destId="{4F1CEDC1-F067-4C10-AE36-9CFCA7EA8EE2}" srcOrd="3" destOrd="0" presId="urn:microsoft.com/office/officeart/2005/8/layout/hierarchy6"/>
    <dgm:cxn modelId="{76DA8BF3-DB23-4566-B12B-735C2597E322}" type="presParOf" srcId="{4F1CEDC1-F067-4C10-AE36-9CFCA7EA8EE2}" destId="{B2AE9A37-9241-473E-8405-FD7B1B50907E}" srcOrd="0" destOrd="0" presId="urn:microsoft.com/office/officeart/2005/8/layout/hierarchy6"/>
    <dgm:cxn modelId="{47691466-F1B0-4F0D-AD44-F6440D889602}" type="presParOf" srcId="{4F1CEDC1-F067-4C10-AE36-9CFCA7EA8EE2}" destId="{667CAB95-ECC4-4BE7-B245-989F0F418190}" srcOrd="1" destOrd="0" presId="urn:microsoft.com/office/officeart/2005/8/layout/hierarchy6"/>
    <dgm:cxn modelId="{DB52F900-6E7C-4A7D-BC88-00FA1B17FE41}" type="presParOf" srcId="{667CAB95-ECC4-4BE7-B245-989F0F418190}" destId="{A38CC339-A4FE-431B-9BD2-63864447BE9E}" srcOrd="0" destOrd="0" presId="urn:microsoft.com/office/officeart/2005/8/layout/hierarchy6"/>
    <dgm:cxn modelId="{5B59BD66-8464-40A2-8366-EC7C9598D30A}" type="presParOf" srcId="{667CAB95-ECC4-4BE7-B245-989F0F418190}" destId="{620D31B8-C674-4470-B76B-F70BE196865B}" srcOrd="1" destOrd="0" presId="urn:microsoft.com/office/officeart/2005/8/layout/hierarchy6"/>
    <dgm:cxn modelId="{2584D9FD-4B3E-4195-8560-491A8C01BC22}" type="presParOf" srcId="{620D31B8-C674-4470-B76B-F70BE196865B}" destId="{3C3CC3EE-19D2-4D81-B5B9-A7032AF925DD}" srcOrd="0" destOrd="0" presId="urn:microsoft.com/office/officeart/2005/8/layout/hierarchy6"/>
    <dgm:cxn modelId="{232F58D4-523C-4FDB-A86C-087E3383249F}" type="presParOf" srcId="{620D31B8-C674-4470-B76B-F70BE196865B}" destId="{1CD5FE24-0925-4BCE-A5C6-7C5E0D0D19FB}" srcOrd="1" destOrd="0" presId="urn:microsoft.com/office/officeart/2005/8/layout/hierarchy6"/>
    <dgm:cxn modelId="{119DD251-DA96-4587-AEB9-4F58DF9349DC}" type="presParOf" srcId="{667CAB95-ECC4-4BE7-B245-989F0F418190}" destId="{F3D1E28A-36BA-4B58-BF7F-0913FEF5090C}" srcOrd="2" destOrd="0" presId="urn:microsoft.com/office/officeart/2005/8/layout/hierarchy6"/>
    <dgm:cxn modelId="{4EC1D3B9-43E8-4F26-92AA-68993ABFE8F3}" type="presParOf" srcId="{667CAB95-ECC4-4BE7-B245-989F0F418190}" destId="{F89E3DE4-904A-4D53-BB64-55776952D44C}" srcOrd="3" destOrd="0" presId="urn:microsoft.com/office/officeart/2005/8/layout/hierarchy6"/>
    <dgm:cxn modelId="{B49A692A-C368-4424-950E-8E1FA083DD96}" type="presParOf" srcId="{F89E3DE4-904A-4D53-BB64-55776952D44C}" destId="{DE1DF50C-F6D7-44B4-B4C5-C609458FCFEE}" srcOrd="0" destOrd="0" presId="urn:microsoft.com/office/officeart/2005/8/layout/hierarchy6"/>
    <dgm:cxn modelId="{C60DB7C5-E90B-4BB4-BAA9-DB3DE29FE71A}" type="presParOf" srcId="{F89E3DE4-904A-4D53-BB64-55776952D44C}" destId="{C91135E1-4429-4F3B-AC91-1566015B788F}" srcOrd="1" destOrd="0" presId="urn:microsoft.com/office/officeart/2005/8/layout/hierarchy6"/>
    <dgm:cxn modelId="{E9D6ECCA-C592-4149-B806-9025BB0DA142}" type="presParOf" srcId="{9130FB0A-8F17-4A98-BC20-E347B6417888}" destId="{53FB193E-C9D7-45DE-957F-A8EEC707D334}" srcOrd="6" destOrd="0" presId="urn:microsoft.com/office/officeart/2005/8/layout/hierarchy6"/>
    <dgm:cxn modelId="{3B58CE25-038B-4D2F-94B1-214D54825EAA}" type="presParOf" srcId="{9130FB0A-8F17-4A98-BC20-E347B6417888}" destId="{2D23F9D5-8C1B-49F6-8575-BA0781446EBC}" srcOrd="7" destOrd="0" presId="urn:microsoft.com/office/officeart/2005/8/layout/hierarchy6"/>
    <dgm:cxn modelId="{D8FA9FF0-256E-4E43-BD8B-BC8681A3F031}" type="presParOf" srcId="{2D23F9D5-8C1B-49F6-8575-BA0781446EBC}" destId="{10DE714F-9589-419F-8C4E-4AB886BBC918}" srcOrd="0" destOrd="0" presId="urn:microsoft.com/office/officeart/2005/8/layout/hierarchy6"/>
    <dgm:cxn modelId="{B340BCDE-40B3-4D75-8760-CB47FB5F9F98}" type="presParOf" srcId="{2D23F9D5-8C1B-49F6-8575-BA0781446EBC}" destId="{78A76A5D-6EF9-4DB5-ABA2-A662D3C607E5}" srcOrd="1" destOrd="0" presId="urn:microsoft.com/office/officeart/2005/8/layout/hierarchy6"/>
    <dgm:cxn modelId="{97C5C3FA-F2E8-4612-B4A9-4CFC9FDC15FC}" type="presParOf" srcId="{9130FB0A-8F17-4A98-BC20-E347B6417888}" destId="{1707B4EC-8570-4CED-869B-6F4DBED8731F}" srcOrd="8" destOrd="0" presId="urn:microsoft.com/office/officeart/2005/8/layout/hierarchy6"/>
    <dgm:cxn modelId="{16221090-FD6E-4542-A67A-C05F17825828}" type="presParOf" srcId="{9130FB0A-8F17-4A98-BC20-E347B6417888}" destId="{EAF717EA-7679-489F-8CF9-1C09314DD435}" srcOrd="9" destOrd="0" presId="urn:microsoft.com/office/officeart/2005/8/layout/hierarchy6"/>
    <dgm:cxn modelId="{0B74C95E-C323-4094-AAF3-9E48FC799AC3}" type="presParOf" srcId="{EAF717EA-7679-489F-8CF9-1C09314DD435}" destId="{11F11382-FB25-43DE-BB4D-4D2BE935CC3F}" srcOrd="0" destOrd="0" presId="urn:microsoft.com/office/officeart/2005/8/layout/hierarchy6"/>
    <dgm:cxn modelId="{2C85E86F-2DEE-4E02-AAAC-93077934F82B}" type="presParOf" srcId="{EAF717EA-7679-489F-8CF9-1C09314DD435}" destId="{78F3C24B-B539-435D-90C7-71D4432E5661}" srcOrd="1" destOrd="0" presId="urn:microsoft.com/office/officeart/2005/8/layout/hierarchy6"/>
    <dgm:cxn modelId="{50B9B384-026A-4FCF-B540-5E3053BC0B72}" type="presParOf" srcId="{78F3C24B-B539-435D-90C7-71D4432E5661}" destId="{7402407D-24F8-4BCB-82A3-2C79F1A66B8F}" srcOrd="0" destOrd="0" presId="urn:microsoft.com/office/officeart/2005/8/layout/hierarchy6"/>
    <dgm:cxn modelId="{96A010A8-B7AC-4CD7-9C8B-61F4BABC830A}" type="presParOf" srcId="{78F3C24B-B539-435D-90C7-71D4432E5661}" destId="{76534737-F8B8-4C0A-B602-78ACD345770E}" srcOrd="1" destOrd="0" presId="urn:microsoft.com/office/officeart/2005/8/layout/hierarchy6"/>
    <dgm:cxn modelId="{0780A323-0FFC-4795-BA58-685F4266C5D8}" type="presParOf" srcId="{76534737-F8B8-4C0A-B602-78ACD345770E}" destId="{520B302B-BBA5-4C83-902A-94F80F5838B3}" srcOrd="0" destOrd="0" presId="urn:microsoft.com/office/officeart/2005/8/layout/hierarchy6"/>
    <dgm:cxn modelId="{4B5867E9-B340-49E8-AD7D-8574FB4EF636}" type="presParOf" srcId="{76534737-F8B8-4C0A-B602-78ACD345770E}" destId="{77317627-CD8F-43C7-9AD4-D1105B91E348}" srcOrd="1" destOrd="0" presId="urn:microsoft.com/office/officeart/2005/8/layout/hierarchy6"/>
    <dgm:cxn modelId="{BE170E0F-78A1-48C7-95EC-2D82DE05219B}" type="presParOf" srcId="{9130FB0A-8F17-4A98-BC20-E347B6417888}" destId="{82CACD37-80E0-412E-8110-B3B7BFD9B94D}" srcOrd="10" destOrd="0" presId="urn:microsoft.com/office/officeart/2005/8/layout/hierarchy6"/>
    <dgm:cxn modelId="{30284498-7B42-4216-A8BF-41FB91F0ECA8}" type="presParOf" srcId="{9130FB0A-8F17-4A98-BC20-E347B6417888}" destId="{CC9F67BF-C542-4031-85F9-C3D9FFEE8E58}" srcOrd="11" destOrd="0" presId="urn:microsoft.com/office/officeart/2005/8/layout/hierarchy6"/>
    <dgm:cxn modelId="{4EB9B0AF-C3CA-4B5C-90B1-1B68CEDA8142}" type="presParOf" srcId="{CC9F67BF-C542-4031-85F9-C3D9FFEE8E58}" destId="{DE782557-C08C-480E-ADAC-8EF201BB3C04}" srcOrd="0" destOrd="0" presId="urn:microsoft.com/office/officeart/2005/8/layout/hierarchy6"/>
    <dgm:cxn modelId="{DF823936-6C98-4F5F-8490-35C10F8042BE}" type="presParOf" srcId="{CC9F67BF-C542-4031-85F9-C3D9FFEE8E58}" destId="{B58B2ECF-0B25-4677-8142-59C498170C7F}" srcOrd="1" destOrd="0" presId="urn:microsoft.com/office/officeart/2005/8/layout/hierarchy6"/>
    <dgm:cxn modelId="{EBAFE834-D500-4E89-AD8E-D6CAC114A8A4}" type="presParOf" srcId="{9130FB0A-8F17-4A98-BC20-E347B6417888}" destId="{4B7ED51B-1EAD-4C76-AB51-5A5B40F87EEB}" srcOrd="12" destOrd="0" presId="urn:microsoft.com/office/officeart/2005/8/layout/hierarchy6"/>
    <dgm:cxn modelId="{F8793355-F07A-4835-AD73-75CAFD8C6CBD}" type="presParOf" srcId="{9130FB0A-8F17-4A98-BC20-E347B6417888}" destId="{792118AE-A8F1-4115-A518-E912DBDA77A7}" srcOrd="13" destOrd="0" presId="urn:microsoft.com/office/officeart/2005/8/layout/hierarchy6"/>
    <dgm:cxn modelId="{3D49CE80-0017-4196-A36B-C8973F663FF5}" type="presParOf" srcId="{792118AE-A8F1-4115-A518-E912DBDA77A7}" destId="{C88A4DE7-348B-433E-B631-84A784C48B5E}" srcOrd="0" destOrd="0" presId="urn:microsoft.com/office/officeart/2005/8/layout/hierarchy6"/>
    <dgm:cxn modelId="{86242A76-8BA6-48A7-9093-A3B7C477A559}" type="presParOf" srcId="{792118AE-A8F1-4115-A518-E912DBDA77A7}" destId="{79F23EC4-CFDB-41C7-8F5E-B75A14F6D68C}" srcOrd="1" destOrd="0" presId="urn:microsoft.com/office/officeart/2005/8/layout/hierarchy6"/>
    <dgm:cxn modelId="{4587EB80-CA52-41CD-A97D-369DCD5D3E47}" type="presParOf" srcId="{79F23EC4-CFDB-41C7-8F5E-B75A14F6D68C}" destId="{EDDB95A9-78B6-4A50-8C4F-5438A4E46154}" srcOrd="0" destOrd="0" presId="urn:microsoft.com/office/officeart/2005/8/layout/hierarchy6"/>
    <dgm:cxn modelId="{1E21DA24-BF64-4333-9E79-AF45A8DEC2AD}" type="presParOf" srcId="{79F23EC4-CFDB-41C7-8F5E-B75A14F6D68C}" destId="{C23CABDE-4313-4E30-AE81-4D40117F19C0}" srcOrd="1" destOrd="0" presId="urn:microsoft.com/office/officeart/2005/8/layout/hierarchy6"/>
    <dgm:cxn modelId="{7E610C2C-E4BA-487E-80F0-328BDBD228BF}" type="presParOf" srcId="{C23CABDE-4313-4E30-AE81-4D40117F19C0}" destId="{73199528-2DB5-402B-B87A-9E350FC6162B}" srcOrd="0" destOrd="0" presId="urn:microsoft.com/office/officeart/2005/8/layout/hierarchy6"/>
    <dgm:cxn modelId="{4AC7D93B-D11D-41C8-B7E9-06C950E8AAAB}" type="presParOf" srcId="{C23CABDE-4313-4E30-AE81-4D40117F19C0}" destId="{86AF25F8-15DD-4EB3-9D51-B84DAC95A016}" srcOrd="1" destOrd="0" presId="urn:microsoft.com/office/officeart/2005/8/layout/hierarchy6"/>
    <dgm:cxn modelId="{09B0412E-A1A3-404E-8972-571A7AFA1A3C}" type="presParOf" srcId="{79F23EC4-CFDB-41C7-8F5E-B75A14F6D68C}" destId="{16C0B4BE-2E31-4660-8861-57A3E0CF8E01}" srcOrd="2" destOrd="0" presId="urn:microsoft.com/office/officeart/2005/8/layout/hierarchy6"/>
    <dgm:cxn modelId="{52D15BD0-596E-498B-ADC0-566A13D4DED5}" type="presParOf" srcId="{79F23EC4-CFDB-41C7-8F5E-B75A14F6D68C}" destId="{54B94355-64BD-471C-B506-CFA9DD1C159C}" srcOrd="3" destOrd="0" presId="urn:microsoft.com/office/officeart/2005/8/layout/hierarchy6"/>
    <dgm:cxn modelId="{2E37D727-2B88-4DDA-8D49-72780384233D}" type="presParOf" srcId="{54B94355-64BD-471C-B506-CFA9DD1C159C}" destId="{D688149E-5887-4966-9332-6DF26ACAB16F}" srcOrd="0" destOrd="0" presId="urn:microsoft.com/office/officeart/2005/8/layout/hierarchy6"/>
    <dgm:cxn modelId="{076667CA-A752-4390-A675-DD39DF601AD0}" type="presParOf" srcId="{54B94355-64BD-471C-B506-CFA9DD1C159C}" destId="{CA38F9BF-1BF4-4F53-A7FC-D6A82A61E866}" srcOrd="1" destOrd="0" presId="urn:microsoft.com/office/officeart/2005/8/layout/hierarchy6"/>
    <dgm:cxn modelId="{3B45360F-4118-416A-9D04-E74322F64902}" type="presParOf" srcId="{CA38F9BF-1BF4-4F53-A7FC-D6A82A61E866}" destId="{3054C974-95BC-4018-BA4B-BF463348AF90}" srcOrd="0" destOrd="0" presId="urn:microsoft.com/office/officeart/2005/8/layout/hierarchy6"/>
    <dgm:cxn modelId="{4D0BE996-45A1-4CE4-AC2B-F0EF93CF1A4E}" type="presParOf" srcId="{CA38F9BF-1BF4-4F53-A7FC-D6A82A61E866}" destId="{4EDE50D1-9F6F-4CCE-A812-EED356D30459}" srcOrd="1" destOrd="0" presId="urn:microsoft.com/office/officeart/2005/8/layout/hierarchy6"/>
    <dgm:cxn modelId="{6F9C09DA-D756-4168-901B-25ED49F054F9}" type="presParOf" srcId="{4EDE50D1-9F6F-4CCE-A812-EED356D30459}" destId="{9389525C-56B4-461D-AE1E-63E305A67AB7}" srcOrd="0" destOrd="0" presId="urn:microsoft.com/office/officeart/2005/8/layout/hierarchy6"/>
    <dgm:cxn modelId="{2B5E78C6-90DA-4724-BE6B-D84C869632B7}" type="presParOf" srcId="{4EDE50D1-9F6F-4CCE-A812-EED356D30459}" destId="{7B74C905-9E90-4472-AC9C-A648433C8A5F}" srcOrd="1" destOrd="0" presId="urn:microsoft.com/office/officeart/2005/8/layout/hierarchy6"/>
    <dgm:cxn modelId="{01656705-9FEC-43FA-889A-758C2271BE44}" type="presParOf" srcId="{CA38F9BF-1BF4-4F53-A7FC-D6A82A61E866}" destId="{8983ACBC-37BE-46B2-92D1-BA707D154F0C}" srcOrd="2" destOrd="0" presId="urn:microsoft.com/office/officeart/2005/8/layout/hierarchy6"/>
    <dgm:cxn modelId="{AF944672-5C06-4071-A640-118FBC41F0A3}" type="presParOf" srcId="{CA38F9BF-1BF4-4F53-A7FC-D6A82A61E866}" destId="{B420BCB7-FA44-43F4-BF11-D1D8580981D3}" srcOrd="3" destOrd="0" presId="urn:microsoft.com/office/officeart/2005/8/layout/hierarchy6"/>
    <dgm:cxn modelId="{94D5E13D-0696-40D4-A508-30E89DE503E6}" type="presParOf" srcId="{B420BCB7-FA44-43F4-BF11-D1D8580981D3}" destId="{5D5C19DD-D438-4399-9E2F-5360F35D8D33}" srcOrd="0" destOrd="0" presId="urn:microsoft.com/office/officeart/2005/8/layout/hierarchy6"/>
    <dgm:cxn modelId="{AC093190-701A-4AF9-855D-6F4224145E6C}" type="presParOf" srcId="{B420BCB7-FA44-43F4-BF11-D1D8580981D3}" destId="{E26B63C2-BDBB-490E-A1F2-D977B59B9142}" srcOrd="1" destOrd="0" presId="urn:microsoft.com/office/officeart/2005/8/layout/hierarchy6"/>
    <dgm:cxn modelId="{9A4074E2-4AF9-4476-A563-B4ECA1BBCDC3}" type="presParOf" srcId="{E26B63C2-BDBB-490E-A1F2-D977B59B9142}" destId="{6B096F7E-C1DD-4601-9E5E-FAF7FF5F5DD7}" srcOrd="0" destOrd="0" presId="urn:microsoft.com/office/officeart/2005/8/layout/hierarchy6"/>
    <dgm:cxn modelId="{221EA6BB-1226-439C-B275-1A44CCC06F96}" type="presParOf" srcId="{E26B63C2-BDBB-490E-A1F2-D977B59B9142}" destId="{45395196-84B5-4062-8A99-F3EF758A58D0}" srcOrd="1" destOrd="0" presId="urn:microsoft.com/office/officeart/2005/8/layout/hierarchy6"/>
    <dgm:cxn modelId="{37548445-1520-4498-A0B9-DB975B0BD57D}" type="presParOf" srcId="{45395196-84B5-4062-8A99-F3EF758A58D0}" destId="{B83AB987-CCC1-4F91-93CC-7894A528F762}" srcOrd="0" destOrd="0" presId="urn:microsoft.com/office/officeart/2005/8/layout/hierarchy6"/>
    <dgm:cxn modelId="{CEFCC055-E6D1-4A81-AF6A-FF29DEA28C59}" type="presParOf" srcId="{45395196-84B5-4062-8A99-F3EF758A58D0}" destId="{6639FB73-6021-4548-98B5-977446A65F19}" srcOrd="1" destOrd="0" presId="urn:microsoft.com/office/officeart/2005/8/layout/hierarchy6"/>
    <dgm:cxn modelId="{97E90C6B-5755-4950-A925-35495C4BEF0E}" type="presParOf" srcId="{6639FB73-6021-4548-98B5-977446A65F19}" destId="{34774D7C-F1D6-498E-BE61-A15F1A61BB4B}" srcOrd="0" destOrd="0" presId="urn:microsoft.com/office/officeart/2005/8/layout/hierarchy6"/>
    <dgm:cxn modelId="{EDECD0CD-870F-4911-8984-219B94E6E917}" type="presParOf" srcId="{6639FB73-6021-4548-98B5-977446A65F19}" destId="{6E558C78-D5E6-4D3E-8245-89249735FF18}" srcOrd="1" destOrd="0" presId="urn:microsoft.com/office/officeart/2005/8/layout/hierarchy6"/>
    <dgm:cxn modelId="{DF4A62B7-76FA-4015-AC70-D141F90DCA93}" type="presParOf" srcId="{6E558C78-D5E6-4D3E-8245-89249735FF18}" destId="{2B18537D-A01A-4C61-B936-BFAB720825E8}" srcOrd="0" destOrd="0" presId="urn:microsoft.com/office/officeart/2005/8/layout/hierarchy6"/>
    <dgm:cxn modelId="{4FE73377-FFE7-4D0D-9585-B37D429DA9E0}" type="presParOf" srcId="{6E558C78-D5E6-4D3E-8245-89249735FF18}" destId="{C207920A-F3F5-4ED3-A2F9-D0D85531A25C}" srcOrd="1" destOrd="0" presId="urn:microsoft.com/office/officeart/2005/8/layout/hierarchy6"/>
    <dgm:cxn modelId="{7CA59A74-7563-44AD-A05B-B2320F10C881}" type="presParOf" srcId="{C207920A-F3F5-4ED3-A2F9-D0D85531A25C}" destId="{091F88D9-69ED-4F94-9FBB-70A968B3FD67}" srcOrd="0" destOrd="0" presId="urn:microsoft.com/office/officeart/2005/8/layout/hierarchy6"/>
    <dgm:cxn modelId="{4B032CD4-7C23-442D-81FF-E4C0B47F9AF0}" type="presParOf" srcId="{C207920A-F3F5-4ED3-A2F9-D0D85531A25C}" destId="{ECE322D9-67E2-472A-9245-4B3A1CF04F98}" srcOrd="1" destOrd="0" presId="urn:microsoft.com/office/officeart/2005/8/layout/hierarchy6"/>
    <dgm:cxn modelId="{EEBB4132-CE4B-4EEF-A984-13ED96A8CE22}" type="presParOf" srcId="{ECE322D9-67E2-472A-9245-4B3A1CF04F98}" destId="{710BB1EA-50EA-4153-95BA-442E232D4BB9}" srcOrd="0" destOrd="0" presId="urn:microsoft.com/office/officeart/2005/8/layout/hierarchy6"/>
    <dgm:cxn modelId="{3292EB5E-25AF-4049-971D-2D61882E28EC}" type="presParOf" srcId="{ECE322D9-67E2-472A-9245-4B3A1CF04F98}" destId="{6F7539B4-EB28-4128-87CC-CA81A054955F}" srcOrd="1" destOrd="0" presId="urn:microsoft.com/office/officeart/2005/8/layout/hierarchy6"/>
    <dgm:cxn modelId="{E578E3C5-FDDA-4A4E-AA73-333871FE8FCD}" type="presParOf" srcId="{C207920A-F3F5-4ED3-A2F9-D0D85531A25C}" destId="{4133C17A-B154-4770-B4C4-389A95CF0C7D}" srcOrd="2" destOrd="0" presId="urn:microsoft.com/office/officeart/2005/8/layout/hierarchy6"/>
    <dgm:cxn modelId="{03D58FEE-06EE-44B5-8924-8CB7F36D7CBE}" type="presParOf" srcId="{C207920A-F3F5-4ED3-A2F9-D0D85531A25C}" destId="{4AC311CD-5B33-4583-A295-6D15CD2DEDC2}" srcOrd="3" destOrd="0" presId="urn:microsoft.com/office/officeart/2005/8/layout/hierarchy6"/>
    <dgm:cxn modelId="{FFCECF2E-4C00-48D4-9ED9-8EBE521EAE84}" type="presParOf" srcId="{4AC311CD-5B33-4583-A295-6D15CD2DEDC2}" destId="{1DC34069-FD36-4B48-AFAB-2E29B1B04805}" srcOrd="0" destOrd="0" presId="urn:microsoft.com/office/officeart/2005/8/layout/hierarchy6"/>
    <dgm:cxn modelId="{2E43E3D7-E572-439C-9436-757A5A63EC32}" type="presParOf" srcId="{4AC311CD-5B33-4583-A295-6D15CD2DEDC2}" destId="{0DB7DF14-E468-4DEE-9B13-8D5599E8E3DD}" srcOrd="1" destOrd="0" presId="urn:microsoft.com/office/officeart/2005/8/layout/hierarchy6"/>
    <dgm:cxn modelId="{79E4F9A7-9CF8-43E9-9F41-EB2EA538637B}" type="presParOf" srcId="{C207920A-F3F5-4ED3-A2F9-D0D85531A25C}" destId="{749CEE17-B263-4815-9F92-FA0EDF306CAC}" srcOrd="4" destOrd="0" presId="urn:microsoft.com/office/officeart/2005/8/layout/hierarchy6"/>
    <dgm:cxn modelId="{5472FAC1-EA2E-4E23-BC5C-A99CE6A223A7}" type="presParOf" srcId="{C207920A-F3F5-4ED3-A2F9-D0D85531A25C}" destId="{96E09AB0-8CDB-4725-80DC-607D8491949F}" srcOrd="5" destOrd="0" presId="urn:microsoft.com/office/officeart/2005/8/layout/hierarchy6"/>
    <dgm:cxn modelId="{2FB954BD-37DE-4CDE-B8D1-93150A0644C8}" type="presParOf" srcId="{96E09AB0-8CDB-4725-80DC-607D8491949F}" destId="{736004C1-3782-4985-BF9E-E2A95566DE69}" srcOrd="0" destOrd="0" presId="urn:microsoft.com/office/officeart/2005/8/layout/hierarchy6"/>
    <dgm:cxn modelId="{9D002DD9-E634-4E9E-9289-409A259659CB}" type="presParOf" srcId="{96E09AB0-8CDB-4725-80DC-607D8491949F}" destId="{C3179322-87AA-4214-937E-B2A065B10150}" srcOrd="1" destOrd="0" presId="urn:microsoft.com/office/officeart/2005/8/layout/hierarchy6"/>
    <dgm:cxn modelId="{A81A2A8A-D4B2-4622-8218-3E5A54DF2802}" type="presParOf" srcId="{9130FB0A-8F17-4A98-BC20-E347B6417888}" destId="{AF1684D7-BBFF-42CC-BCAB-6F831807B609}" srcOrd="14" destOrd="0" presId="urn:microsoft.com/office/officeart/2005/8/layout/hierarchy6"/>
    <dgm:cxn modelId="{1250950E-44BD-4626-AF21-5C77E647DDB3}" type="presParOf" srcId="{9130FB0A-8F17-4A98-BC20-E347B6417888}" destId="{C24313F4-92FD-4757-ADDC-CE6DD69AEEAB}" srcOrd="15" destOrd="0" presId="urn:microsoft.com/office/officeart/2005/8/layout/hierarchy6"/>
    <dgm:cxn modelId="{FC51D484-B99C-474E-97E2-D572EB3F9396}" type="presParOf" srcId="{C24313F4-92FD-4757-ADDC-CE6DD69AEEAB}" destId="{6447ECF6-91C2-48EC-AD14-95AB985A09C8}" srcOrd="0" destOrd="0" presId="urn:microsoft.com/office/officeart/2005/8/layout/hierarchy6"/>
    <dgm:cxn modelId="{B960B4F8-ED4B-41EF-8406-C97CE424A450}" type="presParOf" srcId="{C24313F4-92FD-4757-ADDC-CE6DD69AEEAB}" destId="{1858743F-504F-4454-888B-0047D7804AAE}" srcOrd="1" destOrd="0" presId="urn:microsoft.com/office/officeart/2005/8/layout/hierarchy6"/>
    <dgm:cxn modelId="{97D8F834-0C00-409D-845D-B467A73C94A6}" type="presParOf" srcId="{9130FB0A-8F17-4A98-BC20-E347B6417888}" destId="{DFF756E3-0336-467C-991D-CDAB276137A5}" srcOrd="16" destOrd="0" presId="urn:microsoft.com/office/officeart/2005/8/layout/hierarchy6"/>
    <dgm:cxn modelId="{40FBFA67-D8AE-49B6-837B-D13DCA4292D8}" type="presParOf" srcId="{9130FB0A-8F17-4A98-BC20-E347B6417888}" destId="{3F19533E-EFD8-45AC-AD69-605087EE2088}" srcOrd="17" destOrd="0" presId="urn:microsoft.com/office/officeart/2005/8/layout/hierarchy6"/>
    <dgm:cxn modelId="{70B41972-21B3-4E39-99FF-16639AC158EB}" type="presParOf" srcId="{3F19533E-EFD8-45AC-AD69-605087EE2088}" destId="{F8BCF720-7C0E-479D-9492-F25A4981FEFC}" srcOrd="0" destOrd="0" presId="urn:microsoft.com/office/officeart/2005/8/layout/hierarchy6"/>
    <dgm:cxn modelId="{A4361798-E933-4DA9-8593-FFB95117FB65}" type="presParOf" srcId="{3F19533E-EFD8-45AC-AD69-605087EE2088}" destId="{547A7D20-A545-4F1C-A752-15FB833425A2}" srcOrd="1" destOrd="0" presId="urn:microsoft.com/office/officeart/2005/8/layout/hierarchy6"/>
    <dgm:cxn modelId="{5C7E800D-803A-4B00-8EC5-9E2E33316BDB}" type="presParOf" srcId="{9130FB0A-8F17-4A98-BC20-E347B6417888}" destId="{7340F308-95CC-4631-A120-5BF000970B19}" srcOrd="18" destOrd="0" presId="urn:microsoft.com/office/officeart/2005/8/layout/hierarchy6"/>
    <dgm:cxn modelId="{AD42E7E1-B430-46A1-941B-F38879AE5D80}" type="presParOf" srcId="{9130FB0A-8F17-4A98-BC20-E347B6417888}" destId="{245821A8-29CC-4F0A-A723-64D1096B49C8}" srcOrd="19" destOrd="0" presId="urn:microsoft.com/office/officeart/2005/8/layout/hierarchy6"/>
    <dgm:cxn modelId="{6EC56B72-CEED-4DF5-809C-80AD096B6687}" type="presParOf" srcId="{245821A8-29CC-4F0A-A723-64D1096B49C8}" destId="{C7F8A1E8-B1DA-4AF7-9FF6-C4B712AB15D7}" srcOrd="0" destOrd="0" presId="urn:microsoft.com/office/officeart/2005/8/layout/hierarchy6"/>
    <dgm:cxn modelId="{39F37E7B-C1BE-40A9-A5EC-30D45064285E}" type="presParOf" srcId="{245821A8-29CC-4F0A-A723-64D1096B49C8}" destId="{4C7798DE-A4E2-4FAD-AA2B-B1DF3419CD51}" srcOrd="1" destOrd="0" presId="urn:microsoft.com/office/officeart/2005/8/layout/hierarchy6"/>
    <dgm:cxn modelId="{629DC750-F08C-4FDA-B68C-A12D95D92A27}" type="presParOf" srcId="{9130FB0A-8F17-4A98-BC20-E347B6417888}" destId="{A3B71E09-0D06-4123-9C4F-5109AF2FB9CD}" srcOrd="20" destOrd="0" presId="urn:microsoft.com/office/officeart/2005/8/layout/hierarchy6"/>
    <dgm:cxn modelId="{653E6993-DBDF-4EE9-BC5B-1605BA82D0BD}" type="presParOf" srcId="{9130FB0A-8F17-4A98-BC20-E347B6417888}" destId="{0F4462D6-8013-4C19-8600-1E81E6FDF099}" srcOrd="21" destOrd="0" presId="urn:microsoft.com/office/officeart/2005/8/layout/hierarchy6"/>
    <dgm:cxn modelId="{0A2570DC-03FF-4346-99B9-AB6578CDD550}" type="presParOf" srcId="{0F4462D6-8013-4C19-8600-1E81E6FDF099}" destId="{58445BF7-7D1F-4C95-82A9-82228898F201}" srcOrd="0" destOrd="0" presId="urn:microsoft.com/office/officeart/2005/8/layout/hierarchy6"/>
    <dgm:cxn modelId="{C5B94740-A737-48FB-9279-37CDD5F4E079}" type="presParOf" srcId="{0F4462D6-8013-4C19-8600-1E81E6FDF099}" destId="{E22C973A-D411-4667-B25A-6BF41A30409E}" srcOrd="1" destOrd="0" presId="urn:microsoft.com/office/officeart/2005/8/layout/hierarchy6"/>
    <dgm:cxn modelId="{002C1458-8E75-4AA8-BAD3-1C7DAEE7E983}" type="presParOf" srcId="{E22C973A-D411-4667-B25A-6BF41A30409E}" destId="{AA0E5E74-EDBB-4FD4-AD45-8A1CD56287C8}" srcOrd="0" destOrd="0" presId="urn:microsoft.com/office/officeart/2005/8/layout/hierarchy6"/>
    <dgm:cxn modelId="{DB45FB11-AEA8-40E3-96F7-D1A12550CF9B}" type="presParOf" srcId="{E22C973A-D411-4667-B25A-6BF41A30409E}" destId="{3ABFBE6B-07BF-457C-BC41-6547CBB21E55}" srcOrd="1" destOrd="0" presId="urn:microsoft.com/office/officeart/2005/8/layout/hierarchy6"/>
    <dgm:cxn modelId="{D6867371-B822-4931-B3F6-79C1694CEAAD}" type="presParOf" srcId="{3ABFBE6B-07BF-457C-BC41-6547CBB21E55}" destId="{29AEC153-12DF-47D7-963B-BF67503102B5}" srcOrd="0" destOrd="0" presId="urn:microsoft.com/office/officeart/2005/8/layout/hierarchy6"/>
    <dgm:cxn modelId="{006C5408-EDF9-4F71-90A0-F07514D2B36B}" type="presParOf" srcId="{3ABFBE6B-07BF-457C-BC41-6547CBB21E55}" destId="{D1512EC7-EA80-4173-BCAF-B1A8748E28D7}" srcOrd="1" destOrd="0" presId="urn:microsoft.com/office/officeart/2005/8/layout/hierarchy6"/>
    <dgm:cxn modelId="{51CE5F54-70B5-4421-80B1-ACA74A6323EA}" type="presParOf" srcId="{D1512EC7-EA80-4173-BCAF-B1A8748E28D7}" destId="{6BA3203D-6878-4AE7-B37E-1F835C6BDDE2}" srcOrd="0" destOrd="0" presId="urn:microsoft.com/office/officeart/2005/8/layout/hierarchy6"/>
    <dgm:cxn modelId="{8D379BF2-4BC8-436E-9177-B3A89B9307D2}" type="presParOf" srcId="{D1512EC7-EA80-4173-BCAF-B1A8748E28D7}" destId="{6BDF7644-C9A4-453C-B310-0F6BAB5F9D85}" srcOrd="1" destOrd="0" presId="urn:microsoft.com/office/officeart/2005/8/layout/hierarchy6"/>
    <dgm:cxn modelId="{0D428B3E-0D4E-47C3-9E77-9FD796630CE4}" type="presParOf" srcId="{6BDF7644-C9A4-453C-B310-0F6BAB5F9D85}" destId="{ECEE2A52-124E-4680-A2BB-0CD29CABA059}" srcOrd="0" destOrd="0" presId="urn:microsoft.com/office/officeart/2005/8/layout/hierarchy6"/>
    <dgm:cxn modelId="{90151315-A0BE-4F7E-9CD4-FBFE6649791D}" type="presParOf" srcId="{6BDF7644-C9A4-453C-B310-0F6BAB5F9D85}" destId="{327C4C41-3C86-4617-B1A6-ACE638BFA932}" srcOrd="1" destOrd="0" presId="urn:microsoft.com/office/officeart/2005/8/layout/hierarchy6"/>
    <dgm:cxn modelId="{528610FF-AC21-434C-9E87-4D2D6FA3A42E}" type="presParOf" srcId="{D1512EC7-EA80-4173-BCAF-B1A8748E28D7}" destId="{B6EE5521-C6E8-4E26-99AD-D0E2394C84BF}" srcOrd="2" destOrd="0" presId="urn:microsoft.com/office/officeart/2005/8/layout/hierarchy6"/>
    <dgm:cxn modelId="{4316157E-97A8-4D87-BF3B-3BFA8A204C74}" type="presParOf" srcId="{D1512EC7-EA80-4173-BCAF-B1A8748E28D7}" destId="{BAA7986B-44A2-42E6-A487-0B5DADE57BB3}" srcOrd="3" destOrd="0" presId="urn:microsoft.com/office/officeart/2005/8/layout/hierarchy6"/>
    <dgm:cxn modelId="{F899E34B-4E1A-48C6-B8E3-02F76E7C31C4}" type="presParOf" srcId="{BAA7986B-44A2-42E6-A487-0B5DADE57BB3}" destId="{E916B37D-5108-407F-93FE-461766AE2461}" srcOrd="0" destOrd="0" presId="urn:microsoft.com/office/officeart/2005/8/layout/hierarchy6"/>
    <dgm:cxn modelId="{AB610E14-9989-453E-8534-79A015C89D40}" type="presParOf" srcId="{BAA7986B-44A2-42E6-A487-0B5DADE57BB3}" destId="{383C6CEE-481F-4C56-B8BA-AAFDEBD13B95}" srcOrd="1" destOrd="0" presId="urn:microsoft.com/office/officeart/2005/8/layout/hierarchy6"/>
    <dgm:cxn modelId="{C1AD57EB-8F58-441D-AFA0-186CFF98F1F7}" type="presParOf" srcId="{383C6CEE-481F-4C56-B8BA-AAFDEBD13B95}" destId="{EDC7D334-E7C0-4693-87B5-6479ED225966}" srcOrd="0" destOrd="0" presId="urn:microsoft.com/office/officeart/2005/8/layout/hierarchy6"/>
    <dgm:cxn modelId="{505BE749-F1A0-47A3-9928-8EE8E4F2E40A}" type="presParOf" srcId="{383C6CEE-481F-4C56-B8BA-AAFDEBD13B95}" destId="{777AF968-14E6-4279-91C0-47C31C192B47}" srcOrd="1" destOrd="0" presId="urn:microsoft.com/office/officeart/2005/8/layout/hierarchy6"/>
    <dgm:cxn modelId="{5AE74358-8A3F-46ED-A4BC-6DE7EF3B2C26}" type="presParOf" srcId="{777AF968-14E6-4279-91C0-47C31C192B47}" destId="{086EB947-4664-4C5A-B3AC-1A873260A5C4}" srcOrd="0" destOrd="0" presId="urn:microsoft.com/office/officeart/2005/8/layout/hierarchy6"/>
    <dgm:cxn modelId="{7FD838E7-C86C-4356-B5E1-3372BDB3BA81}" type="presParOf" srcId="{777AF968-14E6-4279-91C0-47C31C192B47}" destId="{7F628544-66D4-4354-A033-256F9C08E0FE}" srcOrd="1" destOrd="0" presId="urn:microsoft.com/office/officeart/2005/8/layout/hierarchy6"/>
    <dgm:cxn modelId="{A13F9274-7FF3-4BEB-9138-CAF45957D47E}" type="presParOf" srcId="{383C6CEE-481F-4C56-B8BA-AAFDEBD13B95}" destId="{133C44C5-77F4-4EE4-BF41-C242C25D1911}" srcOrd="2" destOrd="0" presId="urn:microsoft.com/office/officeart/2005/8/layout/hierarchy6"/>
    <dgm:cxn modelId="{B69ED88D-829F-4D6D-9C89-D4D5119ED1CE}" type="presParOf" srcId="{383C6CEE-481F-4C56-B8BA-AAFDEBD13B95}" destId="{8FE6B6F0-E4F3-4482-8EF9-F4FBDE288CFD}" srcOrd="3" destOrd="0" presId="urn:microsoft.com/office/officeart/2005/8/layout/hierarchy6"/>
    <dgm:cxn modelId="{75604F36-DC3B-44D2-9DD8-88C58AA6F59B}" type="presParOf" srcId="{8FE6B6F0-E4F3-4482-8EF9-F4FBDE288CFD}" destId="{07EF651F-A9A0-4E98-AC03-77CC43DE79C3}" srcOrd="0" destOrd="0" presId="urn:microsoft.com/office/officeart/2005/8/layout/hierarchy6"/>
    <dgm:cxn modelId="{0F7714FC-6246-45F0-9492-BBFD24F12C74}" type="presParOf" srcId="{8FE6B6F0-E4F3-4482-8EF9-F4FBDE288CFD}" destId="{BC37BE5F-867A-4C12-89FF-3B190E3177D2}" srcOrd="1" destOrd="0" presId="urn:microsoft.com/office/officeart/2005/8/layout/hierarchy6"/>
    <dgm:cxn modelId="{ACE1A71B-7E21-4E6D-AE1B-7317E6777CAE}" type="presParOf" srcId="{383C6CEE-481F-4C56-B8BA-AAFDEBD13B95}" destId="{27F6FC62-7168-42E1-B783-B0DABBAF57F5}" srcOrd="4" destOrd="0" presId="urn:microsoft.com/office/officeart/2005/8/layout/hierarchy6"/>
    <dgm:cxn modelId="{80CE49F4-452E-4947-9984-34473A4E0F6C}" type="presParOf" srcId="{383C6CEE-481F-4C56-B8BA-AAFDEBD13B95}" destId="{8A2E17AE-B0A4-4041-A58E-5E8B6751CF13}" srcOrd="5" destOrd="0" presId="urn:microsoft.com/office/officeart/2005/8/layout/hierarchy6"/>
    <dgm:cxn modelId="{BC5E1FCF-D9B7-4E89-AC6C-C92C2EACC13A}" type="presParOf" srcId="{8A2E17AE-B0A4-4041-A58E-5E8B6751CF13}" destId="{22B313D8-D38D-44CD-A580-10A6078E83C1}" srcOrd="0" destOrd="0" presId="urn:microsoft.com/office/officeart/2005/8/layout/hierarchy6"/>
    <dgm:cxn modelId="{16EA67BF-4156-4D25-BD8D-E222798F1495}" type="presParOf" srcId="{8A2E17AE-B0A4-4041-A58E-5E8B6751CF13}" destId="{07F7246D-670D-4950-BAB8-FB5F7BF31A50}" srcOrd="1" destOrd="0" presId="urn:microsoft.com/office/officeart/2005/8/layout/hierarchy6"/>
    <dgm:cxn modelId="{67286373-FFBF-4ED1-BA2E-FAA5A3318B34}" type="presParOf" srcId="{07F7246D-670D-4950-BAB8-FB5F7BF31A50}" destId="{1659F79A-DCAC-4AD3-8FEF-CB13847C4985}" srcOrd="0" destOrd="0" presId="urn:microsoft.com/office/officeart/2005/8/layout/hierarchy6"/>
    <dgm:cxn modelId="{17A84865-01E3-4081-8095-126E930E4868}" type="presParOf" srcId="{07F7246D-670D-4950-BAB8-FB5F7BF31A50}" destId="{E362EBD5-B865-4BA5-A05B-53BA8AB78301}" srcOrd="1" destOrd="0" presId="urn:microsoft.com/office/officeart/2005/8/layout/hierarchy6"/>
    <dgm:cxn modelId="{E324BBC8-34F1-411F-8FCE-2623D6327AB1}" type="presParOf" srcId="{E362EBD5-B865-4BA5-A05B-53BA8AB78301}" destId="{08B23DC7-C63F-4D35-B7FA-E467ED0F1654}" srcOrd="0" destOrd="0" presId="urn:microsoft.com/office/officeart/2005/8/layout/hierarchy6"/>
    <dgm:cxn modelId="{0D5BCE5D-C3C4-4C6D-9FAC-06825D3CEBC9}" type="presParOf" srcId="{E362EBD5-B865-4BA5-A05B-53BA8AB78301}" destId="{92BC3F03-6410-4145-A115-C12F79115CB4}" srcOrd="1" destOrd="0" presId="urn:microsoft.com/office/officeart/2005/8/layout/hierarchy6"/>
    <dgm:cxn modelId="{13DA5F98-E7E8-4C28-8A70-C43D98AABB5A}" type="presParOf" srcId="{07F7246D-670D-4950-BAB8-FB5F7BF31A50}" destId="{68A13FF1-1919-4AF7-9F1F-49205A885E9E}" srcOrd="2" destOrd="0" presId="urn:microsoft.com/office/officeart/2005/8/layout/hierarchy6"/>
    <dgm:cxn modelId="{9ADC816A-A5B6-4EAF-8E25-23310EFFCBCC}" type="presParOf" srcId="{07F7246D-670D-4950-BAB8-FB5F7BF31A50}" destId="{2B788892-18E4-4579-ABAA-1E0CB15F98E4}" srcOrd="3" destOrd="0" presId="urn:microsoft.com/office/officeart/2005/8/layout/hierarchy6"/>
    <dgm:cxn modelId="{67B5A549-C4B3-433E-A4C5-6D98AF2E1DFC}" type="presParOf" srcId="{2B788892-18E4-4579-ABAA-1E0CB15F98E4}" destId="{313D0C76-568E-4967-88D7-C27AEEBEC4E3}" srcOrd="0" destOrd="0" presId="urn:microsoft.com/office/officeart/2005/8/layout/hierarchy6"/>
    <dgm:cxn modelId="{08C5B387-58E7-4845-9E26-46048861DB26}" type="presParOf" srcId="{2B788892-18E4-4579-ABAA-1E0CB15F98E4}" destId="{B62A2319-1BD0-4612-972A-91A05C83824F}" srcOrd="1" destOrd="0" presId="urn:microsoft.com/office/officeart/2005/8/layout/hierarchy6"/>
    <dgm:cxn modelId="{6F35AFD8-D356-47AB-B834-241453C51D18}" type="presParOf" srcId="{B62A2319-1BD0-4612-972A-91A05C83824F}" destId="{245A564C-D0F5-4183-918C-438106E99AA8}" srcOrd="0" destOrd="0" presId="urn:microsoft.com/office/officeart/2005/8/layout/hierarchy6"/>
    <dgm:cxn modelId="{3CD67CEE-AF3A-4524-8961-67831D1C1717}" type="presParOf" srcId="{B62A2319-1BD0-4612-972A-91A05C83824F}" destId="{D03F3AA3-03D9-455A-8747-3926C7AF0A32}" srcOrd="1" destOrd="0" presId="urn:microsoft.com/office/officeart/2005/8/layout/hierarchy6"/>
    <dgm:cxn modelId="{59F7F24C-B77A-4AAD-86D3-688563B6C054}" type="presParOf" srcId="{D03F3AA3-03D9-455A-8747-3926C7AF0A32}" destId="{37317492-B916-4334-AE7E-9FA354F48552}" srcOrd="0" destOrd="0" presId="urn:microsoft.com/office/officeart/2005/8/layout/hierarchy6"/>
    <dgm:cxn modelId="{26DC41DA-A6F4-4211-BC15-2F78C0F7AE33}" type="presParOf" srcId="{D03F3AA3-03D9-455A-8747-3926C7AF0A32}" destId="{E5977D6F-2250-4159-A632-4F9659A5E83E}" srcOrd="1" destOrd="0" presId="urn:microsoft.com/office/officeart/2005/8/layout/hierarchy6"/>
    <dgm:cxn modelId="{6CD6D68B-4EEC-4DFB-9DE1-8722FB1F012C}" type="presParOf" srcId="{B62A2319-1BD0-4612-972A-91A05C83824F}" destId="{546D04CB-8D3F-495B-B80E-192EF3F57180}" srcOrd="2" destOrd="0" presId="urn:microsoft.com/office/officeart/2005/8/layout/hierarchy6"/>
    <dgm:cxn modelId="{95E4CBF8-A6A5-4AFF-ABE1-99955402DA53}" type="presParOf" srcId="{B62A2319-1BD0-4612-972A-91A05C83824F}" destId="{9DAA96D2-E189-451E-9332-31CCFD5EE7CD}" srcOrd="3" destOrd="0" presId="urn:microsoft.com/office/officeart/2005/8/layout/hierarchy6"/>
    <dgm:cxn modelId="{2BB1FD20-2C86-44D8-B637-61BDD00CDD48}" type="presParOf" srcId="{9DAA96D2-E189-451E-9332-31CCFD5EE7CD}" destId="{48C40C64-961F-4EDA-9076-0DED63C58594}" srcOrd="0" destOrd="0" presId="urn:microsoft.com/office/officeart/2005/8/layout/hierarchy6"/>
    <dgm:cxn modelId="{F67B5DAB-34E9-4715-82CB-87EBD23A4291}" type="presParOf" srcId="{9DAA96D2-E189-451E-9332-31CCFD5EE7CD}" destId="{86FF4C2E-40D5-4B25-919E-50FB996D49A0}" srcOrd="1" destOrd="0" presId="urn:microsoft.com/office/officeart/2005/8/layout/hierarchy6"/>
    <dgm:cxn modelId="{9EA0C6BE-534E-4317-B7A6-AF8DD9782895}" type="presParOf" srcId="{B62A2319-1BD0-4612-972A-91A05C83824F}" destId="{148C979A-C7C1-4738-9410-0DE41245CE78}" srcOrd="4" destOrd="0" presId="urn:microsoft.com/office/officeart/2005/8/layout/hierarchy6"/>
    <dgm:cxn modelId="{A51BF28C-1A50-4DE7-A140-544F0FB1C082}" type="presParOf" srcId="{B62A2319-1BD0-4612-972A-91A05C83824F}" destId="{A0CB9355-D9F8-4673-9CFB-DE74448E25F7}" srcOrd="5" destOrd="0" presId="urn:microsoft.com/office/officeart/2005/8/layout/hierarchy6"/>
    <dgm:cxn modelId="{28CB54D9-7657-4B87-923A-3191E29BC7F2}" type="presParOf" srcId="{A0CB9355-D9F8-4673-9CFB-DE74448E25F7}" destId="{21D52852-A5D5-4763-9906-761A838E5F06}" srcOrd="0" destOrd="0" presId="urn:microsoft.com/office/officeart/2005/8/layout/hierarchy6"/>
    <dgm:cxn modelId="{B1AB4828-2AEF-412C-8C5C-6A8280DA5FCD}" type="presParOf" srcId="{A0CB9355-D9F8-4673-9CFB-DE74448E25F7}" destId="{532684AB-9935-4427-B2E9-70DDD12ED47B}" srcOrd="1" destOrd="0" presId="urn:microsoft.com/office/officeart/2005/8/layout/hierarchy6"/>
    <dgm:cxn modelId="{42791AE5-B973-44E6-B862-420A0EBF85A5}" type="presParOf" srcId="{B62A2319-1BD0-4612-972A-91A05C83824F}" destId="{8ADFE544-48FA-4D74-85B9-B96A505F696F}" srcOrd="6" destOrd="0" presId="urn:microsoft.com/office/officeart/2005/8/layout/hierarchy6"/>
    <dgm:cxn modelId="{C371267F-411E-4662-8FEB-44D22053DEDB}" type="presParOf" srcId="{B62A2319-1BD0-4612-972A-91A05C83824F}" destId="{02A80368-DDEA-46FB-ACEE-FF38300DD76E}" srcOrd="7" destOrd="0" presId="urn:microsoft.com/office/officeart/2005/8/layout/hierarchy6"/>
    <dgm:cxn modelId="{0D9A1DAD-E54A-47D7-973B-4813F1077DCC}" type="presParOf" srcId="{02A80368-DDEA-46FB-ACEE-FF38300DD76E}" destId="{EFF03BCC-8292-409A-B04E-9B69725F8059}" srcOrd="0" destOrd="0" presId="urn:microsoft.com/office/officeart/2005/8/layout/hierarchy6"/>
    <dgm:cxn modelId="{81152E8D-CDA3-41CF-B219-C3EF9F091260}" type="presParOf" srcId="{02A80368-DDEA-46FB-ACEE-FF38300DD76E}" destId="{50C99DC4-5B5D-4B17-8E82-752D707F2C63}" srcOrd="1" destOrd="0" presId="urn:microsoft.com/office/officeart/2005/8/layout/hierarchy6"/>
    <dgm:cxn modelId="{E229764D-5DA5-462D-99E7-EA180961739F}" type="presParOf" srcId="{E22C973A-D411-4667-B25A-6BF41A30409E}" destId="{1D3F4A0B-5207-437A-BD34-146C20926625}" srcOrd="2" destOrd="0" presId="urn:microsoft.com/office/officeart/2005/8/layout/hierarchy6"/>
    <dgm:cxn modelId="{E5140044-E455-4F16-B354-99FEC1698909}" type="presParOf" srcId="{E22C973A-D411-4667-B25A-6BF41A30409E}" destId="{289C5631-EB21-433A-862C-199F060C04C6}" srcOrd="3" destOrd="0" presId="urn:microsoft.com/office/officeart/2005/8/layout/hierarchy6"/>
    <dgm:cxn modelId="{72F609B5-FBAA-4EA1-A7E4-826F8BCD8894}" type="presParOf" srcId="{289C5631-EB21-433A-862C-199F060C04C6}" destId="{33A81121-FA6E-4F14-8B78-5E047DCE9A52}" srcOrd="0" destOrd="0" presId="urn:microsoft.com/office/officeart/2005/8/layout/hierarchy6"/>
    <dgm:cxn modelId="{095F3E7C-D7F3-4FB8-868B-E6E302396638}" type="presParOf" srcId="{289C5631-EB21-433A-862C-199F060C04C6}" destId="{CFBEA735-E41C-4314-9750-8AD1CC660CB8}" srcOrd="1" destOrd="0" presId="urn:microsoft.com/office/officeart/2005/8/layout/hierarchy6"/>
    <dgm:cxn modelId="{B58D62DF-6A8C-4399-B2D4-56F93B2DCF2C}" type="presParOf" srcId="{E22C973A-D411-4667-B25A-6BF41A30409E}" destId="{76BD574F-F60B-410D-9875-77712750E35B}" srcOrd="4" destOrd="0" presId="urn:microsoft.com/office/officeart/2005/8/layout/hierarchy6"/>
    <dgm:cxn modelId="{43F7BFA9-4452-44A5-8906-A5BEA8149597}" type="presParOf" srcId="{E22C973A-D411-4667-B25A-6BF41A30409E}" destId="{06CF80C9-8E27-41C9-805B-01A91017502C}" srcOrd="5" destOrd="0" presId="urn:microsoft.com/office/officeart/2005/8/layout/hierarchy6"/>
    <dgm:cxn modelId="{2F21948E-E777-4DC4-BA80-5314E17D523D}" type="presParOf" srcId="{06CF80C9-8E27-41C9-805B-01A91017502C}" destId="{FC4ED325-9975-45AD-B034-8A82687F03FA}" srcOrd="0" destOrd="0" presId="urn:microsoft.com/office/officeart/2005/8/layout/hierarchy6"/>
    <dgm:cxn modelId="{B843499F-5913-47C9-A9B1-DB58FEF66462}" type="presParOf" srcId="{06CF80C9-8E27-41C9-805B-01A91017502C}" destId="{2BB4987C-B29E-416B-BC15-85A317D5181D}" srcOrd="1" destOrd="0" presId="urn:microsoft.com/office/officeart/2005/8/layout/hierarchy6"/>
    <dgm:cxn modelId="{D7F1F506-4354-4B86-BE13-2FF5CBBA729C}" type="presParOf" srcId="{9130FB0A-8F17-4A98-BC20-E347B6417888}" destId="{D6D7737C-C47C-4F95-B560-60BFAA7473FF}" srcOrd="22" destOrd="0" presId="urn:microsoft.com/office/officeart/2005/8/layout/hierarchy6"/>
    <dgm:cxn modelId="{3AB10E48-5B76-40D3-AC3B-A4C9A17131ED}" type="presParOf" srcId="{9130FB0A-8F17-4A98-BC20-E347B6417888}" destId="{97BB8DED-68CB-4A93-BA3B-B52307163F69}" srcOrd="23" destOrd="0" presId="urn:microsoft.com/office/officeart/2005/8/layout/hierarchy6"/>
    <dgm:cxn modelId="{37C3AD5F-01A9-411A-B080-7E884B5F6DDC}" type="presParOf" srcId="{97BB8DED-68CB-4A93-BA3B-B52307163F69}" destId="{7DE72D3B-0DCE-4A0D-95C0-D64D49D82C89}" srcOrd="0" destOrd="0" presId="urn:microsoft.com/office/officeart/2005/8/layout/hierarchy6"/>
    <dgm:cxn modelId="{C34E1E96-CB44-4B27-A768-9901A7E882C2}" type="presParOf" srcId="{97BB8DED-68CB-4A93-BA3B-B52307163F69}" destId="{D4851BFE-9BB3-482C-956F-E199C71A227E}" srcOrd="1" destOrd="0" presId="urn:microsoft.com/office/officeart/2005/8/layout/hierarchy6"/>
    <dgm:cxn modelId="{E60E673A-39DF-48FC-A78C-449749D97C50}" type="presParOf" srcId="{9130FB0A-8F17-4A98-BC20-E347B6417888}" destId="{F31EF6CB-1166-4C27-B16A-5353C69BBF8C}" srcOrd="24" destOrd="0" presId="urn:microsoft.com/office/officeart/2005/8/layout/hierarchy6"/>
    <dgm:cxn modelId="{DA0AA7A5-0F02-49C9-99C0-483AD3EC4143}" type="presParOf" srcId="{9130FB0A-8F17-4A98-BC20-E347B6417888}" destId="{841B7B58-024F-41CA-9ACE-870D0AD2A13B}" srcOrd="25" destOrd="0" presId="urn:microsoft.com/office/officeart/2005/8/layout/hierarchy6"/>
    <dgm:cxn modelId="{3BBECE0A-D1C2-4E8B-973F-AEECDA7543A5}" type="presParOf" srcId="{841B7B58-024F-41CA-9ACE-870D0AD2A13B}" destId="{06E615B0-9D5A-4863-9881-8B41D9F0D0EC}" srcOrd="0" destOrd="0" presId="urn:microsoft.com/office/officeart/2005/8/layout/hierarchy6"/>
    <dgm:cxn modelId="{CB98F998-9B14-404A-A058-CAC7686059FF}" type="presParOf" srcId="{841B7B58-024F-41CA-9ACE-870D0AD2A13B}" destId="{764FA692-C67D-4A0A-9945-5FD46C79E8EC}" srcOrd="1" destOrd="0" presId="urn:microsoft.com/office/officeart/2005/8/layout/hierarchy6"/>
    <dgm:cxn modelId="{597C40B3-DB58-4BC1-A397-084CCCBD6F5B}" type="presParOf" srcId="{5773B787-954C-41D4-AC83-5909F325A707}" destId="{8C56C7E4-CA0B-46B4-99AC-14A6FF8884A5}" srcOrd="2" destOrd="0" presId="urn:microsoft.com/office/officeart/2005/8/layout/hierarchy6"/>
    <dgm:cxn modelId="{C25D272D-FC3B-4DAA-A589-92573E11C328}" type="presParOf" srcId="{5773B787-954C-41D4-AC83-5909F325A707}" destId="{FD0F0CC5-76BD-4899-B7BB-1B142F67FF6F}" srcOrd="3" destOrd="0" presId="urn:microsoft.com/office/officeart/2005/8/layout/hierarchy6"/>
    <dgm:cxn modelId="{CD52D1E0-09C1-4A78-88BC-80DAB944C468}" type="presParOf" srcId="{FD0F0CC5-76BD-4899-B7BB-1B142F67FF6F}" destId="{4FFA9C70-AC47-4161-8C98-72ADB418B10E}" srcOrd="0" destOrd="0" presId="urn:microsoft.com/office/officeart/2005/8/layout/hierarchy6"/>
    <dgm:cxn modelId="{278EE875-A4DD-4B7E-8BCB-88E46749CD16}" type="presParOf" srcId="{FD0F0CC5-76BD-4899-B7BB-1B142F67FF6F}" destId="{53761F0C-EDD1-473B-BAC3-10E895A0C5ED}" srcOrd="1" destOrd="0" presId="urn:microsoft.com/office/officeart/2005/8/layout/hierarchy6"/>
    <dgm:cxn modelId="{BC0FC451-5959-4FC5-B9E0-EAF13B8F00D4}" type="presParOf" srcId="{5773B787-954C-41D4-AC83-5909F325A707}" destId="{83D0F28B-8F46-43F2-9D43-F804DF64FFBB}" srcOrd="4" destOrd="0" presId="urn:microsoft.com/office/officeart/2005/8/layout/hierarchy6"/>
    <dgm:cxn modelId="{B2004484-472B-48D0-81F4-6B7666BD5EC8}" type="presParOf" srcId="{5773B787-954C-41D4-AC83-5909F325A707}" destId="{77F113AF-D299-4424-9605-64FD71886307}" srcOrd="5" destOrd="0" presId="urn:microsoft.com/office/officeart/2005/8/layout/hierarchy6"/>
    <dgm:cxn modelId="{44AFC19C-8F12-46E7-8594-A9778AF5FF5B}" type="presParOf" srcId="{77F113AF-D299-4424-9605-64FD71886307}" destId="{3853707C-2ED8-48C4-BB4C-E9EDDB56E35B}" srcOrd="0" destOrd="0" presId="urn:microsoft.com/office/officeart/2005/8/layout/hierarchy6"/>
    <dgm:cxn modelId="{F5EBAA1C-5434-4E44-88C9-22B58BAB4907}" type="presParOf" srcId="{77F113AF-D299-4424-9605-64FD71886307}" destId="{61488F58-C0CC-4BCA-97B0-B00EE66F9313}" srcOrd="1" destOrd="0" presId="urn:microsoft.com/office/officeart/2005/8/layout/hierarchy6"/>
    <dgm:cxn modelId="{ABD997ED-A555-4681-9334-560847216D19}" type="presParOf" srcId="{5773B787-954C-41D4-AC83-5909F325A707}" destId="{6B91A406-EACD-43FE-9DF1-E357A72D2023}" srcOrd="6" destOrd="0" presId="urn:microsoft.com/office/officeart/2005/8/layout/hierarchy6"/>
    <dgm:cxn modelId="{BB0D2A84-5F82-4050-A8AE-75F74E8BE647}" type="presParOf" srcId="{5773B787-954C-41D4-AC83-5909F325A707}" destId="{81360BF4-308C-4936-9845-7698B2A182A8}" srcOrd="7" destOrd="0" presId="urn:microsoft.com/office/officeart/2005/8/layout/hierarchy6"/>
    <dgm:cxn modelId="{34720EEF-F00C-4306-8024-7B62BA764CAE}" type="presParOf" srcId="{81360BF4-308C-4936-9845-7698B2A182A8}" destId="{568E2DFE-5869-4195-803B-BAD7C8C16418}" srcOrd="0" destOrd="0" presId="urn:microsoft.com/office/officeart/2005/8/layout/hierarchy6"/>
    <dgm:cxn modelId="{27ABA096-35CC-4570-B793-2BD4F6A2577E}" type="presParOf" srcId="{81360BF4-308C-4936-9845-7698B2A182A8}" destId="{73FD1B66-BB95-445C-94CB-3FCAD0102DDD}" srcOrd="1" destOrd="0" presId="urn:microsoft.com/office/officeart/2005/8/layout/hierarchy6"/>
    <dgm:cxn modelId="{6EBBB686-75E2-4367-B2D5-1A0805BCD92C}" type="presParOf" srcId="{5773B787-954C-41D4-AC83-5909F325A707}" destId="{D479B9B0-8B09-49CC-B5F4-5A5F487876D8}" srcOrd="8" destOrd="0" presId="urn:microsoft.com/office/officeart/2005/8/layout/hierarchy6"/>
    <dgm:cxn modelId="{3ECECC16-6727-42DC-9543-171858096214}" type="presParOf" srcId="{5773B787-954C-41D4-AC83-5909F325A707}" destId="{7325083C-2930-48AB-91E7-A85DAE21FCC1}" srcOrd="9" destOrd="0" presId="urn:microsoft.com/office/officeart/2005/8/layout/hierarchy6"/>
    <dgm:cxn modelId="{01BBDDD9-BCA8-469E-8AA2-8E8450DED825}" type="presParOf" srcId="{7325083C-2930-48AB-91E7-A85DAE21FCC1}" destId="{1E9B7312-F855-4FC6-90D9-43A55D74B471}" srcOrd="0" destOrd="0" presId="urn:microsoft.com/office/officeart/2005/8/layout/hierarchy6"/>
    <dgm:cxn modelId="{2630337C-1FF0-4EA9-A5A4-065242DCEC5D}" type="presParOf" srcId="{7325083C-2930-48AB-91E7-A85DAE21FCC1}" destId="{FBBA2A9F-BB54-43AC-B2F6-E3570F3250B8}" srcOrd="1" destOrd="0" presId="urn:microsoft.com/office/officeart/2005/8/layout/hierarchy6"/>
    <dgm:cxn modelId="{71400141-E15A-4A56-9563-C5484FDA40B2}" type="presParOf" srcId="{FBBA2A9F-BB54-43AC-B2F6-E3570F3250B8}" destId="{3294D303-620D-4055-A286-836CA4F28902}" srcOrd="0" destOrd="0" presId="urn:microsoft.com/office/officeart/2005/8/layout/hierarchy6"/>
    <dgm:cxn modelId="{C9A02E16-63F5-4C21-A142-AEFCF623C608}" type="presParOf" srcId="{FBBA2A9F-BB54-43AC-B2F6-E3570F3250B8}" destId="{C33A0484-8956-48DE-89B5-AB80F6145DCB}" srcOrd="1" destOrd="0" presId="urn:microsoft.com/office/officeart/2005/8/layout/hierarchy6"/>
    <dgm:cxn modelId="{D5CABEB1-84D9-472D-A7FA-188D39D0A780}" type="presParOf" srcId="{C33A0484-8956-48DE-89B5-AB80F6145DCB}" destId="{D3D2F83A-7B05-4980-9230-4A7F70A8CB00}" srcOrd="0" destOrd="0" presId="urn:microsoft.com/office/officeart/2005/8/layout/hierarchy6"/>
    <dgm:cxn modelId="{9AC9B1B9-61CB-4DFD-AA88-818A65A76182}" type="presParOf" srcId="{C33A0484-8956-48DE-89B5-AB80F6145DCB}" destId="{B1C78C54-EA90-483C-860F-FF634C6FF559}" srcOrd="1" destOrd="0" presId="urn:microsoft.com/office/officeart/2005/8/layout/hierarchy6"/>
    <dgm:cxn modelId="{8FC5659A-3268-403F-8D7E-C6EF783AA463}" type="presParOf" srcId="{FBBA2A9F-BB54-43AC-B2F6-E3570F3250B8}" destId="{C78F5C93-0303-47B7-86C3-11E61AC75EF1}" srcOrd="2" destOrd="0" presId="urn:microsoft.com/office/officeart/2005/8/layout/hierarchy6"/>
    <dgm:cxn modelId="{A4515B31-1553-4ADA-8FA3-14F43702838D}" type="presParOf" srcId="{FBBA2A9F-BB54-43AC-B2F6-E3570F3250B8}" destId="{4FE4BC57-6B64-45A9-9ED2-2858726FFB15}" srcOrd="3" destOrd="0" presId="urn:microsoft.com/office/officeart/2005/8/layout/hierarchy6"/>
    <dgm:cxn modelId="{F8CF435C-E365-40D3-A6DE-2CDA73166746}" type="presParOf" srcId="{4FE4BC57-6B64-45A9-9ED2-2858726FFB15}" destId="{E7E5556E-F532-41A3-93D1-6A6E14D65300}" srcOrd="0" destOrd="0" presId="urn:microsoft.com/office/officeart/2005/8/layout/hierarchy6"/>
    <dgm:cxn modelId="{258508F9-0D3A-4D5D-8F25-940F637ADD0B}" type="presParOf" srcId="{4FE4BC57-6B64-45A9-9ED2-2858726FFB15}" destId="{C0C97183-7706-4C8C-873D-0FECF0B39C75}" srcOrd="1" destOrd="0" presId="urn:microsoft.com/office/officeart/2005/8/layout/hierarchy6"/>
    <dgm:cxn modelId="{CF08DA90-7FDC-44A6-8FCB-C6363CA441F4}" type="presParOf" srcId="{FBBA2A9F-BB54-43AC-B2F6-E3570F3250B8}" destId="{D4D78B76-BA77-40E2-872D-FB2A27850CDA}" srcOrd="4" destOrd="0" presId="urn:microsoft.com/office/officeart/2005/8/layout/hierarchy6"/>
    <dgm:cxn modelId="{869F3664-5211-400D-8A23-94532ED6AF76}" type="presParOf" srcId="{FBBA2A9F-BB54-43AC-B2F6-E3570F3250B8}" destId="{FB67ABA0-EF70-4E02-9746-14B0B1A58C2D}" srcOrd="5" destOrd="0" presId="urn:microsoft.com/office/officeart/2005/8/layout/hierarchy6"/>
    <dgm:cxn modelId="{8B0AA50B-32FA-4F3F-9245-718E209AE962}" type="presParOf" srcId="{FB67ABA0-EF70-4E02-9746-14B0B1A58C2D}" destId="{C512DA7C-2E7D-4F31-80CE-ACE9423CDB47}" srcOrd="0" destOrd="0" presId="urn:microsoft.com/office/officeart/2005/8/layout/hierarchy6"/>
    <dgm:cxn modelId="{877557E5-13D6-4C3E-872F-6F4285F29507}" type="presParOf" srcId="{FB67ABA0-EF70-4E02-9746-14B0B1A58C2D}" destId="{8D19BA85-31A5-47D2-9448-F2EB8807359E}" srcOrd="1" destOrd="0" presId="urn:microsoft.com/office/officeart/2005/8/layout/hierarchy6"/>
    <dgm:cxn modelId="{7ABBD265-3253-4A0E-8116-CEFCA0078437}" type="presParOf" srcId="{E13984AA-BDE6-4ADB-BE6D-B92BAD6F07D9}" destId="{BD05BA7A-4FD2-4CC8-A4ED-9E6F7C8CFDD9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A99D794-6421-4BD4-A43F-8FF5ACC368CE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017D66C9-384F-451A-A726-549417379B5E}">
      <dgm:prSet phldrT="[Texte]"/>
      <dgm:spPr>
        <a:solidFill>
          <a:srgbClr val="00B8FF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E300D939-E99B-43F4-8859-AA040A8C7B18}" type="parTrans" cxnId="{4E3381A0-22AE-4D64-8CE7-1A55E13658A1}">
      <dgm:prSet/>
      <dgm:spPr/>
      <dgm:t>
        <a:bodyPr/>
        <a:lstStyle/>
        <a:p>
          <a:endParaRPr lang="en-US"/>
        </a:p>
      </dgm:t>
    </dgm:pt>
    <dgm:pt modelId="{D4EC171A-0FE1-4B80-8EF6-335517533095}" type="sibTrans" cxnId="{4E3381A0-22AE-4D64-8CE7-1A55E13658A1}">
      <dgm:prSet/>
      <dgm:spPr/>
      <dgm:t>
        <a:bodyPr/>
        <a:lstStyle/>
        <a:p>
          <a:endParaRPr lang="en-US"/>
        </a:p>
      </dgm:t>
    </dgm:pt>
    <dgm:pt modelId="{F660A0A6-C716-430D-B7F6-2FCEA0477DEA}">
      <dgm:prSet phldrT="[Texte]"/>
      <dgm:spPr>
        <a:solidFill>
          <a:srgbClr val="00B8FF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F1059424-E0D6-455E-97A4-8A0A6149DD74}" type="parTrans" cxnId="{50529093-A84C-4F98-9B4D-25533FD896C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C87B772-E626-4D09-97D5-4D6D2E5D1808}" type="sibTrans" cxnId="{50529093-A84C-4F98-9B4D-25533FD896C7}">
      <dgm:prSet/>
      <dgm:spPr/>
      <dgm:t>
        <a:bodyPr/>
        <a:lstStyle/>
        <a:p>
          <a:endParaRPr lang="en-US"/>
        </a:p>
      </dgm:t>
    </dgm:pt>
    <dgm:pt modelId="{B8753EF0-6EC6-48C5-9009-5000D5812155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EC6F292B-0102-4A52-BC90-34A0B21C3FF6}" type="parTrans" cxnId="{66B073A8-5BCB-4E90-9E16-2E72AFFA668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62EDC158-7481-4244-A7CC-4819FAE7F24F}" type="sibTrans" cxnId="{66B073A8-5BCB-4E90-9E16-2E72AFFA6687}">
      <dgm:prSet/>
      <dgm:spPr/>
      <dgm:t>
        <a:bodyPr/>
        <a:lstStyle/>
        <a:p>
          <a:endParaRPr lang="en-US"/>
        </a:p>
      </dgm:t>
    </dgm:pt>
    <dgm:pt modelId="{63E2DFF3-7080-40AF-9D99-7225CDB5B881}">
      <dgm:prSet phldrT="[Texte]"/>
      <dgm:spPr>
        <a:solidFill>
          <a:srgbClr val="00B8FF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1DA9DDFD-8F32-4FD9-9CEE-8920D9433E91}" type="parTrans" cxnId="{4AAAC444-3213-4FBA-ADFE-DF03844671E9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4C1DD1EF-1BF5-45FD-A610-1733EDBD9209}" type="sibTrans" cxnId="{4AAAC444-3213-4FBA-ADFE-DF03844671E9}">
      <dgm:prSet/>
      <dgm:spPr/>
      <dgm:t>
        <a:bodyPr/>
        <a:lstStyle/>
        <a:p>
          <a:endParaRPr lang="en-US"/>
        </a:p>
      </dgm:t>
    </dgm:pt>
    <dgm:pt modelId="{38B913EB-B276-4360-BBDE-C7450692F137}">
      <dgm:prSet phldrT="[Texte]"/>
      <dgm:spPr>
        <a:solidFill>
          <a:srgbClr val="00B8FF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3C35CB66-ABEA-46C6-8087-557CE621A093}" type="parTrans" cxnId="{7741581C-FEA2-48EC-AEBA-AA1068ECA67E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B39DD13-6997-4FB7-968D-AF43EEB609F8}" type="sibTrans" cxnId="{7741581C-FEA2-48EC-AEBA-AA1068ECA67E}">
      <dgm:prSet/>
      <dgm:spPr/>
      <dgm:t>
        <a:bodyPr/>
        <a:lstStyle/>
        <a:p>
          <a:endParaRPr lang="en-US"/>
        </a:p>
      </dgm:t>
    </dgm:pt>
    <dgm:pt modelId="{7AB9D55B-7228-4802-93EB-2DE9F018F0D3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138F6C4C-6922-4EBB-A80B-B1A6D699F42E}" type="parTrans" cxnId="{288620FC-DCFE-4D71-A8FC-8B101CCFE2F3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BAE55FD2-00B8-4C37-81D6-D4202E370FE3}" type="sibTrans" cxnId="{288620FC-DCFE-4D71-A8FC-8B101CCFE2F3}">
      <dgm:prSet/>
      <dgm:spPr/>
      <dgm:t>
        <a:bodyPr/>
        <a:lstStyle/>
        <a:p>
          <a:endParaRPr lang="en-US"/>
        </a:p>
      </dgm:t>
    </dgm:pt>
    <dgm:pt modelId="{5ED28A05-4A29-4B29-8168-301EDDC73650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2A353BE6-C133-4106-8D3D-C5929424AE2E}" type="parTrans" cxnId="{A07B5B20-18C8-403D-927F-31954556DE18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6930F7D-B13F-48FC-A460-A47F916F772A}" type="sibTrans" cxnId="{A07B5B20-18C8-403D-927F-31954556DE18}">
      <dgm:prSet/>
      <dgm:spPr/>
      <dgm:t>
        <a:bodyPr/>
        <a:lstStyle/>
        <a:p>
          <a:endParaRPr lang="en-US"/>
        </a:p>
      </dgm:t>
    </dgm:pt>
    <dgm:pt modelId="{5A4DB16B-A762-40EC-8DAC-A48F1ED7544E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14ECEF32-D964-4640-A7A2-5140D5041828}" type="parTrans" cxnId="{C4BD050D-B510-49B6-8261-6BA322471D85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71DE9749-8AA2-477D-ADE8-8C7CAEAE0929}" type="sibTrans" cxnId="{C4BD050D-B510-49B6-8261-6BA322471D85}">
      <dgm:prSet/>
      <dgm:spPr/>
      <dgm:t>
        <a:bodyPr/>
        <a:lstStyle/>
        <a:p>
          <a:endParaRPr lang="en-US"/>
        </a:p>
      </dgm:t>
    </dgm:pt>
    <dgm:pt modelId="{EA344B89-6863-4E44-A1C3-4C62C61C85CC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972F1D36-AA59-4713-877E-A3EA71BC4B13}" type="parTrans" cxnId="{7BAEE028-21A7-44A2-A9CB-969069A90E3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F2793F3A-D198-4B3D-94C3-107DBCE7AD71}" type="sibTrans" cxnId="{7BAEE028-21A7-44A2-A9CB-969069A90E34}">
      <dgm:prSet/>
      <dgm:spPr/>
      <dgm:t>
        <a:bodyPr/>
        <a:lstStyle/>
        <a:p>
          <a:endParaRPr lang="en-US"/>
        </a:p>
      </dgm:t>
    </dgm:pt>
    <dgm:pt modelId="{5EECD64D-BFE0-46C4-89B1-4D8B744FFB7B}">
      <dgm:prSet phldrT="[Texte]"/>
      <dgm:spPr>
        <a:solidFill>
          <a:srgbClr val="00B8FF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7FFB3C6E-8CF8-42D9-B9A8-0C6D75821CE1}" type="parTrans" cxnId="{4A1436AC-710B-4EB3-8277-17F0307A11F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C8F0A0C6-167B-4DC7-9D49-99A4BA2536B0}" type="sibTrans" cxnId="{4A1436AC-710B-4EB3-8277-17F0307A11FC}">
      <dgm:prSet/>
      <dgm:spPr/>
      <dgm:t>
        <a:bodyPr/>
        <a:lstStyle/>
        <a:p>
          <a:endParaRPr lang="en-US"/>
        </a:p>
      </dgm:t>
    </dgm:pt>
    <dgm:pt modelId="{00BD2695-184F-40A6-936A-D6E2F7EF1FD5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2039BD8A-582E-4778-82F5-A47D8D3ED1A1}" type="parTrans" cxnId="{C4DFC14A-69E4-4D62-A448-B70A11C5B65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B21048BC-49BA-47A5-AC20-A8088E94407A}" type="sibTrans" cxnId="{C4DFC14A-69E4-4D62-A448-B70A11C5B657}">
      <dgm:prSet/>
      <dgm:spPr/>
      <dgm:t>
        <a:bodyPr/>
        <a:lstStyle/>
        <a:p>
          <a:endParaRPr lang="en-US"/>
        </a:p>
      </dgm:t>
    </dgm:pt>
    <dgm:pt modelId="{809105FF-3477-469A-92C4-82F31C96D3C6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230B5B6B-A06D-421E-92FA-9B21649C018E}" type="parTrans" cxnId="{D5517738-3448-436C-B160-E07F66A686BE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E3AF76E4-4A4C-4071-B232-6055B2E56D2D}" type="sibTrans" cxnId="{D5517738-3448-436C-B160-E07F66A686BE}">
      <dgm:prSet/>
      <dgm:spPr/>
      <dgm:t>
        <a:bodyPr/>
        <a:lstStyle/>
        <a:p>
          <a:endParaRPr lang="en-US"/>
        </a:p>
      </dgm:t>
    </dgm:pt>
    <dgm:pt modelId="{4CAA8331-8D49-40A8-8012-2373B8C4A4C5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A85A4C5E-72CC-4F77-BCAF-49190C2B5C14}" type="parTrans" cxnId="{9543EAF8-492C-4DFA-9E4F-0DDA605D897E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BF9FF129-ED8B-4B2E-8C24-59CD9948DFE7}" type="sibTrans" cxnId="{9543EAF8-492C-4DFA-9E4F-0DDA605D897E}">
      <dgm:prSet/>
      <dgm:spPr/>
      <dgm:t>
        <a:bodyPr/>
        <a:lstStyle/>
        <a:p>
          <a:endParaRPr lang="en-US"/>
        </a:p>
      </dgm:t>
    </dgm:pt>
    <dgm:pt modelId="{214DDECB-0809-4B4F-BA0C-A6A592BB1782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983F0B8-D43A-44CF-9330-0CBB24D6364C}" type="parTrans" cxnId="{F46E4FD2-B7F7-4B85-96FE-4A6F367620C2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88234F9-E3E7-4745-BFE1-428C210B2A72}" type="sibTrans" cxnId="{F46E4FD2-B7F7-4B85-96FE-4A6F367620C2}">
      <dgm:prSet/>
      <dgm:spPr/>
      <dgm:t>
        <a:bodyPr/>
        <a:lstStyle/>
        <a:p>
          <a:endParaRPr lang="en-US"/>
        </a:p>
      </dgm:t>
    </dgm:pt>
    <dgm:pt modelId="{CA2D0F00-3597-4660-AB7C-011F08612D94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C32073E6-C669-48CE-A551-C930F61319AA}" type="parTrans" cxnId="{AAA770A0-673E-4779-B917-97610334874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6179C75-CBEB-4930-8D7F-9AE84C0B4217}" type="sibTrans" cxnId="{AAA770A0-673E-4779-B917-97610334874C}">
      <dgm:prSet/>
      <dgm:spPr/>
      <dgm:t>
        <a:bodyPr/>
        <a:lstStyle/>
        <a:p>
          <a:endParaRPr lang="en-US"/>
        </a:p>
      </dgm:t>
    </dgm:pt>
    <dgm:pt modelId="{4DD0823D-A7E6-4103-9F42-EF81F000CCEA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FC7B2885-E0B0-4F96-BEC9-CE908C527BBC}" type="parTrans" cxnId="{D16CE5D3-1481-424E-AE8C-67766631D48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E348314-93FF-41EF-9D00-30BF08244327}" type="sibTrans" cxnId="{D16CE5D3-1481-424E-AE8C-67766631D48C}">
      <dgm:prSet/>
      <dgm:spPr/>
      <dgm:t>
        <a:bodyPr/>
        <a:lstStyle/>
        <a:p>
          <a:endParaRPr lang="en-US"/>
        </a:p>
      </dgm:t>
    </dgm:pt>
    <dgm:pt modelId="{549E9270-6F6B-4B8E-B7AB-157920C2BC5F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02665396-FF0B-4856-B5CB-425BD2402DC1}" type="parTrans" cxnId="{D9C78685-B75A-4EEE-995A-F5167F3570E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6475D4CE-620C-44EA-8D6F-C6AD31383780}" type="sibTrans" cxnId="{D9C78685-B75A-4EEE-995A-F5167F3570E4}">
      <dgm:prSet/>
      <dgm:spPr/>
      <dgm:t>
        <a:bodyPr/>
        <a:lstStyle/>
        <a:p>
          <a:endParaRPr lang="en-US"/>
        </a:p>
      </dgm:t>
    </dgm:pt>
    <dgm:pt modelId="{12FAA6CC-4A3A-46B4-80CC-CF3EEC8092B0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0C116D9-3B8F-4FD5-9C0F-0B5D55010250}" type="parTrans" cxnId="{406A0F44-6FAD-47E3-81B8-A85A633ADC9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AE38072-C000-4718-ADDA-BFCA539864AA}" type="sibTrans" cxnId="{406A0F44-6FAD-47E3-81B8-A85A633ADC9A}">
      <dgm:prSet/>
      <dgm:spPr/>
      <dgm:t>
        <a:bodyPr/>
        <a:lstStyle/>
        <a:p>
          <a:endParaRPr lang="en-US"/>
        </a:p>
      </dgm:t>
    </dgm:pt>
    <dgm:pt modelId="{97E9A919-5D18-4B7B-86B3-19776A85E9E4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0DDBA6E5-ED95-43B5-9B5C-16F9E0CEA0D2}" type="parTrans" cxnId="{9B77A922-8D9A-4508-AB93-0CD3EDC811D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888C0476-83AE-436F-9F10-EF7217D8D107}" type="sibTrans" cxnId="{9B77A922-8D9A-4508-AB93-0CD3EDC811D4}">
      <dgm:prSet/>
      <dgm:spPr/>
      <dgm:t>
        <a:bodyPr/>
        <a:lstStyle/>
        <a:p>
          <a:endParaRPr lang="en-US"/>
        </a:p>
      </dgm:t>
    </dgm:pt>
    <dgm:pt modelId="{71BF676A-090F-497D-8F1F-B9F52AB44552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FAA6DF79-B419-4E3A-925F-F2FA28B2CEAB}" type="parTrans" cxnId="{50DD2BEF-E4FE-4C32-9951-16BA2B8C334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ABD52D8E-4967-42E7-91AA-981850FDC28D}" type="sibTrans" cxnId="{50DD2BEF-E4FE-4C32-9951-16BA2B8C334A}">
      <dgm:prSet/>
      <dgm:spPr/>
      <dgm:t>
        <a:bodyPr/>
        <a:lstStyle/>
        <a:p>
          <a:endParaRPr lang="en-US"/>
        </a:p>
      </dgm:t>
    </dgm:pt>
    <dgm:pt modelId="{F9468C14-6B6F-4A22-8C4A-83A1A3C1E541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9E28B2D3-560A-4212-8D00-4627DC696E4E}" type="parTrans" cxnId="{623DF59A-CE33-460C-B78A-8966BFB225C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9918B2BE-104F-4303-8163-9DDB6E30D2B2}" type="sibTrans" cxnId="{623DF59A-CE33-460C-B78A-8966BFB225C7}">
      <dgm:prSet/>
      <dgm:spPr/>
      <dgm:t>
        <a:bodyPr/>
        <a:lstStyle/>
        <a:p>
          <a:endParaRPr lang="en-US"/>
        </a:p>
      </dgm:t>
    </dgm:pt>
    <dgm:pt modelId="{DB5D6816-E0F0-4845-852C-4A6F39187E62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705D33A-C013-4A6C-98B7-E5D8E9932271}" type="parTrans" cxnId="{4FFE22C9-4B6C-44DA-B536-0F7899392F56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D9BE54B-07F9-4E28-AB7D-7EF510FA46D2}" type="sibTrans" cxnId="{4FFE22C9-4B6C-44DA-B536-0F7899392F56}">
      <dgm:prSet/>
      <dgm:spPr/>
      <dgm:t>
        <a:bodyPr/>
        <a:lstStyle/>
        <a:p>
          <a:endParaRPr lang="en-US"/>
        </a:p>
      </dgm:t>
    </dgm:pt>
    <dgm:pt modelId="{2FA969A2-33B9-4C2C-B624-5E7F904A80A5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DCCE533B-5162-43D7-9A07-22071F8F9560}" type="parTrans" cxnId="{748A915A-484A-4738-8EEE-52A966CF117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74A4A067-FDF6-4AA3-9387-81BCE764F24B}" type="sibTrans" cxnId="{748A915A-484A-4738-8EEE-52A966CF1174}">
      <dgm:prSet/>
      <dgm:spPr/>
      <dgm:t>
        <a:bodyPr/>
        <a:lstStyle/>
        <a:p>
          <a:endParaRPr lang="en-US"/>
        </a:p>
      </dgm:t>
    </dgm:pt>
    <dgm:pt modelId="{08851857-6D10-44D5-A626-0458D49A9C5D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AE560B74-7425-457D-A188-E0136929A9F3}" type="parTrans" cxnId="{6FDA31AD-C0CC-48F4-84B4-19245228910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6910F77F-4F33-4896-A728-F11CD2025BDE}" type="sibTrans" cxnId="{6FDA31AD-C0CC-48F4-84B4-192452289107}">
      <dgm:prSet/>
      <dgm:spPr/>
      <dgm:t>
        <a:bodyPr/>
        <a:lstStyle/>
        <a:p>
          <a:endParaRPr lang="en-US"/>
        </a:p>
      </dgm:t>
    </dgm:pt>
    <dgm:pt modelId="{67C186AC-F421-420B-B091-0BB00D78645E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20CA6FBC-9510-4D93-86E6-13D4DA36D4BB}" type="parTrans" cxnId="{2E60616E-E8D4-410A-9126-C48F8B9C36BB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576F2B7-5593-415C-8612-C90157D53EC5}" type="sibTrans" cxnId="{2E60616E-E8D4-410A-9126-C48F8B9C36BB}">
      <dgm:prSet/>
      <dgm:spPr/>
      <dgm:t>
        <a:bodyPr/>
        <a:lstStyle/>
        <a:p>
          <a:endParaRPr lang="en-US"/>
        </a:p>
      </dgm:t>
    </dgm:pt>
    <dgm:pt modelId="{F6C96228-0E9A-449F-A2FF-80AAFE9BC5B4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0CF8C472-17BD-4370-B962-A0AA025FE080}" type="parTrans" cxnId="{A06AFEF7-00D6-4955-8AE2-5D1A883685F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7BFC4862-9916-4C76-85C0-2C932B24F07A}" type="sibTrans" cxnId="{A06AFEF7-00D6-4955-8AE2-5D1A883685FF}">
      <dgm:prSet/>
      <dgm:spPr/>
      <dgm:t>
        <a:bodyPr/>
        <a:lstStyle/>
        <a:p>
          <a:endParaRPr lang="en-US"/>
        </a:p>
      </dgm:t>
    </dgm:pt>
    <dgm:pt modelId="{521B4D53-99A9-4922-A92F-45526A438E8C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3264A56C-4A22-4524-B56D-A03267FC7DCA}" type="parTrans" cxnId="{495A52BD-7244-4F77-941B-312AEC7F4D88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C009F324-B5ED-44C8-A04B-2C213DB68725}" type="sibTrans" cxnId="{495A52BD-7244-4F77-941B-312AEC7F4D88}">
      <dgm:prSet/>
      <dgm:spPr/>
      <dgm:t>
        <a:bodyPr/>
        <a:lstStyle/>
        <a:p>
          <a:endParaRPr lang="en-US"/>
        </a:p>
      </dgm:t>
    </dgm:pt>
    <dgm:pt modelId="{D74D2D8C-A422-46AE-8F9D-EC3CE9F3C146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E634D375-3367-4235-B285-47F340E70B7E}" type="parTrans" cxnId="{6906FB0E-3644-4D75-8476-B8B29816FD6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91A185E-40A5-4861-B88E-9436D083A4F5}" type="sibTrans" cxnId="{6906FB0E-3644-4D75-8476-B8B29816FD6F}">
      <dgm:prSet/>
      <dgm:spPr/>
      <dgm:t>
        <a:bodyPr/>
        <a:lstStyle/>
        <a:p>
          <a:endParaRPr lang="en-US"/>
        </a:p>
      </dgm:t>
    </dgm:pt>
    <dgm:pt modelId="{0A7F52C6-2205-44F9-9FEC-789FECBF397E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31B3193D-2B6A-4FF4-A15E-93F01DF603FD}" type="parTrans" cxnId="{52987008-2D73-4E21-A593-55538028A673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EE3083ED-2252-4FAA-AB55-C855180CA94F}" type="sibTrans" cxnId="{52987008-2D73-4E21-A593-55538028A673}">
      <dgm:prSet/>
      <dgm:spPr/>
      <dgm:t>
        <a:bodyPr/>
        <a:lstStyle/>
        <a:p>
          <a:endParaRPr lang="en-US"/>
        </a:p>
      </dgm:t>
    </dgm:pt>
    <dgm:pt modelId="{A590BC74-E299-4073-8EFE-8792090C4905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962F10F3-613D-4B78-BABC-C64BFE83DD42}" type="parTrans" cxnId="{7B6B5AF9-A4FA-40BA-9C06-D235C104401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DEB8D83F-33A5-416D-9770-BD62F1664095}" type="sibTrans" cxnId="{7B6B5AF9-A4FA-40BA-9C06-D235C104401C}">
      <dgm:prSet/>
      <dgm:spPr/>
      <dgm:t>
        <a:bodyPr/>
        <a:lstStyle/>
        <a:p>
          <a:endParaRPr lang="en-US"/>
        </a:p>
      </dgm:t>
    </dgm:pt>
    <dgm:pt modelId="{BD58F3C5-A7FB-4FC1-ADF8-CE04C741DFDB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DE9BDD3-E68B-4074-AC4E-0ECF31BA2A0B}" type="parTrans" cxnId="{8CC4D839-310C-469E-83AE-4F903CEE291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8B749139-8EFF-4AE5-B70D-3B4892EE76C6}" type="sibTrans" cxnId="{8CC4D839-310C-469E-83AE-4F903CEE2917}">
      <dgm:prSet/>
      <dgm:spPr/>
      <dgm:t>
        <a:bodyPr/>
        <a:lstStyle/>
        <a:p>
          <a:endParaRPr lang="en-US"/>
        </a:p>
      </dgm:t>
    </dgm:pt>
    <dgm:pt modelId="{70D03931-A21A-4A6D-932E-C422741B95D3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9356124E-F7A0-429D-8865-40801EB7448A}" type="parTrans" cxnId="{D7D9219E-E863-438D-B5B7-B39746B0AB4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9C4E9AB-A998-45A6-B1E2-07ECF6DCE2DD}" type="sibTrans" cxnId="{D7D9219E-E863-438D-B5B7-B39746B0AB4A}">
      <dgm:prSet/>
      <dgm:spPr/>
      <dgm:t>
        <a:bodyPr/>
        <a:lstStyle/>
        <a:p>
          <a:endParaRPr lang="en-US"/>
        </a:p>
      </dgm:t>
    </dgm:pt>
    <dgm:pt modelId="{F33F0C74-7C8B-4705-9412-679CFDF165E7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09DA3583-BCD2-4EAB-803F-F12539CFAF59}" type="parTrans" cxnId="{2E70697F-47C7-497D-A141-3F8B9E6D4E83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9FF7FC0-0122-4B74-B1E3-F4E2F6A32927}" type="sibTrans" cxnId="{2E70697F-47C7-497D-A141-3F8B9E6D4E83}">
      <dgm:prSet/>
      <dgm:spPr/>
      <dgm:t>
        <a:bodyPr/>
        <a:lstStyle/>
        <a:p>
          <a:endParaRPr lang="en-US"/>
        </a:p>
      </dgm:t>
    </dgm:pt>
    <dgm:pt modelId="{B4F15E86-0997-45C1-A660-30C73B50DA29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DEA4D433-2E4F-47DB-AD5B-E0F04844DF4F}" type="parTrans" cxnId="{461BE204-F368-4B1F-9096-492AFC35334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FFD16D11-73C3-4220-ABAE-A2778CB5BC73}" type="sibTrans" cxnId="{461BE204-F368-4B1F-9096-492AFC35334F}">
      <dgm:prSet/>
      <dgm:spPr/>
      <dgm:t>
        <a:bodyPr/>
        <a:lstStyle/>
        <a:p>
          <a:endParaRPr lang="en-US"/>
        </a:p>
      </dgm:t>
    </dgm:pt>
    <dgm:pt modelId="{AD1C1D28-ABE1-4747-99F2-50002F4645D1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E9F9AAD8-40B5-4292-B520-1D2A2705345A}" type="parTrans" cxnId="{716FD374-5284-4A4B-9572-D5BAF3C20CA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57CA94E-1F99-435C-B44F-00DD1C3AEEB1}" type="sibTrans" cxnId="{716FD374-5284-4A4B-9572-D5BAF3C20CA7}">
      <dgm:prSet/>
      <dgm:spPr/>
      <dgm:t>
        <a:bodyPr/>
        <a:lstStyle/>
        <a:p>
          <a:endParaRPr lang="en-US"/>
        </a:p>
      </dgm:t>
    </dgm:pt>
    <dgm:pt modelId="{36931C8C-F196-4B7E-952B-AE6C0CFFBF39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B23877D6-9883-4951-8F84-E9A51B8870D1}" type="parTrans" cxnId="{5A79FF8B-A696-4D9C-BD3E-72C7FBD8FAA6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79954F4-B968-4A7E-A08C-BAFAFD1782C3}" type="sibTrans" cxnId="{5A79FF8B-A696-4D9C-BD3E-72C7FBD8FAA6}">
      <dgm:prSet/>
      <dgm:spPr/>
      <dgm:t>
        <a:bodyPr/>
        <a:lstStyle/>
        <a:p>
          <a:endParaRPr lang="en-US"/>
        </a:p>
      </dgm:t>
    </dgm:pt>
    <dgm:pt modelId="{69B3886E-7A23-42C5-B3C6-20064DDF487F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529B986-7A0E-46A3-A11F-D4C71F6BC7CC}" type="parTrans" cxnId="{52C0262A-F27E-4D81-AD0F-A36FB399233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9FD422E-CE74-4B03-84F5-0AA5A21356E5}" type="sibTrans" cxnId="{52C0262A-F27E-4D81-AD0F-A36FB3992334}">
      <dgm:prSet/>
      <dgm:spPr/>
      <dgm:t>
        <a:bodyPr/>
        <a:lstStyle/>
        <a:p>
          <a:endParaRPr lang="en-US"/>
        </a:p>
      </dgm:t>
    </dgm:pt>
    <dgm:pt modelId="{1AEF6B12-F433-47CC-BB3E-C3754A94B7E8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A3FE171-9CA5-46FD-9A27-2430806F6B9E}" type="parTrans" cxnId="{885EB8F6-62F1-4ED2-AF6B-DB50E5CC5CA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16C15C4-C88D-41F9-9F88-CE19C2E58435}" type="sibTrans" cxnId="{885EB8F6-62F1-4ED2-AF6B-DB50E5CC5CAF}">
      <dgm:prSet/>
      <dgm:spPr/>
      <dgm:t>
        <a:bodyPr/>
        <a:lstStyle/>
        <a:p>
          <a:endParaRPr lang="en-US"/>
        </a:p>
      </dgm:t>
    </dgm:pt>
    <dgm:pt modelId="{99848382-07E8-47C6-9CFD-1D283F043DBA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CA28F76B-C385-4B0A-B299-FE89B39EC39A}" type="parTrans" cxnId="{ABA5FF45-5700-480D-B571-980881A94A79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89301784-341E-44BA-B56E-3422129B8221}" type="sibTrans" cxnId="{ABA5FF45-5700-480D-B571-980881A94A79}">
      <dgm:prSet/>
      <dgm:spPr/>
      <dgm:t>
        <a:bodyPr/>
        <a:lstStyle/>
        <a:p>
          <a:endParaRPr lang="en-US"/>
        </a:p>
      </dgm:t>
    </dgm:pt>
    <dgm:pt modelId="{81C0D820-3658-487F-8542-89A3E2D4843C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4F016E25-65EF-4FF0-9142-A0F85979A521}" type="parTrans" cxnId="{CECF63FF-F11E-4F61-8472-74F58F528A76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82526981-810A-43FF-8E92-67DB752DE7A2}" type="sibTrans" cxnId="{CECF63FF-F11E-4F61-8472-74F58F528A76}">
      <dgm:prSet/>
      <dgm:spPr/>
      <dgm:t>
        <a:bodyPr/>
        <a:lstStyle/>
        <a:p>
          <a:endParaRPr lang="en-US"/>
        </a:p>
      </dgm:t>
    </dgm:pt>
    <dgm:pt modelId="{0E35F587-C4E7-4E39-8B6E-C8E902474381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4F8D7D78-1B38-4980-89ED-D327AD1AB4B3}" type="parTrans" cxnId="{07F51113-D9DA-4128-98BA-9CEEF8785CED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CA13D7A3-F941-496A-9D39-7DD722E40DA0}" type="sibTrans" cxnId="{07F51113-D9DA-4128-98BA-9CEEF8785CED}">
      <dgm:prSet/>
      <dgm:spPr/>
      <dgm:t>
        <a:bodyPr/>
        <a:lstStyle/>
        <a:p>
          <a:endParaRPr lang="en-US"/>
        </a:p>
      </dgm:t>
    </dgm:pt>
    <dgm:pt modelId="{8E7F2CAD-166D-4BE7-B3BA-F51A2F2B772F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1E7E765B-466F-44A9-85FC-55A6A815BABF}" type="parTrans" cxnId="{6BCB582E-7DD8-4045-B691-F1AE3753639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69461849-2194-4610-9714-24FA24252036}" type="sibTrans" cxnId="{6BCB582E-7DD8-4045-B691-F1AE3753639A}">
      <dgm:prSet/>
      <dgm:spPr/>
      <dgm:t>
        <a:bodyPr/>
        <a:lstStyle/>
        <a:p>
          <a:endParaRPr lang="en-US"/>
        </a:p>
      </dgm:t>
    </dgm:pt>
    <dgm:pt modelId="{4D02F1FF-1719-4584-ABDC-BCFDFCD0F903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F86B145-7780-4105-A993-8AF8009132A4}" type="parTrans" cxnId="{0CD958F1-4119-45D8-A977-ABFDC94FC8BD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CED66CD4-04F9-4055-9037-67423E84885B}" type="sibTrans" cxnId="{0CD958F1-4119-45D8-A977-ABFDC94FC8BD}">
      <dgm:prSet/>
      <dgm:spPr/>
      <dgm:t>
        <a:bodyPr/>
        <a:lstStyle/>
        <a:p>
          <a:endParaRPr lang="en-US"/>
        </a:p>
      </dgm:t>
    </dgm:pt>
    <dgm:pt modelId="{B44962BC-7E6A-4F41-B76F-1F439DC82F80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50B22AA1-9021-4CF1-A487-0D50EEC68B15}" type="parTrans" cxnId="{7A7B2D85-A280-4CFA-AE73-05B453F6A208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38FA1D32-64AA-428E-9782-E7EF1F1977D1}" type="sibTrans" cxnId="{7A7B2D85-A280-4CFA-AE73-05B453F6A208}">
      <dgm:prSet/>
      <dgm:spPr/>
      <dgm:t>
        <a:bodyPr/>
        <a:lstStyle/>
        <a:p>
          <a:endParaRPr lang="en-US"/>
        </a:p>
      </dgm:t>
    </dgm:pt>
    <dgm:pt modelId="{794D06B5-701F-44FB-A452-3528A0D42073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088286B-D7B5-47CD-9AF2-FE7EB45B935C}" type="parTrans" cxnId="{CEE8021E-CE6C-4E31-9E73-DCF13486FED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E167A04-4EB5-4CC7-B69A-2088745C8405}" type="sibTrans" cxnId="{CEE8021E-CE6C-4E31-9E73-DCF13486FEDA}">
      <dgm:prSet/>
      <dgm:spPr/>
      <dgm:t>
        <a:bodyPr/>
        <a:lstStyle/>
        <a:p>
          <a:endParaRPr lang="en-US"/>
        </a:p>
      </dgm:t>
    </dgm:pt>
    <dgm:pt modelId="{0E88B5A4-2318-4381-9A1D-4FAC58696160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29DF03F8-48A2-48F3-8B2E-7CD07191D1B0}" type="parTrans" cxnId="{F6C8E93A-83CA-418F-A530-423406DA4E1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3FE79EF1-04A8-4EA1-8ADD-0685C1F13B26}" type="sibTrans" cxnId="{F6C8E93A-83CA-418F-A530-423406DA4E1C}">
      <dgm:prSet/>
      <dgm:spPr/>
      <dgm:t>
        <a:bodyPr/>
        <a:lstStyle/>
        <a:p>
          <a:endParaRPr lang="en-US"/>
        </a:p>
      </dgm:t>
    </dgm:pt>
    <dgm:pt modelId="{9E505B10-460A-4932-8179-7AE1EAD14F43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4A657BC0-AC20-4595-BA8F-763E47E65DDC}" type="parTrans" cxnId="{A8F41327-4826-4C18-B989-7C616BC48EC1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7E699AB-793E-46DE-ACC3-A3AC20C55B87}" type="sibTrans" cxnId="{A8F41327-4826-4C18-B989-7C616BC48EC1}">
      <dgm:prSet/>
      <dgm:spPr/>
      <dgm:t>
        <a:bodyPr/>
        <a:lstStyle/>
        <a:p>
          <a:endParaRPr lang="en-US"/>
        </a:p>
      </dgm:t>
    </dgm:pt>
    <dgm:pt modelId="{E2362370-D89A-464B-8980-289025B85C7A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54A3DD7-B533-42B6-A754-38F68E1833AA}" type="parTrans" cxnId="{DBDB994F-94B3-43A2-91C6-54E823C141F9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B0984E8F-5961-4ABC-90FA-639FEE88BE3F}" type="sibTrans" cxnId="{DBDB994F-94B3-43A2-91C6-54E823C141F9}">
      <dgm:prSet/>
      <dgm:spPr/>
      <dgm:t>
        <a:bodyPr/>
        <a:lstStyle/>
        <a:p>
          <a:endParaRPr lang="en-US"/>
        </a:p>
      </dgm:t>
    </dgm:pt>
    <dgm:pt modelId="{705A512F-CDA2-44D3-8A05-14615C00A5AE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23A0EA7F-6D0B-4808-9803-715821C42246}" type="parTrans" cxnId="{EB8B326E-047D-4799-AAEA-F8F7EA3D8CF2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94127A76-5F74-431F-A470-A98FF798263F}" type="sibTrans" cxnId="{EB8B326E-047D-4799-AAEA-F8F7EA3D8CF2}">
      <dgm:prSet/>
      <dgm:spPr/>
      <dgm:t>
        <a:bodyPr/>
        <a:lstStyle/>
        <a:p>
          <a:endParaRPr lang="en-US"/>
        </a:p>
      </dgm:t>
    </dgm:pt>
    <dgm:pt modelId="{EC08D53B-9D05-4B86-9A44-14CC3EA372FA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17106CF-33A4-481C-9F0A-23E03EF7F11E}" type="parTrans" cxnId="{B737875B-787F-489C-8878-A76950F1C1C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39C98A9-2F41-4186-A1F5-89DA10C42A1D}" type="sibTrans" cxnId="{B737875B-787F-489C-8878-A76950F1C1C4}">
      <dgm:prSet/>
      <dgm:spPr/>
      <dgm:t>
        <a:bodyPr/>
        <a:lstStyle/>
        <a:p>
          <a:endParaRPr lang="en-US"/>
        </a:p>
      </dgm:t>
    </dgm:pt>
    <dgm:pt modelId="{D9093DD7-378D-4FE7-B256-FFFE56A22F09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D6A6F6E7-7C43-4F72-A4D9-F248642A200B}" type="parTrans" cxnId="{A7C693E3-9C56-493E-BF52-C2E7F37AAEC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0FC9251B-A1A2-41E9-A4EC-D3EA40CB7EBA}" type="sibTrans" cxnId="{A7C693E3-9C56-493E-BF52-C2E7F37AAECA}">
      <dgm:prSet/>
      <dgm:spPr/>
      <dgm:t>
        <a:bodyPr/>
        <a:lstStyle/>
        <a:p>
          <a:endParaRPr lang="en-US"/>
        </a:p>
      </dgm:t>
    </dgm:pt>
    <dgm:pt modelId="{88112BF1-AA9A-40E5-A381-EE095BA4901F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A4D53ACD-BCFB-4DCF-9E54-9E93BB854005}" type="parTrans" cxnId="{E18FEC78-55B8-44F0-88EF-80AB4132ACE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4BD53FD-8ACE-473D-8AA3-D35A2B1DC6C4}" type="sibTrans" cxnId="{E18FEC78-55B8-44F0-88EF-80AB4132ACEC}">
      <dgm:prSet/>
      <dgm:spPr/>
      <dgm:t>
        <a:bodyPr/>
        <a:lstStyle/>
        <a:p>
          <a:endParaRPr lang="en-US"/>
        </a:p>
      </dgm:t>
    </dgm:pt>
    <dgm:pt modelId="{F800E102-8F44-470D-85C2-E00631421D36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983E4AB-2073-47BA-A5CD-3B2DEE755BB6}" type="parTrans" cxnId="{EE804F7B-7B80-4909-9E26-CE1CE3566DB3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E71BAA1A-DC52-4792-A15D-FDB5C1E5F7C1}" type="sibTrans" cxnId="{EE804F7B-7B80-4909-9E26-CE1CE3566DB3}">
      <dgm:prSet/>
      <dgm:spPr/>
      <dgm:t>
        <a:bodyPr/>
        <a:lstStyle/>
        <a:p>
          <a:endParaRPr lang="en-US"/>
        </a:p>
      </dgm:t>
    </dgm:pt>
    <dgm:pt modelId="{4EC6DBA6-D18F-4C79-9C10-4B075375BC5D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9AD906B-D10E-4E26-A26A-38CBF3BD5B6B}" type="parTrans" cxnId="{DCF4FBA5-CE17-42F2-B7DD-A766CF2B268D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DAC764DC-6F7C-4DA4-A1EF-7B658AE7A32D}" type="sibTrans" cxnId="{DCF4FBA5-CE17-42F2-B7DD-A766CF2B268D}">
      <dgm:prSet/>
      <dgm:spPr/>
      <dgm:t>
        <a:bodyPr/>
        <a:lstStyle/>
        <a:p>
          <a:endParaRPr lang="en-US"/>
        </a:p>
      </dgm:t>
    </dgm:pt>
    <dgm:pt modelId="{97ADEF7C-4A65-42DA-B469-F09950F94B98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368A13FC-F4B1-4055-B80F-49CD33E34A02}" type="parTrans" cxnId="{5493FFC7-5C9E-429C-81F6-FF5BAE19095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718C965-0291-4107-8F20-DB1E531E945E}" type="sibTrans" cxnId="{5493FFC7-5C9E-429C-81F6-FF5BAE19095F}">
      <dgm:prSet/>
      <dgm:spPr/>
      <dgm:t>
        <a:bodyPr/>
        <a:lstStyle/>
        <a:p>
          <a:endParaRPr lang="en-US"/>
        </a:p>
      </dgm:t>
    </dgm:pt>
    <dgm:pt modelId="{E13984AA-BDE6-4ADB-BE6D-B92BAD6F07D9}" type="pres">
      <dgm:prSet presAssocID="{7A99D794-6421-4BD4-A43F-8FF5ACC368CE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BE935F-AEB0-4B18-ABC3-58E2D1AC3AF9}" type="pres">
      <dgm:prSet presAssocID="{7A99D794-6421-4BD4-A43F-8FF5ACC368CE}" presName="hierFlow" presStyleCnt="0"/>
      <dgm:spPr/>
      <dgm:t>
        <a:bodyPr/>
        <a:lstStyle/>
        <a:p>
          <a:endParaRPr lang="en-US"/>
        </a:p>
      </dgm:t>
    </dgm:pt>
    <dgm:pt modelId="{E209BE7E-C4A3-45E4-A61C-5F2C80E1052E}" type="pres">
      <dgm:prSet presAssocID="{7A99D794-6421-4BD4-A43F-8FF5ACC368CE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F592197-8896-4B9F-AFFE-C0013F3F02C4}" type="pres">
      <dgm:prSet presAssocID="{017D66C9-384F-451A-A726-549417379B5E}" presName="Name14" presStyleCnt="0"/>
      <dgm:spPr/>
      <dgm:t>
        <a:bodyPr/>
        <a:lstStyle/>
        <a:p>
          <a:endParaRPr lang="en-US"/>
        </a:p>
      </dgm:t>
    </dgm:pt>
    <dgm:pt modelId="{182B374E-CA5F-4AB1-A610-A9C83F09975C}" type="pres">
      <dgm:prSet presAssocID="{017D66C9-384F-451A-A726-549417379B5E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3B787-954C-41D4-AC83-5909F325A707}" type="pres">
      <dgm:prSet presAssocID="{017D66C9-384F-451A-A726-549417379B5E}" presName="hierChild2" presStyleCnt="0"/>
      <dgm:spPr/>
      <dgm:t>
        <a:bodyPr/>
        <a:lstStyle/>
        <a:p>
          <a:endParaRPr lang="en-US"/>
        </a:p>
      </dgm:t>
    </dgm:pt>
    <dgm:pt modelId="{E9BB25D8-38C9-4B75-9900-194FEEBEE7EA}" type="pres">
      <dgm:prSet presAssocID="{6983F0B8-D43A-44CF-9330-0CBB24D6364C}" presName="Name19" presStyleLbl="parChTrans1D2" presStyleIdx="0" presStyleCnt="5"/>
      <dgm:spPr/>
      <dgm:t>
        <a:bodyPr/>
        <a:lstStyle/>
        <a:p>
          <a:endParaRPr lang="en-US"/>
        </a:p>
      </dgm:t>
    </dgm:pt>
    <dgm:pt modelId="{CF8EE105-4659-4474-B562-412A5310FE2A}" type="pres">
      <dgm:prSet presAssocID="{214DDECB-0809-4B4F-BA0C-A6A592BB1782}" presName="Name21" presStyleCnt="0"/>
      <dgm:spPr/>
      <dgm:t>
        <a:bodyPr/>
        <a:lstStyle/>
        <a:p>
          <a:endParaRPr lang="en-US"/>
        </a:p>
      </dgm:t>
    </dgm:pt>
    <dgm:pt modelId="{B3DB42D2-A604-419D-9E91-8C504C41781C}" type="pres">
      <dgm:prSet presAssocID="{214DDECB-0809-4B4F-BA0C-A6A592BB1782}" presName="level2Shape" presStyleLbl="node2" presStyleIdx="0" presStyleCnt="5"/>
      <dgm:spPr/>
      <dgm:t>
        <a:bodyPr/>
        <a:lstStyle/>
        <a:p>
          <a:endParaRPr lang="en-US"/>
        </a:p>
      </dgm:t>
    </dgm:pt>
    <dgm:pt modelId="{7AABACB6-B97C-4324-9781-DDE14D360E00}" type="pres">
      <dgm:prSet presAssocID="{214DDECB-0809-4B4F-BA0C-A6A592BB1782}" presName="hierChild3" presStyleCnt="0"/>
      <dgm:spPr/>
      <dgm:t>
        <a:bodyPr/>
        <a:lstStyle/>
        <a:p>
          <a:endParaRPr lang="en-US"/>
        </a:p>
      </dgm:t>
    </dgm:pt>
    <dgm:pt modelId="{3F097FBD-8B4E-478C-9E72-24EAB6B5DE3F}" type="pres">
      <dgm:prSet presAssocID="{F1059424-E0D6-455E-97A4-8A0A6149DD74}" presName="Name19" presStyleLbl="parChTrans1D3" presStyleIdx="0" presStyleCnt="8"/>
      <dgm:spPr/>
      <dgm:t>
        <a:bodyPr/>
        <a:lstStyle/>
        <a:p>
          <a:endParaRPr lang="en-US"/>
        </a:p>
      </dgm:t>
    </dgm:pt>
    <dgm:pt modelId="{C93F04EF-ACB4-4D1A-A081-9E747AF852B0}" type="pres">
      <dgm:prSet presAssocID="{F660A0A6-C716-430D-B7F6-2FCEA0477DEA}" presName="Name21" presStyleCnt="0"/>
      <dgm:spPr/>
      <dgm:t>
        <a:bodyPr/>
        <a:lstStyle/>
        <a:p>
          <a:endParaRPr lang="en-US"/>
        </a:p>
      </dgm:t>
    </dgm:pt>
    <dgm:pt modelId="{AC03184E-BD96-43E1-B7EA-7D0971D52A7D}" type="pres">
      <dgm:prSet presAssocID="{F660A0A6-C716-430D-B7F6-2FCEA0477DEA}" presName="level2Shape" presStyleLbl="node3" presStyleIdx="0" presStyleCnt="8"/>
      <dgm:spPr/>
      <dgm:t>
        <a:bodyPr/>
        <a:lstStyle/>
        <a:p>
          <a:endParaRPr lang="en-US"/>
        </a:p>
      </dgm:t>
    </dgm:pt>
    <dgm:pt modelId="{9AB96D8C-5148-49F3-9228-FAE343198F11}" type="pres">
      <dgm:prSet presAssocID="{F660A0A6-C716-430D-B7F6-2FCEA0477DEA}" presName="hierChild3" presStyleCnt="0"/>
      <dgm:spPr/>
      <dgm:t>
        <a:bodyPr/>
        <a:lstStyle/>
        <a:p>
          <a:endParaRPr lang="en-US"/>
        </a:p>
      </dgm:t>
    </dgm:pt>
    <dgm:pt modelId="{E4668C20-08B8-45D0-99A2-016B6C269F4F}" type="pres">
      <dgm:prSet presAssocID="{972F1D36-AA59-4713-877E-A3EA71BC4B13}" presName="Name19" presStyleLbl="parChTrans1D3" presStyleIdx="1" presStyleCnt="8"/>
      <dgm:spPr/>
      <dgm:t>
        <a:bodyPr/>
        <a:lstStyle/>
        <a:p>
          <a:endParaRPr lang="en-US"/>
        </a:p>
      </dgm:t>
    </dgm:pt>
    <dgm:pt modelId="{862F92FC-8014-4677-9A62-5E573E2F6DD8}" type="pres">
      <dgm:prSet presAssocID="{EA344B89-6863-4E44-A1C3-4C62C61C85CC}" presName="Name21" presStyleCnt="0"/>
      <dgm:spPr/>
      <dgm:t>
        <a:bodyPr/>
        <a:lstStyle/>
        <a:p>
          <a:endParaRPr lang="en-US"/>
        </a:p>
      </dgm:t>
    </dgm:pt>
    <dgm:pt modelId="{FE2BFE60-923F-428A-932E-A92C863385AF}" type="pres">
      <dgm:prSet presAssocID="{EA344B89-6863-4E44-A1C3-4C62C61C85CC}" presName="level2Shape" presStyleLbl="node3" presStyleIdx="1" presStyleCnt="8"/>
      <dgm:spPr/>
      <dgm:t>
        <a:bodyPr/>
        <a:lstStyle/>
        <a:p>
          <a:endParaRPr lang="en-US"/>
        </a:p>
      </dgm:t>
    </dgm:pt>
    <dgm:pt modelId="{CD0108CB-4EE4-4F5D-A06F-E7937DB2D215}" type="pres">
      <dgm:prSet presAssocID="{EA344B89-6863-4E44-A1C3-4C62C61C85CC}" presName="hierChild3" presStyleCnt="0"/>
      <dgm:spPr/>
      <dgm:t>
        <a:bodyPr/>
        <a:lstStyle/>
        <a:p>
          <a:endParaRPr lang="en-US"/>
        </a:p>
      </dgm:t>
    </dgm:pt>
    <dgm:pt modelId="{2A71B3CB-CEC2-4915-8F5F-17390CA5F75D}" type="pres">
      <dgm:prSet presAssocID="{230B5B6B-A06D-421E-92FA-9B21649C018E}" presName="Name19" presStyleLbl="parChTrans1D3" presStyleIdx="2" presStyleCnt="8"/>
      <dgm:spPr/>
      <dgm:t>
        <a:bodyPr/>
        <a:lstStyle/>
        <a:p>
          <a:endParaRPr lang="en-US"/>
        </a:p>
      </dgm:t>
    </dgm:pt>
    <dgm:pt modelId="{BD1B0D8E-16BF-49BE-AE13-EC2B179B79F7}" type="pres">
      <dgm:prSet presAssocID="{809105FF-3477-469A-92C4-82F31C96D3C6}" presName="Name21" presStyleCnt="0"/>
      <dgm:spPr/>
      <dgm:t>
        <a:bodyPr/>
        <a:lstStyle/>
        <a:p>
          <a:endParaRPr lang="en-US"/>
        </a:p>
      </dgm:t>
    </dgm:pt>
    <dgm:pt modelId="{124CAC25-85B7-4274-B009-4E961ACD45CB}" type="pres">
      <dgm:prSet presAssocID="{809105FF-3477-469A-92C4-82F31C96D3C6}" presName="level2Shape" presStyleLbl="node3" presStyleIdx="2" presStyleCnt="8"/>
      <dgm:spPr/>
      <dgm:t>
        <a:bodyPr/>
        <a:lstStyle/>
        <a:p>
          <a:endParaRPr lang="en-US"/>
        </a:p>
      </dgm:t>
    </dgm:pt>
    <dgm:pt modelId="{5653A5EA-62A3-4045-9539-1FCC5016FFD0}" type="pres">
      <dgm:prSet presAssocID="{809105FF-3477-469A-92C4-82F31C96D3C6}" presName="hierChild3" presStyleCnt="0"/>
      <dgm:spPr/>
      <dgm:t>
        <a:bodyPr/>
        <a:lstStyle/>
        <a:p>
          <a:endParaRPr lang="en-US"/>
        </a:p>
      </dgm:t>
    </dgm:pt>
    <dgm:pt modelId="{4F466BC2-831A-4B02-95BC-0A36284273ED}" type="pres">
      <dgm:prSet presAssocID="{A85A4C5E-72CC-4F77-BCAF-49190C2B5C14}" presName="Name19" presStyleLbl="parChTrans1D3" presStyleIdx="3" presStyleCnt="8"/>
      <dgm:spPr/>
      <dgm:t>
        <a:bodyPr/>
        <a:lstStyle/>
        <a:p>
          <a:endParaRPr lang="en-US"/>
        </a:p>
      </dgm:t>
    </dgm:pt>
    <dgm:pt modelId="{01A5C4EB-4676-4097-9E8D-237DE7B653BB}" type="pres">
      <dgm:prSet presAssocID="{4CAA8331-8D49-40A8-8012-2373B8C4A4C5}" presName="Name21" presStyleCnt="0"/>
      <dgm:spPr/>
      <dgm:t>
        <a:bodyPr/>
        <a:lstStyle/>
        <a:p>
          <a:endParaRPr lang="en-US"/>
        </a:p>
      </dgm:t>
    </dgm:pt>
    <dgm:pt modelId="{3EB32AFF-6758-414A-B9B6-FD186F969CEF}" type="pres">
      <dgm:prSet presAssocID="{4CAA8331-8D49-40A8-8012-2373B8C4A4C5}" presName="level2Shape" presStyleLbl="node3" presStyleIdx="3" presStyleCnt="8"/>
      <dgm:spPr/>
      <dgm:t>
        <a:bodyPr/>
        <a:lstStyle/>
        <a:p>
          <a:endParaRPr lang="en-US"/>
        </a:p>
      </dgm:t>
    </dgm:pt>
    <dgm:pt modelId="{83C26C8C-D80C-4F82-8A55-0457369C360B}" type="pres">
      <dgm:prSet presAssocID="{4CAA8331-8D49-40A8-8012-2373B8C4A4C5}" presName="hierChild3" presStyleCnt="0"/>
      <dgm:spPr/>
      <dgm:t>
        <a:bodyPr/>
        <a:lstStyle/>
        <a:p>
          <a:endParaRPr lang="en-US"/>
        </a:p>
      </dgm:t>
    </dgm:pt>
    <dgm:pt modelId="{64D55882-270D-4AF6-A8E0-051ECBC74C2D}" type="pres">
      <dgm:prSet presAssocID="{C32073E6-C669-48CE-A551-C930F61319AA}" presName="Name19" presStyleLbl="parChTrans1D3" presStyleIdx="4" presStyleCnt="8"/>
      <dgm:spPr/>
      <dgm:t>
        <a:bodyPr/>
        <a:lstStyle/>
        <a:p>
          <a:endParaRPr lang="en-US"/>
        </a:p>
      </dgm:t>
    </dgm:pt>
    <dgm:pt modelId="{AA484A4F-F9EB-43A1-85BD-AACCEC77E2C4}" type="pres">
      <dgm:prSet presAssocID="{CA2D0F00-3597-4660-AB7C-011F08612D94}" presName="Name21" presStyleCnt="0"/>
      <dgm:spPr/>
      <dgm:t>
        <a:bodyPr/>
        <a:lstStyle/>
        <a:p>
          <a:endParaRPr lang="en-US"/>
        </a:p>
      </dgm:t>
    </dgm:pt>
    <dgm:pt modelId="{17313460-B5D3-46A4-AEC3-E8E10357C915}" type="pres">
      <dgm:prSet presAssocID="{CA2D0F00-3597-4660-AB7C-011F08612D94}" presName="level2Shape" presStyleLbl="node3" presStyleIdx="4" presStyleCnt="8"/>
      <dgm:spPr/>
      <dgm:t>
        <a:bodyPr/>
        <a:lstStyle/>
        <a:p>
          <a:endParaRPr lang="en-US"/>
        </a:p>
      </dgm:t>
    </dgm:pt>
    <dgm:pt modelId="{9130FB0A-8F17-4A98-BC20-E347B6417888}" type="pres">
      <dgm:prSet presAssocID="{CA2D0F00-3597-4660-AB7C-011F08612D94}" presName="hierChild3" presStyleCnt="0"/>
      <dgm:spPr/>
      <dgm:t>
        <a:bodyPr/>
        <a:lstStyle/>
        <a:p>
          <a:endParaRPr lang="en-US"/>
        </a:p>
      </dgm:t>
    </dgm:pt>
    <dgm:pt modelId="{F1829367-725D-4137-B7D3-BC59CC2349A4}" type="pres">
      <dgm:prSet presAssocID="{FC7B2885-E0B0-4F96-BEC9-CE908C527BBC}" presName="Name19" presStyleLbl="parChTrans1D4" presStyleIdx="0" presStyleCnt="41"/>
      <dgm:spPr/>
      <dgm:t>
        <a:bodyPr/>
        <a:lstStyle/>
        <a:p>
          <a:endParaRPr lang="en-US"/>
        </a:p>
      </dgm:t>
    </dgm:pt>
    <dgm:pt modelId="{D44C68A7-73E8-4304-A474-322F42ACEF3F}" type="pres">
      <dgm:prSet presAssocID="{4DD0823D-A7E6-4103-9F42-EF81F000CCEA}" presName="Name21" presStyleCnt="0"/>
      <dgm:spPr/>
      <dgm:t>
        <a:bodyPr/>
        <a:lstStyle/>
        <a:p>
          <a:endParaRPr lang="en-US"/>
        </a:p>
      </dgm:t>
    </dgm:pt>
    <dgm:pt modelId="{7E7BFA1F-40F9-4628-9FA5-9FEACB4AF073}" type="pres">
      <dgm:prSet presAssocID="{4DD0823D-A7E6-4103-9F42-EF81F000CCEA}" presName="level2Shape" presStyleLbl="node4" presStyleIdx="0" presStyleCnt="41"/>
      <dgm:spPr/>
      <dgm:t>
        <a:bodyPr/>
        <a:lstStyle/>
        <a:p>
          <a:endParaRPr lang="en-US"/>
        </a:p>
      </dgm:t>
    </dgm:pt>
    <dgm:pt modelId="{91AD1388-ED6F-4E56-B586-94321391418C}" type="pres">
      <dgm:prSet presAssocID="{4DD0823D-A7E6-4103-9F42-EF81F000CCEA}" presName="hierChild3" presStyleCnt="0"/>
      <dgm:spPr/>
      <dgm:t>
        <a:bodyPr/>
        <a:lstStyle/>
        <a:p>
          <a:endParaRPr lang="en-US"/>
        </a:p>
      </dgm:t>
    </dgm:pt>
    <dgm:pt modelId="{47832F08-2361-4DC0-B572-75EE8818A4BB}" type="pres">
      <dgm:prSet presAssocID="{02665396-FF0B-4856-B5CB-425BD2402DC1}" presName="Name19" presStyleLbl="parChTrans1D4" presStyleIdx="1" presStyleCnt="41"/>
      <dgm:spPr/>
      <dgm:t>
        <a:bodyPr/>
        <a:lstStyle/>
        <a:p>
          <a:endParaRPr lang="en-US"/>
        </a:p>
      </dgm:t>
    </dgm:pt>
    <dgm:pt modelId="{EE6D9C05-43D1-4D6F-9516-E966703F8C9D}" type="pres">
      <dgm:prSet presAssocID="{549E9270-6F6B-4B8E-B7AB-157920C2BC5F}" presName="Name21" presStyleCnt="0"/>
      <dgm:spPr/>
      <dgm:t>
        <a:bodyPr/>
        <a:lstStyle/>
        <a:p>
          <a:endParaRPr lang="en-US"/>
        </a:p>
      </dgm:t>
    </dgm:pt>
    <dgm:pt modelId="{76B63144-449F-4E13-8B4F-6F0CCCCABA64}" type="pres">
      <dgm:prSet presAssocID="{549E9270-6F6B-4B8E-B7AB-157920C2BC5F}" presName="level2Shape" presStyleLbl="node4" presStyleIdx="1" presStyleCnt="41"/>
      <dgm:spPr/>
      <dgm:t>
        <a:bodyPr/>
        <a:lstStyle/>
        <a:p>
          <a:endParaRPr lang="en-US"/>
        </a:p>
      </dgm:t>
    </dgm:pt>
    <dgm:pt modelId="{54DC4814-96D5-4A86-AE08-AD451AB2C2E0}" type="pres">
      <dgm:prSet presAssocID="{549E9270-6F6B-4B8E-B7AB-157920C2BC5F}" presName="hierChild3" presStyleCnt="0"/>
      <dgm:spPr/>
      <dgm:t>
        <a:bodyPr/>
        <a:lstStyle/>
        <a:p>
          <a:endParaRPr lang="en-US"/>
        </a:p>
      </dgm:t>
    </dgm:pt>
    <dgm:pt modelId="{B290C11A-B7AA-4B64-B9AA-8E645B725571}" type="pres">
      <dgm:prSet presAssocID="{6DE9BDD3-E68B-4074-AC4E-0ECF31BA2A0B}" presName="Name19" presStyleLbl="parChTrans1D4" presStyleIdx="2" presStyleCnt="41"/>
      <dgm:spPr/>
      <dgm:t>
        <a:bodyPr/>
        <a:lstStyle/>
        <a:p>
          <a:endParaRPr lang="en-US"/>
        </a:p>
      </dgm:t>
    </dgm:pt>
    <dgm:pt modelId="{F139580B-1F17-4876-A3B3-FFC84AD3AB36}" type="pres">
      <dgm:prSet presAssocID="{BD58F3C5-A7FB-4FC1-ADF8-CE04C741DFDB}" presName="Name21" presStyleCnt="0"/>
      <dgm:spPr/>
      <dgm:t>
        <a:bodyPr/>
        <a:lstStyle/>
        <a:p>
          <a:endParaRPr lang="en-US"/>
        </a:p>
      </dgm:t>
    </dgm:pt>
    <dgm:pt modelId="{D721A4F0-15D0-4375-BAEA-E8CAEBFE22F0}" type="pres">
      <dgm:prSet presAssocID="{BD58F3C5-A7FB-4FC1-ADF8-CE04C741DFDB}" presName="level2Shape" presStyleLbl="node4" presStyleIdx="2" presStyleCnt="41"/>
      <dgm:spPr/>
      <dgm:t>
        <a:bodyPr/>
        <a:lstStyle/>
        <a:p>
          <a:endParaRPr lang="en-US"/>
        </a:p>
      </dgm:t>
    </dgm:pt>
    <dgm:pt modelId="{CE7B4EAA-F869-4AA9-9C7D-7F636AB0E739}" type="pres">
      <dgm:prSet presAssocID="{BD58F3C5-A7FB-4FC1-ADF8-CE04C741DFDB}" presName="hierChild3" presStyleCnt="0"/>
      <dgm:spPr/>
      <dgm:t>
        <a:bodyPr/>
        <a:lstStyle/>
        <a:p>
          <a:endParaRPr lang="en-US"/>
        </a:p>
      </dgm:t>
    </dgm:pt>
    <dgm:pt modelId="{1D985B4A-B521-4BE9-823B-ACC59CE1782A}" type="pres">
      <dgm:prSet presAssocID="{9356124E-F7A0-429D-8865-40801EB7448A}" presName="Name19" presStyleLbl="parChTrans1D4" presStyleIdx="3" presStyleCnt="41"/>
      <dgm:spPr/>
      <dgm:t>
        <a:bodyPr/>
        <a:lstStyle/>
        <a:p>
          <a:endParaRPr lang="en-US"/>
        </a:p>
      </dgm:t>
    </dgm:pt>
    <dgm:pt modelId="{CF4ABCD7-9272-4B00-8942-5E3581738237}" type="pres">
      <dgm:prSet presAssocID="{70D03931-A21A-4A6D-932E-C422741B95D3}" presName="Name21" presStyleCnt="0"/>
      <dgm:spPr/>
      <dgm:t>
        <a:bodyPr/>
        <a:lstStyle/>
        <a:p>
          <a:endParaRPr lang="en-US"/>
        </a:p>
      </dgm:t>
    </dgm:pt>
    <dgm:pt modelId="{20A114C4-258F-4AA2-A8AE-810492FBE825}" type="pres">
      <dgm:prSet presAssocID="{70D03931-A21A-4A6D-932E-C422741B95D3}" presName="level2Shape" presStyleLbl="node4" presStyleIdx="3" presStyleCnt="41"/>
      <dgm:spPr/>
      <dgm:t>
        <a:bodyPr/>
        <a:lstStyle/>
        <a:p>
          <a:endParaRPr lang="en-US"/>
        </a:p>
      </dgm:t>
    </dgm:pt>
    <dgm:pt modelId="{B4BC7927-C43B-4A41-8681-CEF216B277A7}" type="pres">
      <dgm:prSet presAssocID="{70D03931-A21A-4A6D-932E-C422741B95D3}" presName="hierChild3" presStyleCnt="0"/>
      <dgm:spPr/>
      <dgm:t>
        <a:bodyPr/>
        <a:lstStyle/>
        <a:p>
          <a:endParaRPr lang="en-US"/>
        </a:p>
      </dgm:t>
    </dgm:pt>
    <dgm:pt modelId="{8E8DD455-6637-4894-8E62-8E76149B4D28}" type="pres">
      <dgm:prSet presAssocID="{09DA3583-BCD2-4EAB-803F-F12539CFAF59}" presName="Name19" presStyleLbl="parChTrans1D4" presStyleIdx="4" presStyleCnt="41"/>
      <dgm:spPr/>
      <dgm:t>
        <a:bodyPr/>
        <a:lstStyle/>
        <a:p>
          <a:endParaRPr lang="en-US"/>
        </a:p>
      </dgm:t>
    </dgm:pt>
    <dgm:pt modelId="{4F1CEDC1-F067-4C10-AE36-9CFCA7EA8EE2}" type="pres">
      <dgm:prSet presAssocID="{F33F0C74-7C8B-4705-9412-679CFDF165E7}" presName="Name21" presStyleCnt="0"/>
      <dgm:spPr/>
      <dgm:t>
        <a:bodyPr/>
        <a:lstStyle/>
        <a:p>
          <a:endParaRPr lang="en-US"/>
        </a:p>
      </dgm:t>
    </dgm:pt>
    <dgm:pt modelId="{B2AE9A37-9241-473E-8405-FD7B1B50907E}" type="pres">
      <dgm:prSet presAssocID="{F33F0C74-7C8B-4705-9412-679CFDF165E7}" presName="level2Shape" presStyleLbl="node4" presStyleIdx="4" presStyleCnt="41"/>
      <dgm:spPr/>
      <dgm:t>
        <a:bodyPr/>
        <a:lstStyle/>
        <a:p>
          <a:endParaRPr lang="en-US"/>
        </a:p>
      </dgm:t>
    </dgm:pt>
    <dgm:pt modelId="{667CAB95-ECC4-4BE7-B245-989F0F418190}" type="pres">
      <dgm:prSet presAssocID="{F33F0C74-7C8B-4705-9412-679CFDF165E7}" presName="hierChild3" presStyleCnt="0"/>
      <dgm:spPr/>
      <dgm:t>
        <a:bodyPr/>
        <a:lstStyle/>
        <a:p>
          <a:endParaRPr lang="en-US"/>
        </a:p>
      </dgm:t>
    </dgm:pt>
    <dgm:pt modelId="{A38CC339-A4FE-431B-9BD2-63864447BE9E}" type="pres">
      <dgm:prSet presAssocID="{DEA4D433-2E4F-47DB-AD5B-E0F04844DF4F}" presName="Name19" presStyleLbl="parChTrans1D4" presStyleIdx="5" presStyleCnt="41"/>
      <dgm:spPr/>
      <dgm:t>
        <a:bodyPr/>
        <a:lstStyle/>
        <a:p>
          <a:endParaRPr lang="en-US"/>
        </a:p>
      </dgm:t>
    </dgm:pt>
    <dgm:pt modelId="{620D31B8-C674-4470-B76B-F70BE196865B}" type="pres">
      <dgm:prSet presAssocID="{B4F15E86-0997-45C1-A660-30C73B50DA29}" presName="Name21" presStyleCnt="0"/>
      <dgm:spPr/>
      <dgm:t>
        <a:bodyPr/>
        <a:lstStyle/>
        <a:p>
          <a:endParaRPr lang="en-US"/>
        </a:p>
      </dgm:t>
    </dgm:pt>
    <dgm:pt modelId="{3C3CC3EE-19D2-4D81-B5B9-A7032AF925DD}" type="pres">
      <dgm:prSet presAssocID="{B4F15E86-0997-45C1-A660-30C73B50DA29}" presName="level2Shape" presStyleLbl="node4" presStyleIdx="5" presStyleCnt="41"/>
      <dgm:spPr/>
      <dgm:t>
        <a:bodyPr/>
        <a:lstStyle/>
        <a:p>
          <a:endParaRPr lang="en-US"/>
        </a:p>
      </dgm:t>
    </dgm:pt>
    <dgm:pt modelId="{1CD5FE24-0925-4BCE-A5C6-7C5E0D0D19FB}" type="pres">
      <dgm:prSet presAssocID="{B4F15E86-0997-45C1-A660-30C73B50DA29}" presName="hierChild3" presStyleCnt="0"/>
      <dgm:spPr/>
      <dgm:t>
        <a:bodyPr/>
        <a:lstStyle/>
        <a:p>
          <a:endParaRPr lang="en-US"/>
        </a:p>
      </dgm:t>
    </dgm:pt>
    <dgm:pt modelId="{F3D1E28A-36BA-4B58-BF7F-0913FEF5090C}" type="pres">
      <dgm:prSet presAssocID="{60C116D9-3B8F-4FD5-9C0F-0B5D55010250}" presName="Name19" presStyleLbl="parChTrans1D4" presStyleIdx="6" presStyleCnt="41"/>
      <dgm:spPr/>
      <dgm:t>
        <a:bodyPr/>
        <a:lstStyle/>
        <a:p>
          <a:endParaRPr lang="en-US"/>
        </a:p>
      </dgm:t>
    </dgm:pt>
    <dgm:pt modelId="{F89E3DE4-904A-4D53-BB64-55776952D44C}" type="pres">
      <dgm:prSet presAssocID="{12FAA6CC-4A3A-46B4-80CC-CF3EEC8092B0}" presName="Name21" presStyleCnt="0"/>
      <dgm:spPr/>
      <dgm:t>
        <a:bodyPr/>
        <a:lstStyle/>
        <a:p>
          <a:endParaRPr lang="en-US"/>
        </a:p>
      </dgm:t>
    </dgm:pt>
    <dgm:pt modelId="{DE1DF50C-F6D7-44B4-B4C5-C609458FCFEE}" type="pres">
      <dgm:prSet presAssocID="{12FAA6CC-4A3A-46B4-80CC-CF3EEC8092B0}" presName="level2Shape" presStyleLbl="node4" presStyleIdx="6" presStyleCnt="41"/>
      <dgm:spPr/>
      <dgm:t>
        <a:bodyPr/>
        <a:lstStyle/>
        <a:p>
          <a:endParaRPr lang="en-US"/>
        </a:p>
      </dgm:t>
    </dgm:pt>
    <dgm:pt modelId="{C91135E1-4429-4F3B-AC91-1566015B788F}" type="pres">
      <dgm:prSet presAssocID="{12FAA6CC-4A3A-46B4-80CC-CF3EEC8092B0}" presName="hierChild3" presStyleCnt="0"/>
      <dgm:spPr/>
      <dgm:t>
        <a:bodyPr/>
        <a:lstStyle/>
        <a:p>
          <a:endParaRPr lang="en-US"/>
        </a:p>
      </dgm:t>
    </dgm:pt>
    <dgm:pt modelId="{53FB193E-C9D7-45DE-957F-A8EEC707D334}" type="pres">
      <dgm:prSet presAssocID="{0DDBA6E5-ED95-43B5-9B5C-16F9E0CEA0D2}" presName="Name19" presStyleLbl="parChTrans1D4" presStyleIdx="7" presStyleCnt="41"/>
      <dgm:spPr/>
      <dgm:t>
        <a:bodyPr/>
        <a:lstStyle/>
        <a:p>
          <a:endParaRPr lang="en-US"/>
        </a:p>
      </dgm:t>
    </dgm:pt>
    <dgm:pt modelId="{2D23F9D5-8C1B-49F6-8575-BA0781446EBC}" type="pres">
      <dgm:prSet presAssocID="{97E9A919-5D18-4B7B-86B3-19776A85E9E4}" presName="Name21" presStyleCnt="0"/>
      <dgm:spPr/>
      <dgm:t>
        <a:bodyPr/>
        <a:lstStyle/>
        <a:p>
          <a:endParaRPr lang="en-US"/>
        </a:p>
      </dgm:t>
    </dgm:pt>
    <dgm:pt modelId="{10DE714F-9589-419F-8C4E-4AB886BBC918}" type="pres">
      <dgm:prSet presAssocID="{97E9A919-5D18-4B7B-86B3-19776A85E9E4}" presName="level2Shape" presStyleLbl="node4" presStyleIdx="7" presStyleCnt="41"/>
      <dgm:spPr/>
      <dgm:t>
        <a:bodyPr/>
        <a:lstStyle/>
        <a:p>
          <a:endParaRPr lang="en-US"/>
        </a:p>
      </dgm:t>
    </dgm:pt>
    <dgm:pt modelId="{78A76A5D-6EF9-4DB5-ABA2-A662D3C607E5}" type="pres">
      <dgm:prSet presAssocID="{97E9A919-5D18-4B7B-86B3-19776A85E9E4}" presName="hierChild3" presStyleCnt="0"/>
      <dgm:spPr/>
      <dgm:t>
        <a:bodyPr/>
        <a:lstStyle/>
        <a:p>
          <a:endParaRPr lang="en-US"/>
        </a:p>
      </dgm:t>
    </dgm:pt>
    <dgm:pt modelId="{1707B4EC-8570-4CED-869B-6F4DBED8731F}" type="pres">
      <dgm:prSet presAssocID="{E9F9AAD8-40B5-4292-B520-1D2A2705345A}" presName="Name19" presStyleLbl="parChTrans1D4" presStyleIdx="8" presStyleCnt="41"/>
      <dgm:spPr/>
      <dgm:t>
        <a:bodyPr/>
        <a:lstStyle/>
        <a:p>
          <a:endParaRPr lang="en-US"/>
        </a:p>
      </dgm:t>
    </dgm:pt>
    <dgm:pt modelId="{EAF717EA-7679-489F-8CF9-1C09314DD435}" type="pres">
      <dgm:prSet presAssocID="{AD1C1D28-ABE1-4747-99F2-50002F4645D1}" presName="Name21" presStyleCnt="0"/>
      <dgm:spPr/>
      <dgm:t>
        <a:bodyPr/>
        <a:lstStyle/>
        <a:p>
          <a:endParaRPr lang="en-US"/>
        </a:p>
      </dgm:t>
    </dgm:pt>
    <dgm:pt modelId="{11F11382-FB25-43DE-BB4D-4D2BE935CC3F}" type="pres">
      <dgm:prSet presAssocID="{AD1C1D28-ABE1-4747-99F2-50002F4645D1}" presName="level2Shape" presStyleLbl="node4" presStyleIdx="8" presStyleCnt="41"/>
      <dgm:spPr/>
      <dgm:t>
        <a:bodyPr/>
        <a:lstStyle/>
        <a:p>
          <a:endParaRPr lang="en-US"/>
        </a:p>
      </dgm:t>
    </dgm:pt>
    <dgm:pt modelId="{78F3C24B-B539-435D-90C7-71D4432E5661}" type="pres">
      <dgm:prSet presAssocID="{AD1C1D28-ABE1-4747-99F2-50002F4645D1}" presName="hierChild3" presStyleCnt="0"/>
      <dgm:spPr/>
      <dgm:t>
        <a:bodyPr/>
        <a:lstStyle/>
        <a:p>
          <a:endParaRPr lang="en-US"/>
        </a:p>
      </dgm:t>
    </dgm:pt>
    <dgm:pt modelId="{7402407D-24F8-4BCB-82A3-2C79F1A66B8F}" type="pres">
      <dgm:prSet presAssocID="{FAA6DF79-B419-4E3A-925F-F2FA28B2CEAB}" presName="Name19" presStyleLbl="parChTrans1D4" presStyleIdx="9" presStyleCnt="41"/>
      <dgm:spPr/>
      <dgm:t>
        <a:bodyPr/>
        <a:lstStyle/>
        <a:p>
          <a:endParaRPr lang="en-US"/>
        </a:p>
      </dgm:t>
    </dgm:pt>
    <dgm:pt modelId="{76534737-F8B8-4C0A-B602-78ACD345770E}" type="pres">
      <dgm:prSet presAssocID="{71BF676A-090F-497D-8F1F-B9F52AB44552}" presName="Name21" presStyleCnt="0"/>
      <dgm:spPr/>
      <dgm:t>
        <a:bodyPr/>
        <a:lstStyle/>
        <a:p>
          <a:endParaRPr lang="en-US"/>
        </a:p>
      </dgm:t>
    </dgm:pt>
    <dgm:pt modelId="{520B302B-BBA5-4C83-902A-94F80F5838B3}" type="pres">
      <dgm:prSet presAssocID="{71BF676A-090F-497D-8F1F-B9F52AB44552}" presName="level2Shape" presStyleLbl="node4" presStyleIdx="9" presStyleCnt="41"/>
      <dgm:spPr/>
      <dgm:t>
        <a:bodyPr/>
        <a:lstStyle/>
        <a:p>
          <a:endParaRPr lang="en-US"/>
        </a:p>
      </dgm:t>
    </dgm:pt>
    <dgm:pt modelId="{77317627-CD8F-43C7-9AD4-D1105B91E348}" type="pres">
      <dgm:prSet presAssocID="{71BF676A-090F-497D-8F1F-B9F52AB44552}" presName="hierChild3" presStyleCnt="0"/>
      <dgm:spPr/>
      <dgm:t>
        <a:bodyPr/>
        <a:lstStyle/>
        <a:p>
          <a:endParaRPr lang="en-US"/>
        </a:p>
      </dgm:t>
    </dgm:pt>
    <dgm:pt modelId="{82CACD37-80E0-412E-8110-B3B7BFD9B94D}" type="pres">
      <dgm:prSet presAssocID="{9E28B2D3-560A-4212-8D00-4627DC696E4E}" presName="Name19" presStyleLbl="parChTrans1D4" presStyleIdx="10" presStyleCnt="41"/>
      <dgm:spPr/>
      <dgm:t>
        <a:bodyPr/>
        <a:lstStyle/>
        <a:p>
          <a:endParaRPr lang="en-US"/>
        </a:p>
      </dgm:t>
    </dgm:pt>
    <dgm:pt modelId="{CC9F67BF-C542-4031-85F9-C3D9FFEE8E58}" type="pres">
      <dgm:prSet presAssocID="{F9468C14-6B6F-4A22-8C4A-83A1A3C1E541}" presName="Name21" presStyleCnt="0"/>
      <dgm:spPr/>
      <dgm:t>
        <a:bodyPr/>
        <a:lstStyle/>
        <a:p>
          <a:endParaRPr lang="en-US"/>
        </a:p>
      </dgm:t>
    </dgm:pt>
    <dgm:pt modelId="{DE782557-C08C-480E-ADAC-8EF201BB3C04}" type="pres">
      <dgm:prSet presAssocID="{F9468C14-6B6F-4A22-8C4A-83A1A3C1E541}" presName="level2Shape" presStyleLbl="node4" presStyleIdx="10" presStyleCnt="41"/>
      <dgm:spPr/>
      <dgm:t>
        <a:bodyPr/>
        <a:lstStyle/>
        <a:p>
          <a:endParaRPr lang="en-US"/>
        </a:p>
      </dgm:t>
    </dgm:pt>
    <dgm:pt modelId="{B58B2ECF-0B25-4677-8142-59C498170C7F}" type="pres">
      <dgm:prSet presAssocID="{F9468C14-6B6F-4A22-8C4A-83A1A3C1E541}" presName="hierChild3" presStyleCnt="0"/>
      <dgm:spPr/>
      <dgm:t>
        <a:bodyPr/>
        <a:lstStyle/>
        <a:p>
          <a:endParaRPr lang="en-US"/>
        </a:p>
      </dgm:t>
    </dgm:pt>
    <dgm:pt modelId="{4B7ED51B-1EAD-4C76-AB51-5A5B40F87EEB}" type="pres">
      <dgm:prSet presAssocID="{31B3193D-2B6A-4FF4-A15E-93F01DF603FD}" presName="Name19" presStyleLbl="parChTrans1D4" presStyleIdx="11" presStyleCnt="41"/>
      <dgm:spPr/>
      <dgm:t>
        <a:bodyPr/>
        <a:lstStyle/>
        <a:p>
          <a:endParaRPr lang="en-US"/>
        </a:p>
      </dgm:t>
    </dgm:pt>
    <dgm:pt modelId="{792118AE-A8F1-4115-A518-E912DBDA77A7}" type="pres">
      <dgm:prSet presAssocID="{0A7F52C6-2205-44F9-9FEC-789FECBF397E}" presName="Name21" presStyleCnt="0"/>
      <dgm:spPr/>
      <dgm:t>
        <a:bodyPr/>
        <a:lstStyle/>
        <a:p>
          <a:endParaRPr lang="en-US"/>
        </a:p>
      </dgm:t>
    </dgm:pt>
    <dgm:pt modelId="{C88A4DE7-348B-433E-B631-84A784C48B5E}" type="pres">
      <dgm:prSet presAssocID="{0A7F52C6-2205-44F9-9FEC-789FECBF397E}" presName="level2Shape" presStyleLbl="node4" presStyleIdx="11" presStyleCnt="41"/>
      <dgm:spPr/>
      <dgm:t>
        <a:bodyPr/>
        <a:lstStyle/>
        <a:p>
          <a:endParaRPr lang="en-US"/>
        </a:p>
      </dgm:t>
    </dgm:pt>
    <dgm:pt modelId="{79F23EC4-CFDB-41C7-8F5E-B75A14F6D68C}" type="pres">
      <dgm:prSet presAssocID="{0A7F52C6-2205-44F9-9FEC-789FECBF397E}" presName="hierChild3" presStyleCnt="0"/>
      <dgm:spPr/>
      <dgm:t>
        <a:bodyPr/>
        <a:lstStyle/>
        <a:p>
          <a:endParaRPr lang="en-US"/>
        </a:p>
      </dgm:t>
    </dgm:pt>
    <dgm:pt modelId="{EDDB95A9-78B6-4A50-8C4F-5438A4E46154}" type="pres">
      <dgm:prSet presAssocID="{962F10F3-613D-4B78-BABC-C64BFE83DD42}" presName="Name19" presStyleLbl="parChTrans1D4" presStyleIdx="12" presStyleCnt="41"/>
      <dgm:spPr/>
      <dgm:t>
        <a:bodyPr/>
        <a:lstStyle/>
        <a:p>
          <a:endParaRPr lang="en-US"/>
        </a:p>
      </dgm:t>
    </dgm:pt>
    <dgm:pt modelId="{C23CABDE-4313-4E30-AE81-4D40117F19C0}" type="pres">
      <dgm:prSet presAssocID="{A590BC74-E299-4073-8EFE-8792090C4905}" presName="Name21" presStyleCnt="0"/>
      <dgm:spPr/>
      <dgm:t>
        <a:bodyPr/>
        <a:lstStyle/>
        <a:p>
          <a:endParaRPr lang="en-US"/>
        </a:p>
      </dgm:t>
    </dgm:pt>
    <dgm:pt modelId="{73199528-2DB5-402B-B87A-9E350FC6162B}" type="pres">
      <dgm:prSet presAssocID="{A590BC74-E299-4073-8EFE-8792090C4905}" presName="level2Shape" presStyleLbl="node4" presStyleIdx="12" presStyleCnt="41"/>
      <dgm:spPr/>
      <dgm:t>
        <a:bodyPr/>
        <a:lstStyle/>
        <a:p>
          <a:endParaRPr lang="en-US"/>
        </a:p>
      </dgm:t>
    </dgm:pt>
    <dgm:pt modelId="{86AF25F8-15DD-4EB3-9D51-B84DAC95A016}" type="pres">
      <dgm:prSet presAssocID="{A590BC74-E299-4073-8EFE-8792090C4905}" presName="hierChild3" presStyleCnt="0"/>
      <dgm:spPr/>
      <dgm:t>
        <a:bodyPr/>
        <a:lstStyle/>
        <a:p>
          <a:endParaRPr lang="en-US"/>
        </a:p>
      </dgm:t>
    </dgm:pt>
    <dgm:pt modelId="{16C0B4BE-2E31-4660-8861-57A3E0CF8E01}" type="pres">
      <dgm:prSet presAssocID="{7088286B-D7B5-47CD-9AF2-FE7EB45B935C}" presName="Name19" presStyleLbl="parChTrans1D4" presStyleIdx="13" presStyleCnt="41"/>
      <dgm:spPr/>
      <dgm:t>
        <a:bodyPr/>
        <a:lstStyle/>
        <a:p>
          <a:endParaRPr lang="en-US"/>
        </a:p>
      </dgm:t>
    </dgm:pt>
    <dgm:pt modelId="{54B94355-64BD-471C-B506-CFA9DD1C159C}" type="pres">
      <dgm:prSet presAssocID="{794D06B5-701F-44FB-A452-3528A0D42073}" presName="Name21" presStyleCnt="0"/>
      <dgm:spPr/>
      <dgm:t>
        <a:bodyPr/>
        <a:lstStyle/>
        <a:p>
          <a:endParaRPr lang="en-US"/>
        </a:p>
      </dgm:t>
    </dgm:pt>
    <dgm:pt modelId="{D688149E-5887-4966-9332-6DF26ACAB16F}" type="pres">
      <dgm:prSet presAssocID="{794D06B5-701F-44FB-A452-3528A0D42073}" presName="level2Shape" presStyleLbl="node4" presStyleIdx="13" presStyleCnt="41"/>
      <dgm:spPr/>
      <dgm:t>
        <a:bodyPr/>
        <a:lstStyle/>
        <a:p>
          <a:endParaRPr lang="en-US"/>
        </a:p>
      </dgm:t>
    </dgm:pt>
    <dgm:pt modelId="{CA38F9BF-1BF4-4F53-A7FC-D6A82A61E866}" type="pres">
      <dgm:prSet presAssocID="{794D06B5-701F-44FB-A452-3528A0D42073}" presName="hierChild3" presStyleCnt="0"/>
      <dgm:spPr/>
      <dgm:t>
        <a:bodyPr/>
        <a:lstStyle/>
        <a:p>
          <a:endParaRPr lang="en-US"/>
        </a:p>
      </dgm:t>
    </dgm:pt>
    <dgm:pt modelId="{3054C974-95BC-4018-BA4B-BF463348AF90}" type="pres">
      <dgm:prSet presAssocID="{29DF03F8-48A2-48F3-8B2E-7CD07191D1B0}" presName="Name19" presStyleLbl="parChTrans1D4" presStyleIdx="14" presStyleCnt="41"/>
      <dgm:spPr/>
      <dgm:t>
        <a:bodyPr/>
        <a:lstStyle/>
        <a:p>
          <a:endParaRPr lang="en-US"/>
        </a:p>
      </dgm:t>
    </dgm:pt>
    <dgm:pt modelId="{4EDE50D1-9F6F-4CCE-A812-EED356D30459}" type="pres">
      <dgm:prSet presAssocID="{0E88B5A4-2318-4381-9A1D-4FAC58696160}" presName="Name21" presStyleCnt="0"/>
      <dgm:spPr/>
      <dgm:t>
        <a:bodyPr/>
        <a:lstStyle/>
        <a:p>
          <a:endParaRPr lang="en-US"/>
        </a:p>
      </dgm:t>
    </dgm:pt>
    <dgm:pt modelId="{9389525C-56B4-461D-AE1E-63E305A67AB7}" type="pres">
      <dgm:prSet presAssocID="{0E88B5A4-2318-4381-9A1D-4FAC58696160}" presName="level2Shape" presStyleLbl="node4" presStyleIdx="14" presStyleCnt="41"/>
      <dgm:spPr/>
      <dgm:t>
        <a:bodyPr/>
        <a:lstStyle/>
        <a:p>
          <a:endParaRPr lang="en-US"/>
        </a:p>
      </dgm:t>
    </dgm:pt>
    <dgm:pt modelId="{7B74C905-9E90-4472-AC9C-A648433C8A5F}" type="pres">
      <dgm:prSet presAssocID="{0E88B5A4-2318-4381-9A1D-4FAC58696160}" presName="hierChild3" presStyleCnt="0"/>
      <dgm:spPr/>
      <dgm:t>
        <a:bodyPr/>
        <a:lstStyle/>
        <a:p>
          <a:endParaRPr lang="en-US"/>
        </a:p>
      </dgm:t>
    </dgm:pt>
    <dgm:pt modelId="{8983ACBC-37BE-46B2-92D1-BA707D154F0C}" type="pres">
      <dgm:prSet presAssocID="{4A657BC0-AC20-4595-BA8F-763E47E65DDC}" presName="Name19" presStyleLbl="parChTrans1D4" presStyleIdx="15" presStyleCnt="41"/>
      <dgm:spPr/>
      <dgm:t>
        <a:bodyPr/>
        <a:lstStyle/>
        <a:p>
          <a:endParaRPr lang="en-US"/>
        </a:p>
      </dgm:t>
    </dgm:pt>
    <dgm:pt modelId="{B420BCB7-FA44-43F4-BF11-D1D8580981D3}" type="pres">
      <dgm:prSet presAssocID="{9E505B10-460A-4932-8179-7AE1EAD14F43}" presName="Name21" presStyleCnt="0"/>
      <dgm:spPr/>
      <dgm:t>
        <a:bodyPr/>
        <a:lstStyle/>
        <a:p>
          <a:endParaRPr lang="en-US"/>
        </a:p>
      </dgm:t>
    </dgm:pt>
    <dgm:pt modelId="{5D5C19DD-D438-4399-9E2F-5360F35D8D33}" type="pres">
      <dgm:prSet presAssocID="{9E505B10-460A-4932-8179-7AE1EAD14F43}" presName="level2Shape" presStyleLbl="node4" presStyleIdx="15" presStyleCnt="41"/>
      <dgm:spPr/>
      <dgm:t>
        <a:bodyPr/>
        <a:lstStyle/>
        <a:p>
          <a:endParaRPr lang="en-US"/>
        </a:p>
      </dgm:t>
    </dgm:pt>
    <dgm:pt modelId="{E26B63C2-BDBB-490E-A1F2-D977B59B9142}" type="pres">
      <dgm:prSet presAssocID="{9E505B10-460A-4932-8179-7AE1EAD14F43}" presName="hierChild3" presStyleCnt="0"/>
      <dgm:spPr/>
      <dgm:t>
        <a:bodyPr/>
        <a:lstStyle/>
        <a:p>
          <a:endParaRPr lang="en-US"/>
        </a:p>
      </dgm:t>
    </dgm:pt>
    <dgm:pt modelId="{6B096F7E-C1DD-4601-9E5E-FAF7FF5F5DD7}" type="pres">
      <dgm:prSet presAssocID="{754A3DD7-B533-42B6-A754-38F68E1833AA}" presName="Name19" presStyleLbl="parChTrans1D4" presStyleIdx="16" presStyleCnt="41"/>
      <dgm:spPr/>
      <dgm:t>
        <a:bodyPr/>
        <a:lstStyle/>
        <a:p>
          <a:endParaRPr lang="en-US"/>
        </a:p>
      </dgm:t>
    </dgm:pt>
    <dgm:pt modelId="{45395196-84B5-4062-8A99-F3EF758A58D0}" type="pres">
      <dgm:prSet presAssocID="{E2362370-D89A-464B-8980-289025B85C7A}" presName="Name21" presStyleCnt="0"/>
      <dgm:spPr/>
      <dgm:t>
        <a:bodyPr/>
        <a:lstStyle/>
        <a:p>
          <a:endParaRPr lang="en-US"/>
        </a:p>
      </dgm:t>
    </dgm:pt>
    <dgm:pt modelId="{B83AB987-CCC1-4F91-93CC-7894A528F762}" type="pres">
      <dgm:prSet presAssocID="{E2362370-D89A-464B-8980-289025B85C7A}" presName="level2Shape" presStyleLbl="node4" presStyleIdx="16" presStyleCnt="41"/>
      <dgm:spPr/>
      <dgm:t>
        <a:bodyPr/>
        <a:lstStyle/>
        <a:p>
          <a:endParaRPr lang="en-US"/>
        </a:p>
      </dgm:t>
    </dgm:pt>
    <dgm:pt modelId="{6639FB73-6021-4548-98B5-977446A65F19}" type="pres">
      <dgm:prSet presAssocID="{E2362370-D89A-464B-8980-289025B85C7A}" presName="hierChild3" presStyleCnt="0"/>
      <dgm:spPr/>
      <dgm:t>
        <a:bodyPr/>
        <a:lstStyle/>
        <a:p>
          <a:endParaRPr lang="en-US"/>
        </a:p>
      </dgm:t>
    </dgm:pt>
    <dgm:pt modelId="{34774D7C-F1D6-498E-BE61-A15F1A61BB4B}" type="pres">
      <dgm:prSet presAssocID="{23A0EA7F-6D0B-4808-9803-715821C42246}" presName="Name19" presStyleLbl="parChTrans1D4" presStyleIdx="17" presStyleCnt="41"/>
      <dgm:spPr/>
      <dgm:t>
        <a:bodyPr/>
        <a:lstStyle/>
        <a:p>
          <a:endParaRPr lang="en-US"/>
        </a:p>
      </dgm:t>
    </dgm:pt>
    <dgm:pt modelId="{6E558C78-D5E6-4D3E-8245-89249735FF18}" type="pres">
      <dgm:prSet presAssocID="{705A512F-CDA2-44D3-8A05-14615C00A5AE}" presName="Name21" presStyleCnt="0"/>
      <dgm:spPr/>
      <dgm:t>
        <a:bodyPr/>
        <a:lstStyle/>
        <a:p>
          <a:endParaRPr lang="en-US"/>
        </a:p>
      </dgm:t>
    </dgm:pt>
    <dgm:pt modelId="{2B18537D-A01A-4C61-B936-BFAB720825E8}" type="pres">
      <dgm:prSet presAssocID="{705A512F-CDA2-44D3-8A05-14615C00A5AE}" presName="level2Shape" presStyleLbl="node4" presStyleIdx="17" presStyleCnt="41"/>
      <dgm:spPr/>
      <dgm:t>
        <a:bodyPr/>
        <a:lstStyle/>
        <a:p>
          <a:endParaRPr lang="en-US"/>
        </a:p>
      </dgm:t>
    </dgm:pt>
    <dgm:pt modelId="{C207920A-F3F5-4ED3-A2F9-D0D85531A25C}" type="pres">
      <dgm:prSet presAssocID="{705A512F-CDA2-44D3-8A05-14615C00A5AE}" presName="hierChild3" presStyleCnt="0"/>
      <dgm:spPr/>
      <dgm:t>
        <a:bodyPr/>
        <a:lstStyle/>
        <a:p>
          <a:endParaRPr lang="en-US"/>
        </a:p>
      </dgm:t>
    </dgm:pt>
    <dgm:pt modelId="{091F88D9-69ED-4F94-9FBB-70A968B3FD67}" type="pres">
      <dgm:prSet presAssocID="{717106CF-33A4-481C-9F0A-23E03EF7F11E}" presName="Name19" presStyleLbl="parChTrans1D4" presStyleIdx="18" presStyleCnt="41"/>
      <dgm:spPr/>
      <dgm:t>
        <a:bodyPr/>
        <a:lstStyle/>
        <a:p>
          <a:endParaRPr lang="en-US"/>
        </a:p>
      </dgm:t>
    </dgm:pt>
    <dgm:pt modelId="{ECE322D9-67E2-472A-9245-4B3A1CF04F98}" type="pres">
      <dgm:prSet presAssocID="{EC08D53B-9D05-4B86-9A44-14CC3EA372FA}" presName="Name21" presStyleCnt="0"/>
      <dgm:spPr/>
      <dgm:t>
        <a:bodyPr/>
        <a:lstStyle/>
        <a:p>
          <a:endParaRPr lang="en-US"/>
        </a:p>
      </dgm:t>
    </dgm:pt>
    <dgm:pt modelId="{710BB1EA-50EA-4153-95BA-442E232D4BB9}" type="pres">
      <dgm:prSet presAssocID="{EC08D53B-9D05-4B86-9A44-14CC3EA372FA}" presName="level2Shape" presStyleLbl="node4" presStyleIdx="18" presStyleCnt="41"/>
      <dgm:spPr/>
      <dgm:t>
        <a:bodyPr/>
        <a:lstStyle/>
        <a:p>
          <a:endParaRPr lang="en-US"/>
        </a:p>
      </dgm:t>
    </dgm:pt>
    <dgm:pt modelId="{6F7539B4-EB28-4128-87CC-CA81A054955F}" type="pres">
      <dgm:prSet presAssocID="{EC08D53B-9D05-4B86-9A44-14CC3EA372FA}" presName="hierChild3" presStyleCnt="0"/>
      <dgm:spPr/>
      <dgm:t>
        <a:bodyPr/>
        <a:lstStyle/>
        <a:p>
          <a:endParaRPr lang="en-US"/>
        </a:p>
      </dgm:t>
    </dgm:pt>
    <dgm:pt modelId="{4133C17A-B154-4770-B4C4-389A95CF0C7D}" type="pres">
      <dgm:prSet presAssocID="{D6A6F6E7-7C43-4F72-A4D9-F248642A200B}" presName="Name19" presStyleLbl="parChTrans1D4" presStyleIdx="19" presStyleCnt="41"/>
      <dgm:spPr/>
      <dgm:t>
        <a:bodyPr/>
        <a:lstStyle/>
        <a:p>
          <a:endParaRPr lang="en-US"/>
        </a:p>
      </dgm:t>
    </dgm:pt>
    <dgm:pt modelId="{4AC311CD-5B33-4583-A295-6D15CD2DEDC2}" type="pres">
      <dgm:prSet presAssocID="{D9093DD7-378D-4FE7-B256-FFFE56A22F09}" presName="Name21" presStyleCnt="0"/>
      <dgm:spPr/>
      <dgm:t>
        <a:bodyPr/>
        <a:lstStyle/>
        <a:p>
          <a:endParaRPr lang="en-US"/>
        </a:p>
      </dgm:t>
    </dgm:pt>
    <dgm:pt modelId="{1DC34069-FD36-4B48-AFAB-2E29B1B04805}" type="pres">
      <dgm:prSet presAssocID="{D9093DD7-378D-4FE7-B256-FFFE56A22F09}" presName="level2Shape" presStyleLbl="node4" presStyleIdx="19" presStyleCnt="41"/>
      <dgm:spPr/>
      <dgm:t>
        <a:bodyPr/>
        <a:lstStyle/>
        <a:p>
          <a:endParaRPr lang="en-US"/>
        </a:p>
      </dgm:t>
    </dgm:pt>
    <dgm:pt modelId="{0DB7DF14-E468-4DEE-9B13-8D5599E8E3DD}" type="pres">
      <dgm:prSet presAssocID="{D9093DD7-378D-4FE7-B256-FFFE56A22F09}" presName="hierChild3" presStyleCnt="0"/>
      <dgm:spPr/>
      <dgm:t>
        <a:bodyPr/>
        <a:lstStyle/>
        <a:p>
          <a:endParaRPr lang="en-US"/>
        </a:p>
      </dgm:t>
    </dgm:pt>
    <dgm:pt modelId="{749CEE17-B263-4815-9F92-FA0EDF306CAC}" type="pres">
      <dgm:prSet presAssocID="{A4D53ACD-BCFB-4DCF-9E54-9E93BB854005}" presName="Name19" presStyleLbl="parChTrans1D4" presStyleIdx="20" presStyleCnt="41"/>
      <dgm:spPr/>
      <dgm:t>
        <a:bodyPr/>
        <a:lstStyle/>
        <a:p>
          <a:endParaRPr lang="en-US"/>
        </a:p>
      </dgm:t>
    </dgm:pt>
    <dgm:pt modelId="{96E09AB0-8CDB-4725-80DC-607D8491949F}" type="pres">
      <dgm:prSet presAssocID="{88112BF1-AA9A-40E5-A381-EE095BA4901F}" presName="Name21" presStyleCnt="0"/>
      <dgm:spPr/>
      <dgm:t>
        <a:bodyPr/>
        <a:lstStyle/>
        <a:p>
          <a:endParaRPr lang="en-US"/>
        </a:p>
      </dgm:t>
    </dgm:pt>
    <dgm:pt modelId="{736004C1-3782-4985-BF9E-E2A95566DE69}" type="pres">
      <dgm:prSet presAssocID="{88112BF1-AA9A-40E5-A381-EE095BA4901F}" presName="level2Shape" presStyleLbl="node4" presStyleIdx="20" presStyleCnt="41"/>
      <dgm:spPr/>
      <dgm:t>
        <a:bodyPr/>
        <a:lstStyle/>
        <a:p>
          <a:endParaRPr lang="en-US"/>
        </a:p>
      </dgm:t>
    </dgm:pt>
    <dgm:pt modelId="{C3179322-87AA-4214-937E-B2A065B10150}" type="pres">
      <dgm:prSet presAssocID="{88112BF1-AA9A-40E5-A381-EE095BA4901F}" presName="hierChild3" presStyleCnt="0"/>
      <dgm:spPr/>
      <dgm:t>
        <a:bodyPr/>
        <a:lstStyle/>
        <a:p>
          <a:endParaRPr lang="en-US"/>
        </a:p>
      </dgm:t>
    </dgm:pt>
    <dgm:pt modelId="{AF1684D7-BBFF-42CC-BCAB-6F831807B609}" type="pres">
      <dgm:prSet presAssocID="{6705D33A-C013-4A6C-98B7-E5D8E9932271}" presName="Name19" presStyleLbl="parChTrans1D4" presStyleIdx="21" presStyleCnt="41"/>
      <dgm:spPr/>
      <dgm:t>
        <a:bodyPr/>
        <a:lstStyle/>
        <a:p>
          <a:endParaRPr lang="en-US"/>
        </a:p>
      </dgm:t>
    </dgm:pt>
    <dgm:pt modelId="{C24313F4-92FD-4757-ADDC-CE6DD69AEEAB}" type="pres">
      <dgm:prSet presAssocID="{DB5D6816-E0F0-4845-852C-4A6F39187E62}" presName="Name21" presStyleCnt="0"/>
      <dgm:spPr/>
      <dgm:t>
        <a:bodyPr/>
        <a:lstStyle/>
        <a:p>
          <a:endParaRPr lang="en-US"/>
        </a:p>
      </dgm:t>
    </dgm:pt>
    <dgm:pt modelId="{6447ECF6-91C2-48EC-AD14-95AB985A09C8}" type="pres">
      <dgm:prSet presAssocID="{DB5D6816-E0F0-4845-852C-4A6F39187E62}" presName="level2Shape" presStyleLbl="node4" presStyleIdx="21" presStyleCnt="41"/>
      <dgm:spPr/>
      <dgm:t>
        <a:bodyPr/>
        <a:lstStyle/>
        <a:p>
          <a:endParaRPr lang="en-US"/>
        </a:p>
      </dgm:t>
    </dgm:pt>
    <dgm:pt modelId="{1858743F-504F-4454-888B-0047D7804AAE}" type="pres">
      <dgm:prSet presAssocID="{DB5D6816-E0F0-4845-852C-4A6F39187E62}" presName="hierChild3" presStyleCnt="0"/>
      <dgm:spPr/>
      <dgm:t>
        <a:bodyPr/>
        <a:lstStyle/>
        <a:p>
          <a:endParaRPr lang="en-US"/>
        </a:p>
      </dgm:t>
    </dgm:pt>
    <dgm:pt modelId="{DFF756E3-0336-467C-991D-CDAB276137A5}" type="pres">
      <dgm:prSet presAssocID="{DCCE533B-5162-43D7-9A07-22071F8F9560}" presName="Name19" presStyleLbl="parChTrans1D4" presStyleIdx="22" presStyleCnt="41"/>
      <dgm:spPr/>
      <dgm:t>
        <a:bodyPr/>
        <a:lstStyle/>
        <a:p>
          <a:endParaRPr lang="en-US"/>
        </a:p>
      </dgm:t>
    </dgm:pt>
    <dgm:pt modelId="{3F19533E-EFD8-45AC-AD69-605087EE2088}" type="pres">
      <dgm:prSet presAssocID="{2FA969A2-33B9-4C2C-B624-5E7F904A80A5}" presName="Name21" presStyleCnt="0"/>
      <dgm:spPr/>
      <dgm:t>
        <a:bodyPr/>
        <a:lstStyle/>
        <a:p>
          <a:endParaRPr lang="en-US"/>
        </a:p>
      </dgm:t>
    </dgm:pt>
    <dgm:pt modelId="{F8BCF720-7C0E-479D-9492-F25A4981FEFC}" type="pres">
      <dgm:prSet presAssocID="{2FA969A2-33B9-4C2C-B624-5E7F904A80A5}" presName="level2Shape" presStyleLbl="node4" presStyleIdx="22" presStyleCnt="41"/>
      <dgm:spPr/>
      <dgm:t>
        <a:bodyPr/>
        <a:lstStyle/>
        <a:p>
          <a:endParaRPr lang="en-US"/>
        </a:p>
      </dgm:t>
    </dgm:pt>
    <dgm:pt modelId="{547A7D20-A545-4F1C-A752-15FB833425A2}" type="pres">
      <dgm:prSet presAssocID="{2FA969A2-33B9-4C2C-B624-5E7F904A80A5}" presName="hierChild3" presStyleCnt="0"/>
      <dgm:spPr/>
      <dgm:t>
        <a:bodyPr/>
        <a:lstStyle/>
        <a:p>
          <a:endParaRPr lang="en-US"/>
        </a:p>
      </dgm:t>
    </dgm:pt>
    <dgm:pt modelId="{7340F308-95CC-4631-A120-5BF000970B19}" type="pres">
      <dgm:prSet presAssocID="{AE560B74-7425-457D-A188-E0136929A9F3}" presName="Name19" presStyleLbl="parChTrans1D4" presStyleIdx="23" presStyleCnt="41"/>
      <dgm:spPr/>
      <dgm:t>
        <a:bodyPr/>
        <a:lstStyle/>
        <a:p>
          <a:endParaRPr lang="en-US"/>
        </a:p>
      </dgm:t>
    </dgm:pt>
    <dgm:pt modelId="{245821A8-29CC-4F0A-A723-64D1096B49C8}" type="pres">
      <dgm:prSet presAssocID="{08851857-6D10-44D5-A626-0458D49A9C5D}" presName="Name21" presStyleCnt="0"/>
      <dgm:spPr/>
      <dgm:t>
        <a:bodyPr/>
        <a:lstStyle/>
        <a:p>
          <a:endParaRPr lang="en-US"/>
        </a:p>
      </dgm:t>
    </dgm:pt>
    <dgm:pt modelId="{C7F8A1E8-B1DA-4AF7-9FF6-C4B712AB15D7}" type="pres">
      <dgm:prSet presAssocID="{08851857-6D10-44D5-A626-0458D49A9C5D}" presName="level2Shape" presStyleLbl="node4" presStyleIdx="23" presStyleCnt="41"/>
      <dgm:spPr/>
      <dgm:t>
        <a:bodyPr/>
        <a:lstStyle/>
        <a:p>
          <a:endParaRPr lang="en-US"/>
        </a:p>
      </dgm:t>
    </dgm:pt>
    <dgm:pt modelId="{4C7798DE-A4E2-4FAD-AA2B-B1DF3419CD51}" type="pres">
      <dgm:prSet presAssocID="{08851857-6D10-44D5-A626-0458D49A9C5D}" presName="hierChild3" presStyleCnt="0"/>
      <dgm:spPr/>
      <dgm:t>
        <a:bodyPr/>
        <a:lstStyle/>
        <a:p>
          <a:endParaRPr lang="en-US"/>
        </a:p>
      </dgm:t>
    </dgm:pt>
    <dgm:pt modelId="{A3B71E09-0D06-4123-9C4F-5109AF2FB9CD}" type="pres">
      <dgm:prSet presAssocID="{3264A56C-4A22-4524-B56D-A03267FC7DCA}" presName="Name19" presStyleLbl="parChTrans1D4" presStyleIdx="24" presStyleCnt="41"/>
      <dgm:spPr/>
      <dgm:t>
        <a:bodyPr/>
        <a:lstStyle/>
        <a:p>
          <a:endParaRPr lang="en-US"/>
        </a:p>
      </dgm:t>
    </dgm:pt>
    <dgm:pt modelId="{0F4462D6-8013-4C19-8600-1E81E6FDF099}" type="pres">
      <dgm:prSet presAssocID="{521B4D53-99A9-4922-A92F-45526A438E8C}" presName="Name21" presStyleCnt="0"/>
      <dgm:spPr/>
      <dgm:t>
        <a:bodyPr/>
        <a:lstStyle/>
        <a:p>
          <a:endParaRPr lang="en-US"/>
        </a:p>
      </dgm:t>
    </dgm:pt>
    <dgm:pt modelId="{58445BF7-7D1F-4C95-82A9-82228898F201}" type="pres">
      <dgm:prSet presAssocID="{521B4D53-99A9-4922-A92F-45526A438E8C}" presName="level2Shape" presStyleLbl="node4" presStyleIdx="24" presStyleCnt="41"/>
      <dgm:spPr/>
      <dgm:t>
        <a:bodyPr/>
        <a:lstStyle/>
        <a:p>
          <a:endParaRPr lang="en-US"/>
        </a:p>
      </dgm:t>
    </dgm:pt>
    <dgm:pt modelId="{E22C973A-D411-4667-B25A-6BF41A30409E}" type="pres">
      <dgm:prSet presAssocID="{521B4D53-99A9-4922-A92F-45526A438E8C}" presName="hierChild3" presStyleCnt="0"/>
      <dgm:spPr/>
      <dgm:t>
        <a:bodyPr/>
        <a:lstStyle/>
        <a:p>
          <a:endParaRPr lang="en-US"/>
        </a:p>
      </dgm:t>
    </dgm:pt>
    <dgm:pt modelId="{AA0E5E74-EDBB-4FD4-AD45-8A1CD56287C8}" type="pres">
      <dgm:prSet presAssocID="{B23877D6-9883-4951-8F84-E9A51B8870D1}" presName="Name19" presStyleLbl="parChTrans1D4" presStyleIdx="25" presStyleCnt="41"/>
      <dgm:spPr/>
      <dgm:t>
        <a:bodyPr/>
        <a:lstStyle/>
        <a:p>
          <a:endParaRPr lang="en-US"/>
        </a:p>
      </dgm:t>
    </dgm:pt>
    <dgm:pt modelId="{3ABFBE6B-07BF-457C-BC41-6547CBB21E55}" type="pres">
      <dgm:prSet presAssocID="{36931C8C-F196-4B7E-952B-AE6C0CFFBF39}" presName="Name21" presStyleCnt="0"/>
      <dgm:spPr/>
      <dgm:t>
        <a:bodyPr/>
        <a:lstStyle/>
        <a:p>
          <a:endParaRPr lang="en-US"/>
        </a:p>
      </dgm:t>
    </dgm:pt>
    <dgm:pt modelId="{29AEC153-12DF-47D7-963B-BF67503102B5}" type="pres">
      <dgm:prSet presAssocID="{36931C8C-F196-4B7E-952B-AE6C0CFFBF39}" presName="level2Shape" presStyleLbl="node4" presStyleIdx="25" presStyleCnt="41"/>
      <dgm:spPr/>
      <dgm:t>
        <a:bodyPr/>
        <a:lstStyle/>
        <a:p>
          <a:endParaRPr lang="en-US"/>
        </a:p>
      </dgm:t>
    </dgm:pt>
    <dgm:pt modelId="{D1512EC7-EA80-4173-BCAF-B1A8748E28D7}" type="pres">
      <dgm:prSet presAssocID="{36931C8C-F196-4B7E-952B-AE6C0CFFBF39}" presName="hierChild3" presStyleCnt="0"/>
      <dgm:spPr/>
      <dgm:t>
        <a:bodyPr/>
        <a:lstStyle/>
        <a:p>
          <a:endParaRPr lang="en-US"/>
        </a:p>
      </dgm:t>
    </dgm:pt>
    <dgm:pt modelId="{6BA3203D-6878-4AE7-B37E-1F835C6BDDE2}" type="pres">
      <dgm:prSet presAssocID="{7529B986-7A0E-46A3-A11F-D4C71F6BC7CC}" presName="Name19" presStyleLbl="parChTrans1D4" presStyleIdx="26" presStyleCnt="41"/>
      <dgm:spPr/>
      <dgm:t>
        <a:bodyPr/>
        <a:lstStyle/>
        <a:p>
          <a:endParaRPr lang="en-US"/>
        </a:p>
      </dgm:t>
    </dgm:pt>
    <dgm:pt modelId="{6BDF7644-C9A4-453C-B310-0F6BAB5F9D85}" type="pres">
      <dgm:prSet presAssocID="{69B3886E-7A23-42C5-B3C6-20064DDF487F}" presName="Name21" presStyleCnt="0"/>
      <dgm:spPr/>
      <dgm:t>
        <a:bodyPr/>
        <a:lstStyle/>
        <a:p>
          <a:endParaRPr lang="en-US"/>
        </a:p>
      </dgm:t>
    </dgm:pt>
    <dgm:pt modelId="{ECEE2A52-124E-4680-A2BB-0CD29CABA059}" type="pres">
      <dgm:prSet presAssocID="{69B3886E-7A23-42C5-B3C6-20064DDF487F}" presName="level2Shape" presStyleLbl="node4" presStyleIdx="26" presStyleCnt="41"/>
      <dgm:spPr/>
      <dgm:t>
        <a:bodyPr/>
        <a:lstStyle/>
        <a:p>
          <a:endParaRPr lang="en-US"/>
        </a:p>
      </dgm:t>
    </dgm:pt>
    <dgm:pt modelId="{327C4C41-3C86-4617-B1A6-ACE638BFA932}" type="pres">
      <dgm:prSet presAssocID="{69B3886E-7A23-42C5-B3C6-20064DDF487F}" presName="hierChild3" presStyleCnt="0"/>
      <dgm:spPr/>
      <dgm:t>
        <a:bodyPr/>
        <a:lstStyle/>
        <a:p>
          <a:endParaRPr lang="en-US"/>
        </a:p>
      </dgm:t>
    </dgm:pt>
    <dgm:pt modelId="{B6EE5521-C6E8-4E26-99AD-D0E2394C84BF}" type="pres">
      <dgm:prSet presAssocID="{6A3FE171-9CA5-46FD-9A27-2430806F6B9E}" presName="Name19" presStyleLbl="parChTrans1D4" presStyleIdx="27" presStyleCnt="41"/>
      <dgm:spPr/>
      <dgm:t>
        <a:bodyPr/>
        <a:lstStyle/>
        <a:p>
          <a:endParaRPr lang="en-US"/>
        </a:p>
      </dgm:t>
    </dgm:pt>
    <dgm:pt modelId="{BAA7986B-44A2-42E6-A487-0B5DADE57BB3}" type="pres">
      <dgm:prSet presAssocID="{1AEF6B12-F433-47CC-BB3E-C3754A94B7E8}" presName="Name21" presStyleCnt="0"/>
      <dgm:spPr/>
      <dgm:t>
        <a:bodyPr/>
        <a:lstStyle/>
        <a:p>
          <a:endParaRPr lang="en-US"/>
        </a:p>
      </dgm:t>
    </dgm:pt>
    <dgm:pt modelId="{E916B37D-5108-407F-93FE-461766AE2461}" type="pres">
      <dgm:prSet presAssocID="{1AEF6B12-F433-47CC-BB3E-C3754A94B7E8}" presName="level2Shape" presStyleLbl="node4" presStyleIdx="27" presStyleCnt="41"/>
      <dgm:spPr/>
      <dgm:t>
        <a:bodyPr/>
        <a:lstStyle/>
        <a:p>
          <a:endParaRPr lang="en-US"/>
        </a:p>
      </dgm:t>
    </dgm:pt>
    <dgm:pt modelId="{383C6CEE-481F-4C56-B8BA-AAFDEBD13B95}" type="pres">
      <dgm:prSet presAssocID="{1AEF6B12-F433-47CC-BB3E-C3754A94B7E8}" presName="hierChild3" presStyleCnt="0"/>
      <dgm:spPr/>
      <dgm:t>
        <a:bodyPr/>
        <a:lstStyle/>
        <a:p>
          <a:endParaRPr lang="en-US"/>
        </a:p>
      </dgm:t>
    </dgm:pt>
    <dgm:pt modelId="{EDC7D334-E7C0-4693-87B5-6479ED225966}" type="pres">
      <dgm:prSet presAssocID="{CA28F76B-C385-4B0A-B299-FE89B39EC39A}" presName="Name19" presStyleLbl="parChTrans1D4" presStyleIdx="28" presStyleCnt="41"/>
      <dgm:spPr/>
      <dgm:t>
        <a:bodyPr/>
        <a:lstStyle/>
        <a:p>
          <a:endParaRPr lang="en-US"/>
        </a:p>
      </dgm:t>
    </dgm:pt>
    <dgm:pt modelId="{777AF968-14E6-4279-91C0-47C31C192B47}" type="pres">
      <dgm:prSet presAssocID="{99848382-07E8-47C6-9CFD-1D283F043DBA}" presName="Name21" presStyleCnt="0"/>
      <dgm:spPr/>
      <dgm:t>
        <a:bodyPr/>
        <a:lstStyle/>
        <a:p>
          <a:endParaRPr lang="en-US"/>
        </a:p>
      </dgm:t>
    </dgm:pt>
    <dgm:pt modelId="{086EB947-4664-4C5A-B3AC-1A873260A5C4}" type="pres">
      <dgm:prSet presAssocID="{99848382-07E8-47C6-9CFD-1D283F043DBA}" presName="level2Shape" presStyleLbl="node4" presStyleIdx="28" presStyleCnt="41"/>
      <dgm:spPr/>
      <dgm:t>
        <a:bodyPr/>
        <a:lstStyle/>
        <a:p>
          <a:endParaRPr lang="en-US"/>
        </a:p>
      </dgm:t>
    </dgm:pt>
    <dgm:pt modelId="{7F628544-66D4-4354-A033-256F9C08E0FE}" type="pres">
      <dgm:prSet presAssocID="{99848382-07E8-47C6-9CFD-1D283F043DBA}" presName="hierChild3" presStyleCnt="0"/>
      <dgm:spPr/>
      <dgm:t>
        <a:bodyPr/>
        <a:lstStyle/>
        <a:p>
          <a:endParaRPr lang="en-US"/>
        </a:p>
      </dgm:t>
    </dgm:pt>
    <dgm:pt modelId="{133C44C5-77F4-4EE4-BF41-C242C25D1911}" type="pres">
      <dgm:prSet presAssocID="{4F016E25-65EF-4FF0-9142-A0F85979A521}" presName="Name19" presStyleLbl="parChTrans1D4" presStyleIdx="29" presStyleCnt="41"/>
      <dgm:spPr/>
      <dgm:t>
        <a:bodyPr/>
        <a:lstStyle/>
        <a:p>
          <a:endParaRPr lang="en-US"/>
        </a:p>
      </dgm:t>
    </dgm:pt>
    <dgm:pt modelId="{8FE6B6F0-E4F3-4482-8EF9-F4FBDE288CFD}" type="pres">
      <dgm:prSet presAssocID="{81C0D820-3658-487F-8542-89A3E2D4843C}" presName="Name21" presStyleCnt="0"/>
      <dgm:spPr/>
      <dgm:t>
        <a:bodyPr/>
        <a:lstStyle/>
        <a:p>
          <a:endParaRPr lang="en-US"/>
        </a:p>
      </dgm:t>
    </dgm:pt>
    <dgm:pt modelId="{07EF651F-A9A0-4E98-AC03-77CC43DE79C3}" type="pres">
      <dgm:prSet presAssocID="{81C0D820-3658-487F-8542-89A3E2D4843C}" presName="level2Shape" presStyleLbl="node4" presStyleIdx="29" presStyleCnt="41"/>
      <dgm:spPr/>
      <dgm:t>
        <a:bodyPr/>
        <a:lstStyle/>
        <a:p>
          <a:endParaRPr lang="en-US"/>
        </a:p>
      </dgm:t>
    </dgm:pt>
    <dgm:pt modelId="{BC37BE5F-867A-4C12-89FF-3B190E3177D2}" type="pres">
      <dgm:prSet presAssocID="{81C0D820-3658-487F-8542-89A3E2D4843C}" presName="hierChild3" presStyleCnt="0"/>
      <dgm:spPr/>
      <dgm:t>
        <a:bodyPr/>
        <a:lstStyle/>
        <a:p>
          <a:endParaRPr lang="en-US"/>
        </a:p>
      </dgm:t>
    </dgm:pt>
    <dgm:pt modelId="{27F6FC62-7168-42E1-B783-B0DABBAF57F5}" type="pres">
      <dgm:prSet presAssocID="{4F8D7D78-1B38-4980-89ED-D327AD1AB4B3}" presName="Name19" presStyleLbl="parChTrans1D4" presStyleIdx="30" presStyleCnt="41"/>
      <dgm:spPr/>
      <dgm:t>
        <a:bodyPr/>
        <a:lstStyle/>
        <a:p>
          <a:endParaRPr lang="en-US"/>
        </a:p>
      </dgm:t>
    </dgm:pt>
    <dgm:pt modelId="{8A2E17AE-B0A4-4041-A58E-5E8B6751CF13}" type="pres">
      <dgm:prSet presAssocID="{0E35F587-C4E7-4E39-8B6E-C8E902474381}" presName="Name21" presStyleCnt="0"/>
      <dgm:spPr/>
      <dgm:t>
        <a:bodyPr/>
        <a:lstStyle/>
        <a:p>
          <a:endParaRPr lang="en-US"/>
        </a:p>
      </dgm:t>
    </dgm:pt>
    <dgm:pt modelId="{22B313D8-D38D-44CD-A580-10A6078E83C1}" type="pres">
      <dgm:prSet presAssocID="{0E35F587-C4E7-4E39-8B6E-C8E902474381}" presName="level2Shape" presStyleLbl="node4" presStyleIdx="30" presStyleCnt="41"/>
      <dgm:spPr/>
      <dgm:t>
        <a:bodyPr/>
        <a:lstStyle/>
        <a:p>
          <a:endParaRPr lang="en-US"/>
        </a:p>
      </dgm:t>
    </dgm:pt>
    <dgm:pt modelId="{07F7246D-670D-4950-BAB8-FB5F7BF31A50}" type="pres">
      <dgm:prSet presAssocID="{0E35F587-C4E7-4E39-8B6E-C8E902474381}" presName="hierChild3" presStyleCnt="0"/>
      <dgm:spPr/>
      <dgm:t>
        <a:bodyPr/>
        <a:lstStyle/>
        <a:p>
          <a:endParaRPr lang="en-US"/>
        </a:p>
      </dgm:t>
    </dgm:pt>
    <dgm:pt modelId="{1659F79A-DCAC-4AD3-8FEF-CB13847C4985}" type="pres">
      <dgm:prSet presAssocID="{1E7E765B-466F-44A9-85FC-55A6A815BABF}" presName="Name19" presStyleLbl="parChTrans1D4" presStyleIdx="31" presStyleCnt="41"/>
      <dgm:spPr/>
      <dgm:t>
        <a:bodyPr/>
        <a:lstStyle/>
        <a:p>
          <a:endParaRPr lang="en-US"/>
        </a:p>
      </dgm:t>
    </dgm:pt>
    <dgm:pt modelId="{E362EBD5-B865-4BA5-A05B-53BA8AB78301}" type="pres">
      <dgm:prSet presAssocID="{8E7F2CAD-166D-4BE7-B3BA-F51A2F2B772F}" presName="Name21" presStyleCnt="0"/>
      <dgm:spPr/>
      <dgm:t>
        <a:bodyPr/>
        <a:lstStyle/>
        <a:p>
          <a:endParaRPr lang="en-US"/>
        </a:p>
      </dgm:t>
    </dgm:pt>
    <dgm:pt modelId="{08B23DC7-C63F-4D35-B7FA-E467ED0F1654}" type="pres">
      <dgm:prSet presAssocID="{8E7F2CAD-166D-4BE7-B3BA-F51A2F2B772F}" presName="level2Shape" presStyleLbl="node4" presStyleIdx="31" presStyleCnt="41"/>
      <dgm:spPr/>
      <dgm:t>
        <a:bodyPr/>
        <a:lstStyle/>
        <a:p>
          <a:endParaRPr lang="en-US"/>
        </a:p>
      </dgm:t>
    </dgm:pt>
    <dgm:pt modelId="{92BC3F03-6410-4145-A115-C12F79115CB4}" type="pres">
      <dgm:prSet presAssocID="{8E7F2CAD-166D-4BE7-B3BA-F51A2F2B772F}" presName="hierChild3" presStyleCnt="0"/>
      <dgm:spPr/>
      <dgm:t>
        <a:bodyPr/>
        <a:lstStyle/>
        <a:p>
          <a:endParaRPr lang="en-US"/>
        </a:p>
      </dgm:t>
    </dgm:pt>
    <dgm:pt modelId="{68A13FF1-1919-4AF7-9F1F-49205A885E9E}" type="pres">
      <dgm:prSet presAssocID="{7F86B145-7780-4105-A993-8AF8009132A4}" presName="Name19" presStyleLbl="parChTrans1D4" presStyleIdx="32" presStyleCnt="41"/>
      <dgm:spPr/>
      <dgm:t>
        <a:bodyPr/>
        <a:lstStyle/>
        <a:p>
          <a:endParaRPr lang="en-US"/>
        </a:p>
      </dgm:t>
    </dgm:pt>
    <dgm:pt modelId="{2B788892-18E4-4579-ABAA-1E0CB15F98E4}" type="pres">
      <dgm:prSet presAssocID="{4D02F1FF-1719-4584-ABDC-BCFDFCD0F903}" presName="Name21" presStyleCnt="0"/>
      <dgm:spPr/>
      <dgm:t>
        <a:bodyPr/>
        <a:lstStyle/>
        <a:p>
          <a:endParaRPr lang="en-US"/>
        </a:p>
      </dgm:t>
    </dgm:pt>
    <dgm:pt modelId="{313D0C76-568E-4967-88D7-C27AEEBEC4E3}" type="pres">
      <dgm:prSet presAssocID="{4D02F1FF-1719-4584-ABDC-BCFDFCD0F903}" presName="level2Shape" presStyleLbl="node4" presStyleIdx="32" presStyleCnt="41"/>
      <dgm:spPr/>
      <dgm:t>
        <a:bodyPr/>
        <a:lstStyle/>
        <a:p>
          <a:endParaRPr lang="en-US"/>
        </a:p>
      </dgm:t>
    </dgm:pt>
    <dgm:pt modelId="{B62A2319-1BD0-4612-972A-91A05C83824F}" type="pres">
      <dgm:prSet presAssocID="{4D02F1FF-1719-4584-ABDC-BCFDFCD0F903}" presName="hierChild3" presStyleCnt="0"/>
      <dgm:spPr/>
      <dgm:t>
        <a:bodyPr/>
        <a:lstStyle/>
        <a:p>
          <a:endParaRPr lang="en-US"/>
        </a:p>
      </dgm:t>
    </dgm:pt>
    <dgm:pt modelId="{245A564C-D0F5-4183-918C-438106E99AA8}" type="pres">
      <dgm:prSet presAssocID="{50B22AA1-9021-4CF1-A487-0D50EEC68B15}" presName="Name19" presStyleLbl="parChTrans1D4" presStyleIdx="33" presStyleCnt="41"/>
      <dgm:spPr/>
      <dgm:t>
        <a:bodyPr/>
        <a:lstStyle/>
        <a:p>
          <a:endParaRPr lang="en-US"/>
        </a:p>
      </dgm:t>
    </dgm:pt>
    <dgm:pt modelId="{D03F3AA3-03D9-455A-8747-3926C7AF0A32}" type="pres">
      <dgm:prSet presAssocID="{B44962BC-7E6A-4F41-B76F-1F439DC82F80}" presName="Name21" presStyleCnt="0"/>
      <dgm:spPr/>
      <dgm:t>
        <a:bodyPr/>
        <a:lstStyle/>
        <a:p>
          <a:endParaRPr lang="en-US"/>
        </a:p>
      </dgm:t>
    </dgm:pt>
    <dgm:pt modelId="{37317492-B916-4334-AE7E-9FA354F48552}" type="pres">
      <dgm:prSet presAssocID="{B44962BC-7E6A-4F41-B76F-1F439DC82F80}" presName="level2Shape" presStyleLbl="node4" presStyleIdx="33" presStyleCnt="41"/>
      <dgm:spPr/>
      <dgm:t>
        <a:bodyPr/>
        <a:lstStyle/>
        <a:p>
          <a:endParaRPr lang="en-US"/>
        </a:p>
      </dgm:t>
    </dgm:pt>
    <dgm:pt modelId="{E5977D6F-2250-4159-A632-4F9659A5E83E}" type="pres">
      <dgm:prSet presAssocID="{B44962BC-7E6A-4F41-B76F-1F439DC82F80}" presName="hierChild3" presStyleCnt="0"/>
      <dgm:spPr/>
      <dgm:t>
        <a:bodyPr/>
        <a:lstStyle/>
        <a:p>
          <a:endParaRPr lang="en-US"/>
        </a:p>
      </dgm:t>
    </dgm:pt>
    <dgm:pt modelId="{546D04CB-8D3F-495B-B80E-192EF3F57180}" type="pres">
      <dgm:prSet presAssocID="{6983E4AB-2073-47BA-A5CD-3B2DEE755BB6}" presName="Name19" presStyleLbl="parChTrans1D4" presStyleIdx="34" presStyleCnt="41"/>
      <dgm:spPr/>
      <dgm:t>
        <a:bodyPr/>
        <a:lstStyle/>
        <a:p>
          <a:endParaRPr lang="en-US"/>
        </a:p>
      </dgm:t>
    </dgm:pt>
    <dgm:pt modelId="{9DAA96D2-E189-451E-9332-31CCFD5EE7CD}" type="pres">
      <dgm:prSet presAssocID="{F800E102-8F44-470D-85C2-E00631421D36}" presName="Name21" presStyleCnt="0"/>
      <dgm:spPr/>
    </dgm:pt>
    <dgm:pt modelId="{48C40C64-961F-4EDA-9076-0DED63C58594}" type="pres">
      <dgm:prSet presAssocID="{F800E102-8F44-470D-85C2-E00631421D36}" presName="level2Shape" presStyleLbl="node4" presStyleIdx="34" presStyleCnt="41"/>
      <dgm:spPr/>
      <dgm:t>
        <a:bodyPr/>
        <a:lstStyle/>
        <a:p>
          <a:endParaRPr lang="en-US"/>
        </a:p>
      </dgm:t>
    </dgm:pt>
    <dgm:pt modelId="{86FF4C2E-40D5-4B25-919E-50FB996D49A0}" type="pres">
      <dgm:prSet presAssocID="{F800E102-8F44-470D-85C2-E00631421D36}" presName="hierChild3" presStyleCnt="0"/>
      <dgm:spPr/>
    </dgm:pt>
    <dgm:pt modelId="{148C979A-C7C1-4738-9410-0DE41245CE78}" type="pres">
      <dgm:prSet presAssocID="{79AD906B-D10E-4E26-A26A-38CBF3BD5B6B}" presName="Name19" presStyleLbl="parChTrans1D4" presStyleIdx="35" presStyleCnt="41"/>
      <dgm:spPr/>
      <dgm:t>
        <a:bodyPr/>
        <a:lstStyle/>
        <a:p>
          <a:endParaRPr lang="en-US"/>
        </a:p>
      </dgm:t>
    </dgm:pt>
    <dgm:pt modelId="{A0CB9355-D9F8-4673-9CFB-DE74448E25F7}" type="pres">
      <dgm:prSet presAssocID="{4EC6DBA6-D18F-4C79-9C10-4B075375BC5D}" presName="Name21" presStyleCnt="0"/>
      <dgm:spPr/>
    </dgm:pt>
    <dgm:pt modelId="{21D52852-A5D5-4763-9906-761A838E5F06}" type="pres">
      <dgm:prSet presAssocID="{4EC6DBA6-D18F-4C79-9C10-4B075375BC5D}" presName="level2Shape" presStyleLbl="node4" presStyleIdx="35" presStyleCnt="41"/>
      <dgm:spPr/>
      <dgm:t>
        <a:bodyPr/>
        <a:lstStyle/>
        <a:p>
          <a:endParaRPr lang="en-US"/>
        </a:p>
      </dgm:t>
    </dgm:pt>
    <dgm:pt modelId="{532684AB-9935-4427-B2E9-70DDD12ED47B}" type="pres">
      <dgm:prSet presAssocID="{4EC6DBA6-D18F-4C79-9C10-4B075375BC5D}" presName="hierChild3" presStyleCnt="0"/>
      <dgm:spPr/>
    </dgm:pt>
    <dgm:pt modelId="{8ADFE544-48FA-4D74-85B9-B96A505F696F}" type="pres">
      <dgm:prSet presAssocID="{368A13FC-F4B1-4055-B80F-49CD33E34A02}" presName="Name19" presStyleLbl="parChTrans1D4" presStyleIdx="36" presStyleCnt="41"/>
      <dgm:spPr/>
      <dgm:t>
        <a:bodyPr/>
        <a:lstStyle/>
        <a:p>
          <a:endParaRPr lang="en-US"/>
        </a:p>
      </dgm:t>
    </dgm:pt>
    <dgm:pt modelId="{02A80368-DDEA-46FB-ACEE-FF38300DD76E}" type="pres">
      <dgm:prSet presAssocID="{97ADEF7C-4A65-42DA-B469-F09950F94B98}" presName="Name21" presStyleCnt="0"/>
      <dgm:spPr/>
    </dgm:pt>
    <dgm:pt modelId="{EFF03BCC-8292-409A-B04E-9B69725F8059}" type="pres">
      <dgm:prSet presAssocID="{97ADEF7C-4A65-42DA-B469-F09950F94B98}" presName="level2Shape" presStyleLbl="node4" presStyleIdx="36" presStyleCnt="41"/>
      <dgm:spPr/>
      <dgm:t>
        <a:bodyPr/>
        <a:lstStyle/>
        <a:p>
          <a:endParaRPr lang="en-US"/>
        </a:p>
      </dgm:t>
    </dgm:pt>
    <dgm:pt modelId="{50C99DC4-5B5D-4B17-8E82-752D707F2C63}" type="pres">
      <dgm:prSet presAssocID="{97ADEF7C-4A65-42DA-B469-F09950F94B98}" presName="hierChild3" presStyleCnt="0"/>
      <dgm:spPr/>
    </dgm:pt>
    <dgm:pt modelId="{1D3F4A0B-5207-437A-BD34-146C20926625}" type="pres">
      <dgm:prSet presAssocID="{E634D375-3367-4235-B285-47F340E70B7E}" presName="Name19" presStyleLbl="parChTrans1D4" presStyleIdx="37" presStyleCnt="41"/>
      <dgm:spPr/>
      <dgm:t>
        <a:bodyPr/>
        <a:lstStyle/>
        <a:p>
          <a:endParaRPr lang="en-US"/>
        </a:p>
      </dgm:t>
    </dgm:pt>
    <dgm:pt modelId="{289C5631-EB21-433A-862C-199F060C04C6}" type="pres">
      <dgm:prSet presAssocID="{D74D2D8C-A422-46AE-8F9D-EC3CE9F3C146}" presName="Name21" presStyleCnt="0"/>
      <dgm:spPr/>
      <dgm:t>
        <a:bodyPr/>
        <a:lstStyle/>
        <a:p>
          <a:endParaRPr lang="en-US"/>
        </a:p>
      </dgm:t>
    </dgm:pt>
    <dgm:pt modelId="{33A81121-FA6E-4F14-8B78-5E047DCE9A52}" type="pres">
      <dgm:prSet presAssocID="{D74D2D8C-A422-46AE-8F9D-EC3CE9F3C146}" presName="level2Shape" presStyleLbl="node4" presStyleIdx="37" presStyleCnt="41"/>
      <dgm:spPr/>
      <dgm:t>
        <a:bodyPr/>
        <a:lstStyle/>
        <a:p>
          <a:endParaRPr lang="en-US"/>
        </a:p>
      </dgm:t>
    </dgm:pt>
    <dgm:pt modelId="{CFBEA735-E41C-4314-9750-8AD1CC660CB8}" type="pres">
      <dgm:prSet presAssocID="{D74D2D8C-A422-46AE-8F9D-EC3CE9F3C146}" presName="hierChild3" presStyleCnt="0"/>
      <dgm:spPr/>
      <dgm:t>
        <a:bodyPr/>
        <a:lstStyle/>
        <a:p>
          <a:endParaRPr lang="en-US"/>
        </a:p>
      </dgm:t>
    </dgm:pt>
    <dgm:pt modelId="{76BD574F-F60B-410D-9875-77712750E35B}" type="pres">
      <dgm:prSet presAssocID="{20CA6FBC-9510-4D93-86E6-13D4DA36D4BB}" presName="Name19" presStyleLbl="parChTrans1D4" presStyleIdx="38" presStyleCnt="41"/>
      <dgm:spPr/>
      <dgm:t>
        <a:bodyPr/>
        <a:lstStyle/>
        <a:p>
          <a:endParaRPr lang="en-US"/>
        </a:p>
      </dgm:t>
    </dgm:pt>
    <dgm:pt modelId="{06CF80C9-8E27-41C9-805B-01A91017502C}" type="pres">
      <dgm:prSet presAssocID="{67C186AC-F421-420B-B091-0BB00D78645E}" presName="Name21" presStyleCnt="0"/>
      <dgm:spPr/>
      <dgm:t>
        <a:bodyPr/>
        <a:lstStyle/>
        <a:p>
          <a:endParaRPr lang="en-US"/>
        </a:p>
      </dgm:t>
    </dgm:pt>
    <dgm:pt modelId="{FC4ED325-9975-45AD-B034-8A82687F03FA}" type="pres">
      <dgm:prSet presAssocID="{67C186AC-F421-420B-B091-0BB00D78645E}" presName="level2Shape" presStyleLbl="node4" presStyleIdx="38" presStyleCnt="41"/>
      <dgm:spPr/>
      <dgm:t>
        <a:bodyPr/>
        <a:lstStyle/>
        <a:p>
          <a:endParaRPr lang="en-US"/>
        </a:p>
      </dgm:t>
    </dgm:pt>
    <dgm:pt modelId="{2BB4987C-B29E-416B-BC15-85A317D5181D}" type="pres">
      <dgm:prSet presAssocID="{67C186AC-F421-420B-B091-0BB00D78645E}" presName="hierChild3" presStyleCnt="0"/>
      <dgm:spPr/>
      <dgm:t>
        <a:bodyPr/>
        <a:lstStyle/>
        <a:p>
          <a:endParaRPr lang="en-US"/>
        </a:p>
      </dgm:t>
    </dgm:pt>
    <dgm:pt modelId="{D6D7737C-C47C-4F95-B560-60BFAA7473FF}" type="pres">
      <dgm:prSet presAssocID="{0CF8C472-17BD-4370-B962-A0AA025FE080}" presName="Name19" presStyleLbl="parChTrans1D4" presStyleIdx="39" presStyleCnt="41"/>
      <dgm:spPr/>
      <dgm:t>
        <a:bodyPr/>
        <a:lstStyle/>
        <a:p>
          <a:endParaRPr lang="en-US"/>
        </a:p>
      </dgm:t>
    </dgm:pt>
    <dgm:pt modelId="{97BB8DED-68CB-4A93-BA3B-B52307163F69}" type="pres">
      <dgm:prSet presAssocID="{F6C96228-0E9A-449F-A2FF-80AAFE9BC5B4}" presName="Name21" presStyleCnt="0"/>
      <dgm:spPr/>
      <dgm:t>
        <a:bodyPr/>
        <a:lstStyle/>
        <a:p>
          <a:endParaRPr lang="en-US"/>
        </a:p>
      </dgm:t>
    </dgm:pt>
    <dgm:pt modelId="{7DE72D3B-0DCE-4A0D-95C0-D64D49D82C89}" type="pres">
      <dgm:prSet presAssocID="{F6C96228-0E9A-449F-A2FF-80AAFE9BC5B4}" presName="level2Shape" presStyleLbl="node4" presStyleIdx="39" presStyleCnt="41"/>
      <dgm:spPr/>
      <dgm:t>
        <a:bodyPr/>
        <a:lstStyle/>
        <a:p>
          <a:endParaRPr lang="en-US"/>
        </a:p>
      </dgm:t>
    </dgm:pt>
    <dgm:pt modelId="{D4851BFE-9BB3-482C-956F-E199C71A227E}" type="pres">
      <dgm:prSet presAssocID="{F6C96228-0E9A-449F-A2FF-80AAFE9BC5B4}" presName="hierChild3" presStyleCnt="0"/>
      <dgm:spPr/>
      <dgm:t>
        <a:bodyPr/>
        <a:lstStyle/>
        <a:p>
          <a:endParaRPr lang="en-US"/>
        </a:p>
      </dgm:t>
    </dgm:pt>
    <dgm:pt modelId="{F31EF6CB-1166-4C27-B16A-5353C69BBF8C}" type="pres">
      <dgm:prSet presAssocID="{EC6F292B-0102-4A52-BC90-34A0B21C3FF6}" presName="Name19" presStyleLbl="parChTrans1D4" presStyleIdx="40" presStyleCnt="41"/>
      <dgm:spPr/>
      <dgm:t>
        <a:bodyPr/>
        <a:lstStyle/>
        <a:p>
          <a:endParaRPr lang="en-US"/>
        </a:p>
      </dgm:t>
    </dgm:pt>
    <dgm:pt modelId="{841B7B58-024F-41CA-9ACE-870D0AD2A13B}" type="pres">
      <dgm:prSet presAssocID="{B8753EF0-6EC6-48C5-9009-5000D5812155}" presName="Name21" presStyleCnt="0"/>
      <dgm:spPr/>
      <dgm:t>
        <a:bodyPr/>
        <a:lstStyle/>
        <a:p>
          <a:endParaRPr lang="en-US"/>
        </a:p>
      </dgm:t>
    </dgm:pt>
    <dgm:pt modelId="{06E615B0-9D5A-4863-9881-8B41D9F0D0EC}" type="pres">
      <dgm:prSet presAssocID="{B8753EF0-6EC6-48C5-9009-5000D5812155}" presName="level2Shape" presStyleLbl="node4" presStyleIdx="40" presStyleCnt="41"/>
      <dgm:spPr/>
      <dgm:t>
        <a:bodyPr/>
        <a:lstStyle/>
        <a:p>
          <a:endParaRPr lang="en-US"/>
        </a:p>
      </dgm:t>
    </dgm:pt>
    <dgm:pt modelId="{764FA692-C67D-4A0A-9945-5FD46C79E8EC}" type="pres">
      <dgm:prSet presAssocID="{B8753EF0-6EC6-48C5-9009-5000D5812155}" presName="hierChild3" presStyleCnt="0"/>
      <dgm:spPr/>
      <dgm:t>
        <a:bodyPr/>
        <a:lstStyle/>
        <a:p>
          <a:endParaRPr lang="en-US"/>
        </a:p>
      </dgm:t>
    </dgm:pt>
    <dgm:pt modelId="{8C56C7E4-CA0B-46B4-99AC-14A6FF8884A5}" type="pres">
      <dgm:prSet presAssocID="{1DA9DDFD-8F32-4FD9-9CEE-8920D9433E91}" presName="Name19" presStyleLbl="parChTrans1D2" presStyleIdx="1" presStyleCnt="5"/>
      <dgm:spPr/>
      <dgm:t>
        <a:bodyPr/>
        <a:lstStyle/>
        <a:p>
          <a:endParaRPr lang="en-US"/>
        </a:p>
      </dgm:t>
    </dgm:pt>
    <dgm:pt modelId="{FD0F0CC5-76BD-4899-B7BB-1B142F67FF6F}" type="pres">
      <dgm:prSet presAssocID="{63E2DFF3-7080-40AF-9D99-7225CDB5B881}" presName="Name21" presStyleCnt="0"/>
      <dgm:spPr/>
      <dgm:t>
        <a:bodyPr/>
        <a:lstStyle/>
        <a:p>
          <a:endParaRPr lang="en-US"/>
        </a:p>
      </dgm:t>
    </dgm:pt>
    <dgm:pt modelId="{4FFA9C70-AC47-4161-8C98-72ADB418B10E}" type="pres">
      <dgm:prSet presAssocID="{63E2DFF3-7080-40AF-9D99-7225CDB5B881}" presName="level2Shape" presStyleLbl="node2" presStyleIdx="1" presStyleCnt="5"/>
      <dgm:spPr/>
      <dgm:t>
        <a:bodyPr/>
        <a:lstStyle/>
        <a:p>
          <a:endParaRPr lang="en-US"/>
        </a:p>
      </dgm:t>
    </dgm:pt>
    <dgm:pt modelId="{53761F0C-EDD1-473B-BAC3-10E895A0C5ED}" type="pres">
      <dgm:prSet presAssocID="{63E2DFF3-7080-40AF-9D99-7225CDB5B881}" presName="hierChild3" presStyleCnt="0"/>
      <dgm:spPr/>
      <dgm:t>
        <a:bodyPr/>
        <a:lstStyle/>
        <a:p>
          <a:endParaRPr lang="en-US"/>
        </a:p>
      </dgm:t>
    </dgm:pt>
    <dgm:pt modelId="{83D0F28B-8F46-43F2-9D43-F804DF64FFBB}" type="pres">
      <dgm:prSet presAssocID="{2039BD8A-582E-4778-82F5-A47D8D3ED1A1}" presName="Name19" presStyleLbl="parChTrans1D2" presStyleIdx="2" presStyleCnt="5"/>
      <dgm:spPr/>
      <dgm:t>
        <a:bodyPr/>
        <a:lstStyle/>
        <a:p>
          <a:endParaRPr lang="en-US"/>
        </a:p>
      </dgm:t>
    </dgm:pt>
    <dgm:pt modelId="{77F113AF-D299-4424-9605-64FD71886307}" type="pres">
      <dgm:prSet presAssocID="{00BD2695-184F-40A6-936A-D6E2F7EF1FD5}" presName="Name21" presStyleCnt="0"/>
      <dgm:spPr/>
      <dgm:t>
        <a:bodyPr/>
        <a:lstStyle/>
        <a:p>
          <a:endParaRPr lang="en-US"/>
        </a:p>
      </dgm:t>
    </dgm:pt>
    <dgm:pt modelId="{3853707C-2ED8-48C4-BB4C-E9EDDB56E35B}" type="pres">
      <dgm:prSet presAssocID="{00BD2695-184F-40A6-936A-D6E2F7EF1FD5}" presName="level2Shape" presStyleLbl="node2" presStyleIdx="2" presStyleCnt="5"/>
      <dgm:spPr/>
      <dgm:t>
        <a:bodyPr/>
        <a:lstStyle/>
        <a:p>
          <a:endParaRPr lang="en-US"/>
        </a:p>
      </dgm:t>
    </dgm:pt>
    <dgm:pt modelId="{61488F58-C0CC-4BCA-97B0-B00EE66F9313}" type="pres">
      <dgm:prSet presAssocID="{00BD2695-184F-40A6-936A-D6E2F7EF1FD5}" presName="hierChild3" presStyleCnt="0"/>
      <dgm:spPr/>
      <dgm:t>
        <a:bodyPr/>
        <a:lstStyle/>
        <a:p>
          <a:endParaRPr lang="en-US"/>
        </a:p>
      </dgm:t>
    </dgm:pt>
    <dgm:pt modelId="{6B91A406-EACD-43FE-9DF1-E357A72D2023}" type="pres">
      <dgm:prSet presAssocID="{7FFB3C6E-8CF8-42D9-B9A8-0C6D75821CE1}" presName="Name19" presStyleLbl="parChTrans1D2" presStyleIdx="3" presStyleCnt="5"/>
      <dgm:spPr/>
      <dgm:t>
        <a:bodyPr/>
        <a:lstStyle/>
        <a:p>
          <a:endParaRPr lang="en-US"/>
        </a:p>
      </dgm:t>
    </dgm:pt>
    <dgm:pt modelId="{81360BF4-308C-4936-9845-7698B2A182A8}" type="pres">
      <dgm:prSet presAssocID="{5EECD64D-BFE0-46C4-89B1-4D8B744FFB7B}" presName="Name21" presStyleCnt="0"/>
      <dgm:spPr/>
      <dgm:t>
        <a:bodyPr/>
        <a:lstStyle/>
        <a:p>
          <a:endParaRPr lang="en-US"/>
        </a:p>
      </dgm:t>
    </dgm:pt>
    <dgm:pt modelId="{568E2DFE-5869-4195-803B-BAD7C8C16418}" type="pres">
      <dgm:prSet presAssocID="{5EECD64D-BFE0-46C4-89B1-4D8B744FFB7B}" presName="level2Shape" presStyleLbl="node2" presStyleIdx="3" presStyleCnt="5"/>
      <dgm:spPr/>
      <dgm:t>
        <a:bodyPr/>
        <a:lstStyle/>
        <a:p>
          <a:endParaRPr lang="en-US"/>
        </a:p>
      </dgm:t>
    </dgm:pt>
    <dgm:pt modelId="{73FD1B66-BB95-445C-94CB-3FCAD0102DDD}" type="pres">
      <dgm:prSet presAssocID="{5EECD64D-BFE0-46C4-89B1-4D8B744FFB7B}" presName="hierChild3" presStyleCnt="0"/>
      <dgm:spPr/>
      <dgm:t>
        <a:bodyPr/>
        <a:lstStyle/>
        <a:p>
          <a:endParaRPr lang="en-US"/>
        </a:p>
      </dgm:t>
    </dgm:pt>
    <dgm:pt modelId="{D479B9B0-8B09-49CC-B5F4-5A5F487876D8}" type="pres">
      <dgm:prSet presAssocID="{138F6C4C-6922-4EBB-A80B-B1A6D699F42E}" presName="Name19" presStyleLbl="parChTrans1D2" presStyleIdx="4" presStyleCnt="5"/>
      <dgm:spPr/>
      <dgm:t>
        <a:bodyPr/>
        <a:lstStyle/>
        <a:p>
          <a:endParaRPr lang="en-US"/>
        </a:p>
      </dgm:t>
    </dgm:pt>
    <dgm:pt modelId="{7325083C-2930-48AB-91E7-A85DAE21FCC1}" type="pres">
      <dgm:prSet presAssocID="{7AB9D55B-7228-4802-93EB-2DE9F018F0D3}" presName="Name21" presStyleCnt="0"/>
      <dgm:spPr/>
      <dgm:t>
        <a:bodyPr/>
        <a:lstStyle/>
        <a:p>
          <a:endParaRPr lang="en-US"/>
        </a:p>
      </dgm:t>
    </dgm:pt>
    <dgm:pt modelId="{1E9B7312-F855-4FC6-90D9-43A55D74B471}" type="pres">
      <dgm:prSet presAssocID="{7AB9D55B-7228-4802-93EB-2DE9F018F0D3}" presName="level2Shape" presStyleLbl="node2" presStyleIdx="4" presStyleCnt="5"/>
      <dgm:spPr/>
      <dgm:t>
        <a:bodyPr/>
        <a:lstStyle/>
        <a:p>
          <a:endParaRPr lang="en-US"/>
        </a:p>
      </dgm:t>
    </dgm:pt>
    <dgm:pt modelId="{FBBA2A9F-BB54-43AC-B2F6-E3570F3250B8}" type="pres">
      <dgm:prSet presAssocID="{7AB9D55B-7228-4802-93EB-2DE9F018F0D3}" presName="hierChild3" presStyleCnt="0"/>
      <dgm:spPr/>
      <dgm:t>
        <a:bodyPr/>
        <a:lstStyle/>
        <a:p>
          <a:endParaRPr lang="en-US"/>
        </a:p>
      </dgm:t>
    </dgm:pt>
    <dgm:pt modelId="{3294D303-620D-4055-A286-836CA4F28902}" type="pres">
      <dgm:prSet presAssocID="{3C35CB66-ABEA-46C6-8087-557CE621A093}" presName="Name19" presStyleLbl="parChTrans1D3" presStyleIdx="5" presStyleCnt="8"/>
      <dgm:spPr/>
      <dgm:t>
        <a:bodyPr/>
        <a:lstStyle/>
        <a:p>
          <a:endParaRPr lang="en-US"/>
        </a:p>
      </dgm:t>
    </dgm:pt>
    <dgm:pt modelId="{C33A0484-8956-48DE-89B5-AB80F6145DCB}" type="pres">
      <dgm:prSet presAssocID="{38B913EB-B276-4360-BBDE-C7450692F137}" presName="Name21" presStyleCnt="0"/>
      <dgm:spPr/>
      <dgm:t>
        <a:bodyPr/>
        <a:lstStyle/>
        <a:p>
          <a:endParaRPr lang="en-US"/>
        </a:p>
      </dgm:t>
    </dgm:pt>
    <dgm:pt modelId="{D3D2F83A-7B05-4980-9230-4A7F70A8CB00}" type="pres">
      <dgm:prSet presAssocID="{38B913EB-B276-4360-BBDE-C7450692F137}" presName="level2Shape" presStyleLbl="node3" presStyleIdx="5" presStyleCnt="8"/>
      <dgm:spPr/>
      <dgm:t>
        <a:bodyPr/>
        <a:lstStyle/>
        <a:p>
          <a:endParaRPr lang="en-US"/>
        </a:p>
      </dgm:t>
    </dgm:pt>
    <dgm:pt modelId="{B1C78C54-EA90-483C-860F-FF634C6FF559}" type="pres">
      <dgm:prSet presAssocID="{38B913EB-B276-4360-BBDE-C7450692F137}" presName="hierChild3" presStyleCnt="0"/>
      <dgm:spPr/>
      <dgm:t>
        <a:bodyPr/>
        <a:lstStyle/>
        <a:p>
          <a:endParaRPr lang="en-US"/>
        </a:p>
      </dgm:t>
    </dgm:pt>
    <dgm:pt modelId="{C78F5C93-0303-47B7-86C3-11E61AC75EF1}" type="pres">
      <dgm:prSet presAssocID="{2A353BE6-C133-4106-8D3D-C5929424AE2E}" presName="Name19" presStyleLbl="parChTrans1D3" presStyleIdx="6" presStyleCnt="8"/>
      <dgm:spPr/>
      <dgm:t>
        <a:bodyPr/>
        <a:lstStyle/>
        <a:p>
          <a:endParaRPr lang="en-US"/>
        </a:p>
      </dgm:t>
    </dgm:pt>
    <dgm:pt modelId="{4FE4BC57-6B64-45A9-9ED2-2858726FFB15}" type="pres">
      <dgm:prSet presAssocID="{5ED28A05-4A29-4B29-8168-301EDDC73650}" presName="Name21" presStyleCnt="0"/>
      <dgm:spPr/>
      <dgm:t>
        <a:bodyPr/>
        <a:lstStyle/>
        <a:p>
          <a:endParaRPr lang="en-US"/>
        </a:p>
      </dgm:t>
    </dgm:pt>
    <dgm:pt modelId="{E7E5556E-F532-41A3-93D1-6A6E14D65300}" type="pres">
      <dgm:prSet presAssocID="{5ED28A05-4A29-4B29-8168-301EDDC73650}" presName="level2Shape" presStyleLbl="node3" presStyleIdx="6" presStyleCnt="8"/>
      <dgm:spPr/>
      <dgm:t>
        <a:bodyPr/>
        <a:lstStyle/>
        <a:p>
          <a:endParaRPr lang="en-US"/>
        </a:p>
      </dgm:t>
    </dgm:pt>
    <dgm:pt modelId="{C0C97183-7706-4C8C-873D-0FECF0B39C75}" type="pres">
      <dgm:prSet presAssocID="{5ED28A05-4A29-4B29-8168-301EDDC73650}" presName="hierChild3" presStyleCnt="0"/>
      <dgm:spPr/>
      <dgm:t>
        <a:bodyPr/>
        <a:lstStyle/>
        <a:p>
          <a:endParaRPr lang="en-US"/>
        </a:p>
      </dgm:t>
    </dgm:pt>
    <dgm:pt modelId="{D4D78B76-BA77-40E2-872D-FB2A27850CDA}" type="pres">
      <dgm:prSet presAssocID="{14ECEF32-D964-4640-A7A2-5140D5041828}" presName="Name19" presStyleLbl="parChTrans1D3" presStyleIdx="7" presStyleCnt="8"/>
      <dgm:spPr/>
      <dgm:t>
        <a:bodyPr/>
        <a:lstStyle/>
        <a:p>
          <a:endParaRPr lang="en-US"/>
        </a:p>
      </dgm:t>
    </dgm:pt>
    <dgm:pt modelId="{FB67ABA0-EF70-4E02-9746-14B0B1A58C2D}" type="pres">
      <dgm:prSet presAssocID="{5A4DB16B-A762-40EC-8DAC-A48F1ED7544E}" presName="Name21" presStyleCnt="0"/>
      <dgm:spPr/>
      <dgm:t>
        <a:bodyPr/>
        <a:lstStyle/>
        <a:p>
          <a:endParaRPr lang="en-US"/>
        </a:p>
      </dgm:t>
    </dgm:pt>
    <dgm:pt modelId="{C512DA7C-2E7D-4F31-80CE-ACE9423CDB47}" type="pres">
      <dgm:prSet presAssocID="{5A4DB16B-A762-40EC-8DAC-A48F1ED7544E}" presName="level2Shape" presStyleLbl="node3" presStyleIdx="7" presStyleCnt="8"/>
      <dgm:spPr/>
      <dgm:t>
        <a:bodyPr/>
        <a:lstStyle/>
        <a:p>
          <a:endParaRPr lang="en-US"/>
        </a:p>
      </dgm:t>
    </dgm:pt>
    <dgm:pt modelId="{8D19BA85-31A5-47D2-9448-F2EB8807359E}" type="pres">
      <dgm:prSet presAssocID="{5A4DB16B-A762-40EC-8DAC-A48F1ED7544E}" presName="hierChild3" presStyleCnt="0"/>
      <dgm:spPr/>
      <dgm:t>
        <a:bodyPr/>
        <a:lstStyle/>
        <a:p>
          <a:endParaRPr lang="en-US"/>
        </a:p>
      </dgm:t>
    </dgm:pt>
    <dgm:pt modelId="{BD05BA7A-4FD2-4CC8-A4ED-9E6F7C8CFDD9}" type="pres">
      <dgm:prSet presAssocID="{7A99D794-6421-4BD4-A43F-8FF5ACC368CE}" presName="bgShapesFlow" presStyleCnt="0"/>
      <dgm:spPr/>
      <dgm:t>
        <a:bodyPr/>
        <a:lstStyle/>
        <a:p>
          <a:endParaRPr lang="en-US"/>
        </a:p>
      </dgm:t>
    </dgm:pt>
  </dgm:ptLst>
  <dgm:cxnLst>
    <dgm:cxn modelId="{885EB8F6-62F1-4ED2-AF6B-DB50E5CC5CAF}" srcId="{36931C8C-F196-4B7E-952B-AE6C0CFFBF39}" destId="{1AEF6B12-F433-47CC-BB3E-C3754A94B7E8}" srcOrd="1" destOrd="0" parTransId="{6A3FE171-9CA5-46FD-9A27-2430806F6B9E}" sibTransId="{116C15C4-C88D-41F9-9F88-CE19C2E58435}"/>
    <dgm:cxn modelId="{461BE204-F368-4B1F-9096-492AFC35334F}" srcId="{F33F0C74-7C8B-4705-9412-679CFDF165E7}" destId="{B4F15E86-0997-45C1-A660-30C73B50DA29}" srcOrd="0" destOrd="0" parTransId="{DEA4D433-2E4F-47DB-AD5B-E0F04844DF4F}" sibTransId="{FFD16D11-73C3-4220-ABAE-A2778CB5BC73}"/>
    <dgm:cxn modelId="{D55D7605-3A40-4930-98C5-7572CEC40835}" type="presOf" srcId="{549E9270-6F6B-4B8E-B7AB-157920C2BC5F}" destId="{76B63144-449F-4E13-8B4F-6F0CCCCABA64}" srcOrd="0" destOrd="0" presId="urn:microsoft.com/office/officeart/2005/8/layout/hierarchy6"/>
    <dgm:cxn modelId="{5C040247-735B-4053-89DF-33AE4A9AA06C}" type="presOf" srcId="{1AEF6B12-F433-47CC-BB3E-C3754A94B7E8}" destId="{E916B37D-5108-407F-93FE-461766AE2461}" srcOrd="0" destOrd="0" presId="urn:microsoft.com/office/officeart/2005/8/layout/hierarchy6"/>
    <dgm:cxn modelId="{133E15AE-0267-4E03-BE38-E1014E58F524}" type="presOf" srcId="{4DD0823D-A7E6-4103-9F42-EF81F000CCEA}" destId="{7E7BFA1F-40F9-4628-9FA5-9FEACB4AF073}" srcOrd="0" destOrd="0" presId="urn:microsoft.com/office/officeart/2005/8/layout/hierarchy6"/>
    <dgm:cxn modelId="{C828FAA0-5489-4E05-BE6F-DD9558BD7DA8}" type="presOf" srcId="{717106CF-33A4-481C-9F0A-23E03EF7F11E}" destId="{091F88D9-69ED-4F94-9FBB-70A968B3FD67}" srcOrd="0" destOrd="0" presId="urn:microsoft.com/office/officeart/2005/8/layout/hierarchy6"/>
    <dgm:cxn modelId="{A001AEC8-8C11-4CEE-9AEC-8072FD47678F}" type="presOf" srcId="{60C116D9-3B8F-4FD5-9C0F-0B5D55010250}" destId="{F3D1E28A-36BA-4B58-BF7F-0913FEF5090C}" srcOrd="0" destOrd="0" presId="urn:microsoft.com/office/officeart/2005/8/layout/hierarchy6"/>
    <dgm:cxn modelId="{2E60616E-E8D4-410A-9126-C48F8B9C36BB}" srcId="{521B4D53-99A9-4922-A92F-45526A438E8C}" destId="{67C186AC-F421-420B-B091-0BB00D78645E}" srcOrd="2" destOrd="0" parTransId="{20CA6FBC-9510-4D93-86E6-13D4DA36D4BB}" sibTransId="{1576F2B7-5593-415C-8612-C90157D53EC5}"/>
    <dgm:cxn modelId="{6FDA31AD-C0CC-48F4-84B4-192452289107}" srcId="{CA2D0F00-3597-4660-AB7C-011F08612D94}" destId="{08851857-6D10-44D5-A626-0458D49A9C5D}" srcOrd="9" destOrd="0" parTransId="{AE560B74-7425-457D-A188-E0136929A9F3}" sibTransId="{6910F77F-4F33-4896-A728-F11CD2025BDE}"/>
    <dgm:cxn modelId="{716FD374-5284-4A4B-9572-D5BAF3C20CA7}" srcId="{CA2D0F00-3597-4660-AB7C-011F08612D94}" destId="{AD1C1D28-ABE1-4747-99F2-50002F4645D1}" srcOrd="4" destOrd="0" parTransId="{E9F9AAD8-40B5-4292-B520-1D2A2705345A}" sibTransId="{557CA94E-1F99-435C-B44F-00DD1C3AEEB1}"/>
    <dgm:cxn modelId="{66B073A8-5BCB-4E90-9E16-2E72AFFA6687}" srcId="{CA2D0F00-3597-4660-AB7C-011F08612D94}" destId="{B8753EF0-6EC6-48C5-9009-5000D5812155}" srcOrd="12" destOrd="0" parTransId="{EC6F292B-0102-4A52-BC90-34A0B21C3FF6}" sibTransId="{62EDC158-7481-4244-A7CC-4819FAE7F24F}"/>
    <dgm:cxn modelId="{9543EAF8-492C-4DFA-9E4F-0DDA605D897E}" srcId="{214DDECB-0809-4B4F-BA0C-A6A592BB1782}" destId="{4CAA8331-8D49-40A8-8012-2373B8C4A4C5}" srcOrd="3" destOrd="0" parTransId="{A85A4C5E-72CC-4F77-BCAF-49190C2B5C14}" sibTransId="{BF9FF129-ED8B-4B2E-8C24-59CD9948DFE7}"/>
    <dgm:cxn modelId="{495A52BD-7244-4F77-941B-312AEC7F4D88}" srcId="{CA2D0F00-3597-4660-AB7C-011F08612D94}" destId="{521B4D53-99A9-4922-A92F-45526A438E8C}" srcOrd="10" destOrd="0" parTransId="{3264A56C-4A22-4524-B56D-A03267FC7DCA}" sibTransId="{C009F324-B5ED-44C8-A04B-2C213DB68725}"/>
    <dgm:cxn modelId="{D9C78685-B75A-4EEE-995A-F5167F3570E4}" srcId="{CA2D0F00-3597-4660-AB7C-011F08612D94}" destId="{549E9270-6F6B-4B8E-B7AB-157920C2BC5F}" srcOrd="1" destOrd="0" parTransId="{02665396-FF0B-4856-B5CB-425BD2402DC1}" sibTransId="{6475D4CE-620C-44EA-8D6F-C6AD31383780}"/>
    <dgm:cxn modelId="{ABA5FF45-5700-480D-B571-980881A94A79}" srcId="{1AEF6B12-F433-47CC-BB3E-C3754A94B7E8}" destId="{99848382-07E8-47C6-9CFD-1D283F043DBA}" srcOrd="0" destOrd="0" parTransId="{CA28F76B-C385-4B0A-B299-FE89B39EC39A}" sibTransId="{89301784-341E-44BA-B56E-3422129B8221}"/>
    <dgm:cxn modelId="{C11A3A3D-08B4-4E9D-95B8-5891DBA921CC}" type="presOf" srcId="{A590BC74-E299-4073-8EFE-8792090C4905}" destId="{73199528-2DB5-402B-B87A-9E350FC6162B}" srcOrd="0" destOrd="0" presId="urn:microsoft.com/office/officeart/2005/8/layout/hierarchy6"/>
    <dgm:cxn modelId="{A8F41327-4826-4C18-B989-7C616BC48EC1}" srcId="{794D06B5-701F-44FB-A452-3528A0D42073}" destId="{9E505B10-460A-4932-8179-7AE1EAD14F43}" srcOrd="1" destOrd="0" parTransId="{4A657BC0-AC20-4595-BA8F-763E47E65DDC}" sibTransId="{17E699AB-793E-46DE-ACC3-A3AC20C55B87}"/>
    <dgm:cxn modelId="{EBA34BDE-317A-46E8-9B28-CDFD94B31D84}" type="presOf" srcId="{3C35CB66-ABEA-46C6-8087-557CE621A093}" destId="{3294D303-620D-4055-A286-836CA4F28902}" srcOrd="0" destOrd="0" presId="urn:microsoft.com/office/officeart/2005/8/layout/hierarchy6"/>
    <dgm:cxn modelId="{129F0D4A-2273-434E-97A1-8A6DD214B579}" type="presOf" srcId="{81C0D820-3658-487F-8542-89A3E2D4843C}" destId="{07EF651F-A9A0-4E98-AC03-77CC43DE79C3}" srcOrd="0" destOrd="0" presId="urn:microsoft.com/office/officeart/2005/8/layout/hierarchy6"/>
    <dgm:cxn modelId="{E1E9B858-4C56-4066-8B6C-7EE5E3ED3D53}" type="presOf" srcId="{9E505B10-460A-4932-8179-7AE1EAD14F43}" destId="{5D5C19DD-D438-4399-9E2F-5360F35D8D33}" srcOrd="0" destOrd="0" presId="urn:microsoft.com/office/officeart/2005/8/layout/hierarchy6"/>
    <dgm:cxn modelId="{2E70697F-47C7-497D-A141-3F8B9E6D4E83}" srcId="{BD58F3C5-A7FB-4FC1-ADF8-CE04C741DFDB}" destId="{F33F0C74-7C8B-4705-9412-679CFDF165E7}" srcOrd="1" destOrd="0" parTransId="{09DA3583-BCD2-4EAB-803F-F12539CFAF59}" sibTransId="{59FF7FC0-0122-4B74-B1E3-F4E2F6A32927}"/>
    <dgm:cxn modelId="{D16CE5D3-1481-424E-AE8C-67766631D48C}" srcId="{CA2D0F00-3597-4660-AB7C-011F08612D94}" destId="{4DD0823D-A7E6-4103-9F42-EF81F000CCEA}" srcOrd="0" destOrd="0" parTransId="{FC7B2885-E0B0-4F96-BEC9-CE908C527BBC}" sibTransId="{5E348314-93FF-41EF-9D00-30BF08244327}"/>
    <dgm:cxn modelId="{546EA50D-B99D-4235-92D2-3DA0175E7983}" type="presOf" srcId="{FAA6DF79-B419-4E3A-925F-F2FA28B2CEAB}" destId="{7402407D-24F8-4BCB-82A3-2C79F1A66B8F}" srcOrd="0" destOrd="0" presId="urn:microsoft.com/office/officeart/2005/8/layout/hierarchy6"/>
    <dgm:cxn modelId="{7741581C-FEA2-48EC-AEBA-AA1068ECA67E}" srcId="{7AB9D55B-7228-4802-93EB-2DE9F018F0D3}" destId="{38B913EB-B276-4360-BBDE-C7450692F137}" srcOrd="0" destOrd="0" parTransId="{3C35CB66-ABEA-46C6-8087-557CE621A093}" sibTransId="{2B39DD13-6997-4FB7-968D-AF43EEB609F8}"/>
    <dgm:cxn modelId="{A836FB02-ACE7-425D-8F94-8B43CA1A9D26}" type="presOf" srcId="{7FFB3C6E-8CF8-42D9-B9A8-0C6D75821CE1}" destId="{6B91A406-EACD-43FE-9DF1-E357A72D2023}" srcOrd="0" destOrd="0" presId="urn:microsoft.com/office/officeart/2005/8/layout/hierarchy6"/>
    <dgm:cxn modelId="{9B77A922-8D9A-4508-AB93-0CD3EDC811D4}" srcId="{CA2D0F00-3597-4660-AB7C-011F08612D94}" destId="{97E9A919-5D18-4B7B-86B3-19776A85E9E4}" srcOrd="3" destOrd="0" parTransId="{0DDBA6E5-ED95-43B5-9B5C-16F9E0CEA0D2}" sibTransId="{888C0476-83AE-436F-9F10-EF7217D8D107}"/>
    <dgm:cxn modelId="{E37CB70C-E053-41DA-8924-33F8C296B753}" type="presOf" srcId="{230B5B6B-A06D-421E-92FA-9B21649C018E}" destId="{2A71B3CB-CEC2-4915-8F5F-17390CA5F75D}" srcOrd="0" destOrd="0" presId="urn:microsoft.com/office/officeart/2005/8/layout/hierarchy6"/>
    <dgm:cxn modelId="{EA496BB7-D289-4B2E-8C89-6569485BE6CA}" type="presOf" srcId="{DEA4D433-2E4F-47DB-AD5B-E0F04844DF4F}" destId="{A38CC339-A4FE-431B-9BD2-63864447BE9E}" srcOrd="0" destOrd="0" presId="urn:microsoft.com/office/officeart/2005/8/layout/hierarchy6"/>
    <dgm:cxn modelId="{FED07E56-E2BB-4858-A563-6E367BC5F1CC}" type="presOf" srcId="{BD58F3C5-A7FB-4FC1-ADF8-CE04C741DFDB}" destId="{D721A4F0-15D0-4375-BAEA-E8CAEBFE22F0}" srcOrd="0" destOrd="0" presId="urn:microsoft.com/office/officeart/2005/8/layout/hierarchy6"/>
    <dgm:cxn modelId="{97A43764-9619-43C9-A022-747417C4F4B6}" type="presOf" srcId="{00BD2695-184F-40A6-936A-D6E2F7EF1FD5}" destId="{3853707C-2ED8-48C4-BB4C-E9EDDB56E35B}" srcOrd="0" destOrd="0" presId="urn:microsoft.com/office/officeart/2005/8/layout/hierarchy6"/>
    <dgm:cxn modelId="{2659E16B-8D75-46A7-B860-599ABD29CDD4}" type="presOf" srcId="{7529B986-7A0E-46A3-A11F-D4C71F6BC7CC}" destId="{6BA3203D-6878-4AE7-B37E-1F835C6BDDE2}" srcOrd="0" destOrd="0" presId="urn:microsoft.com/office/officeart/2005/8/layout/hierarchy6"/>
    <dgm:cxn modelId="{ABEBA44A-0049-4E1F-B2F7-6475189A1D1A}" type="presOf" srcId="{7AB9D55B-7228-4802-93EB-2DE9F018F0D3}" destId="{1E9B7312-F855-4FC6-90D9-43A55D74B471}" srcOrd="0" destOrd="0" presId="urn:microsoft.com/office/officeart/2005/8/layout/hierarchy6"/>
    <dgm:cxn modelId="{6A0DF20B-7D4D-4956-B2C5-27547D883EB2}" type="presOf" srcId="{CA28F76B-C385-4B0A-B299-FE89B39EC39A}" destId="{EDC7D334-E7C0-4693-87B5-6479ED225966}" srcOrd="0" destOrd="0" presId="urn:microsoft.com/office/officeart/2005/8/layout/hierarchy6"/>
    <dgm:cxn modelId="{DD6252B7-268C-4816-BE5F-6876DD27B043}" type="presOf" srcId="{6983F0B8-D43A-44CF-9330-0CBB24D6364C}" destId="{E9BB25D8-38C9-4B75-9900-194FEEBEE7EA}" srcOrd="0" destOrd="0" presId="urn:microsoft.com/office/officeart/2005/8/layout/hierarchy6"/>
    <dgm:cxn modelId="{50529093-A84C-4F98-9B4D-25533FD896C7}" srcId="{214DDECB-0809-4B4F-BA0C-A6A592BB1782}" destId="{F660A0A6-C716-430D-B7F6-2FCEA0477DEA}" srcOrd="0" destOrd="0" parTransId="{F1059424-E0D6-455E-97A4-8A0A6149DD74}" sibTransId="{5C87B772-E626-4D09-97D5-4D6D2E5D1808}"/>
    <dgm:cxn modelId="{AB3F1F7D-B7D0-49F0-98DA-5995F889C974}" type="presOf" srcId="{0CF8C472-17BD-4370-B962-A0AA025FE080}" destId="{D6D7737C-C47C-4F95-B560-60BFAA7473FF}" srcOrd="0" destOrd="0" presId="urn:microsoft.com/office/officeart/2005/8/layout/hierarchy6"/>
    <dgm:cxn modelId="{F47CB1A0-4F47-4348-A443-EA05CB3D1ADE}" type="presOf" srcId="{1DA9DDFD-8F32-4FD9-9CEE-8920D9433E91}" destId="{8C56C7E4-CA0B-46B4-99AC-14A6FF8884A5}" srcOrd="0" destOrd="0" presId="urn:microsoft.com/office/officeart/2005/8/layout/hierarchy6"/>
    <dgm:cxn modelId="{F34063D4-8078-4944-8341-DCDC0BF4DAD1}" type="presOf" srcId="{E2362370-D89A-464B-8980-289025B85C7A}" destId="{B83AB987-CCC1-4F91-93CC-7894A528F762}" srcOrd="0" destOrd="0" presId="urn:microsoft.com/office/officeart/2005/8/layout/hierarchy6"/>
    <dgm:cxn modelId="{36D10027-4644-4A10-9468-E9F03EADA6CB}" type="presOf" srcId="{5A4DB16B-A762-40EC-8DAC-A48F1ED7544E}" destId="{C512DA7C-2E7D-4F31-80CE-ACE9423CDB47}" srcOrd="0" destOrd="0" presId="urn:microsoft.com/office/officeart/2005/8/layout/hierarchy6"/>
    <dgm:cxn modelId="{7D38BB57-D7F6-43CC-A8EE-573510A7A208}" type="presOf" srcId="{972F1D36-AA59-4713-877E-A3EA71BC4B13}" destId="{E4668C20-08B8-45D0-99A2-016B6C269F4F}" srcOrd="0" destOrd="0" presId="urn:microsoft.com/office/officeart/2005/8/layout/hierarchy6"/>
    <dgm:cxn modelId="{A07B5B20-18C8-403D-927F-31954556DE18}" srcId="{7AB9D55B-7228-4802-93EB-2DE9F018F0D3}" destId="{5ED28A05-4A29-4B29-8168-301EDDC73650}" srcOrd="1" destOrd="0" parTransId="{2A353BE6-C133-4106-8D3D-C5929424AE2E}" sibTransId="{26930F7D-B13F-48FC-A460-A47F916F772A}"/>
    <dgm:cxn modelId="{A96A8DC9-23E8-42EC-98B1-96513737F7F0}" type="presOf" srcId="{B44962BC-7E6A-4F41-B76F-1F439DC82F80}" destId="{37317492-B916-4334-AE7E-9FA354F48552}" srcOrd="0" destOrd="0" presId="urn:microsoft.com/office/officeart/2005/8/layout/hierarchy6"/>
    <dgm:cxn modelId="{361DFD6C-737F-42D6-90BD-F086CEABF8FB}" type="presOf" srcId="{521B4D53-99A9-4922-A92F-45526A438E8C}" destId="{58445BF7-7D1F-4C95-82A9-82228898F201}" srcOrd="0" destOrd="0" presId="urn:microsoft.com/office/officeart/2005/8/layout/hierarchy6"/>
    <dgm:cxn modelId="{8C08B533-407C-4324-A241-58DF6B14045E}" type="presOf" srcId="{2FA969A2-33B9-4C2C-B624-5E7F904A80A5}" destId="{F8BCF720-7C0E-479D-9492-F25A4981FEFC}" srcOrd="0" destOrd="0" presId="urn:microsoft.com/office/officeart/2005/8/layout/hierarchy6"/>
    <dgm:cxn modelId="{EB15F5C6-9C51-4A0C-8227-89ABCBEF0DA8}" type="presOf" srcId="{EC08D53B-9D05-4B86-9A44-14CC3EA372FA}" destId="{710BB1EA-50EA-4153-95BA-442E232D4BB9}" srcOrd="0" destOrd="0" presId="urn:microsoft.com/office/officeart/2005/8/layout/hierarchy6"/>
    <dgm:cxn modelId="{6AFD65F0-B3EA-42BB-94FF-D16C882EFC6A}" type="presOf" srcId="{368A13FC-F4B1-4055-B80F-49CD33E34A02}" destId="{8ADFE544-48FA-4D74-85B9-B96A505F696F}" srcOrd="0" destOrd="0" presId="urn:microsoft.com/office/officeart/2005/8/layout/hierarchy6"/>
    <dgm:cxn modelId="{7A7B2D85-A280-4CFA-AE73-05B453F6A208}" srcId="{4D02F1FF-1719-4584-ABDC-BCFDFCD0F903}" destId="{B44962BC-7E6A-4F41-B76F-1F439DC82F80}" srcOrd="0" destOrd="0" parTransId="{50B22AA1-9021-4CF1-A487-0D50EEC68B15}" sibTransId="{38FA1D32-64AA-428E-9782-E7EF1F1977D1}"/>
    <dgm:cxn modelId="{B8D79C6A-ADC8-46E0-AA4C-B3689ECA54CC}" type="presOf" srcId="{1E7E765B-466F-44A9-85FC-55A6A815BABF}" destId="{1659F79A-DCAC-4AD3-8FEF-CB13847C4985}" srcOrd="0" destOrd="0" presId="urn:microsoft.com/office/officeart/2005/8/layout/hierarchy6"/>
    <dgm:cxn modelId="{5A79FF8B-A696-4D9C-BD3E-72C7FBD8FAA6}" srcId="{521B4D53-99A9-4922-A92F-45526A438E8C}" destId="{36931C8C-F196-4B7E-952B-AE6C0CFFBF39}" srcOrd="0" destOrd="0" parTransId="{B23877D6-9883-4951-8F84-E9A51B8870D1}" sibTransId="{279954F4-B968-4A7E-A08C-BAFAFD1782C3}"/>
    <dgm:cxn modelId="{CF45BB69-2B11-46B7-9B2B-967B8E035134}" type="presOf" srcId="{A4D53ACD-BCFB-4DCF-9E54-9E93BB854005}" destId="{749CEE17-B263-4815-9F92-FA0EDF306CAC}" srcOrd="0" destOrd="0" presId="urn:microsoft.com/office/officeart/2005/8/layout/hierarchy6"/>
    <dgm:cxn modelId="{9B7E7F17-CAF4-4D80-864B-EAA73D8421BC}" type="presOf" srcId="{36931C8C-F196-4B7E-952B-AE6C0CFFBF39}" destId="{29AEC153-12DF-47D7-963B-BF67503102B5}" srcOrd="0" destOrd="0" presId="urn:microsoft.com/office/officeart/2005/8/layout/hierarchy6"/>
    <dgm:cxn modelId="{5633B132-CA33-41C9-A7ED-5FD2EA0F0066}" type="presOf" srcId="{F660A0A6-C716-430D-B7F6-2FCEA0477DEA}" destId="{AC03184E-BD96-43E1-B7EA-7D0971D52A7D}" srcOrd="0" destOrd="0" presId="urn:microsoft.com/office/officeart/2005/8/layout/hierarchy6"/>
    <dgm:cxn modelId="{26E893D2-7761-4130-B82E-87421230395A}" type="presOf" srcId="{71BF676A-090F-497D-8F1F-B9F52AB44552}" destId="{520B302B-BBA5-4C83-902A-94F80F5838B3}" srcOrd="0" destOrd="0" presId="urn:microsoft.com/office/officeart/2005/8/layout/hierarchy6"/>
    <dgm:cxn modelId="{81643B67-3A00-4461-AD90-F84382F8EB47}" type="presOf" srcId="{79AD906B-D10E-4E26-A26A-38CBF3BD5B6B}" destId="{148C979A-C7C1-4738-9410-0DE41245CE78}" srcOrd="0" destOrd="0" presId="urn:microsoft.com/office/officeart/2005/8/layout/hierarchy6"/>
    <dgm:cxn modelId="{7AACD68D-27B1-4DAB-BAF9-EEB0584F457A}" type="presOf" srcId="{5ED28A05-4A29-4B29-8168-301EDDC73650}" destId="{E7E5556E-F532-41A3-93D1-6A6E14D65300}" srcOrd="0" destOrd="0" presId="urn:microsoft.com/office/officeart/2005/8/layout/hierarchy6"/>
    <dgm:cxn modelId="{0C461731-39BE-4EA4-B61C-08AD7DB2B1C7}" type="presOf" srcId="{38B913EB-B276-4360-BBDE-C7450692F137}" destId="{D3D2F83A-7B05-4980-9230-4A7F70A8CB00}" srcOrd="0" destOrd="0" presId="urn:microsoft.com/office/officeart/2005/8/layout/hierarchy6"/>
    <dgm:cxn modelId="{D3A2B0AF-C99C-40ED-9C0F-96CC912FF9C1}" type="presOf" srcId="{A85A4C5E-72CC-4F77-BCAF-49190C2B5C14}" destId="{4F466BC2-831A-4B02-95BC-0A36284273ED}" srcOrd="0" destOrd="0" presId="urn:microsoft.com/office/officeart/2005/8/layout/hierarchy6"/>
    <dgm:cxn modelId="{E74B2C94-3EA5-44EC-A989-C27E515EADC3}" type="presOf" srcId="{DCCE533B-5162-43D7-9A07-22071F8F9560}" destId="{DFF756E3-0336-467C-991D-CDAB276137A5}" srcOrd="0" destOrd="0" presId="urn:microsoft.com/office/officeart/2005/8/layout/hierarchy6"/>
    <dgm:cxn modelId="{125A393B-875B-43EE-BBB8-2D2DF15F2830}" type="presOf" srcId="{4A657BC0-AC20-4595-BA8F-763E47E65DDC}" destId="{8983ACBC-37BE-46B2-92D1-BA707D154F0C}" srcOrd="0" destOrd="0" presId="urn:microsoft.com/office/officeart/2005/8/layout/hierarchy6"/>
    <dgm:cxn modelId="{6BCB582E-7DD8-4045-B691-F1AE3753639A}" srcId="{0E35F587-C4E7-4E39-8B6E-C8E902474381}" destId="{8E7F2CAD-166D-4BE7-B3BA-F51A2F2B772F}" srcOrd="0" destOrd="0" parTransId="{1E7E765B-466F-44A9-85FC-55A6A815BABF}" sibTransId="{69461849-2194-4610-9714-24FA24252036}"/>
    <dgm:cxn modelId="{6DDDB393-F46F-449F-B0C9-E07092C14161}" type="presOf" srcId="{63E2DFF3-7080-40AF-9D99-7225CDB5B881}" destId="{4FFA9C70-AC47-4161-8C98-72ADB418B10E}" srcOrd="0" destOrd="0" presId="urn:microsoft.com/office/officeart/2005/8/layout/hierarchy6"/>
    <dgm:cxn modelId="{B737875B-787F-489C-8878-A76950F1C1C4}" srcId="{705A512F-CDA2-44D3-8A05-14615C00A5AE}" destId="{EC08D53B-9D05-4B86-9A44-14CC3EA372FA}" srcOrd="0" destOrd="0" parTransId="{717106CF-33A4-481C-9F0A-23E03EF7F11E}" sibTransId="{539C98A9-2F41-4186-A1F5-89DA10C42A1D}"/>
    <dgm:cxn modelId="{F6C8E93A-83CA-418F-A530-423406DA4E1C}" srcId="{794D06B5-701F-44FB-A452-3528A0D42073}" destId="{0E88B5A4-2318-4381-9A1D-4FAC58696160}" srcOrd="0" destOrd="0" parTransId="{29DF03F8-48A2-48F3-8B2E-7CD07191D1B0}" sibTransId="{3FE79EF1-04A8-4EA1-8ADD-0685C1F13B26}"/>
    <dgm:cxn modelId="{4E3381A0-22AE-4D64-8CE7-1A55E13658A1}" srcId="{7A99D794-6421-4BD4-A43F-8FF5ACC368CE}" destId="{017D66C9-384F-451A-A726-549417379B5E}" srcOrd="0" destOrd="0" parTransId="{E300D939-E99B-43F4-8859-AA040A8C7B18}" sibTransId="{D4EC171A-0FE1-4B80-8EF6-335517533095}"/>
    <dgm:cxn modelId="{4A1436AC-710B-4EB3-8277-17F0307A11FC}" srcId="{017D66C9-384F-451A-A726-549417379B5E}" destId="{5EECD64D-BFE0-46C4-89B1-4D8B744FFB7B}" srcOrd="3" destOrd="0" parTransId="{7FFB3C6E-8CF8-42D9-B9A8-0C6D75821CE1}" sibTransId="{C8F0A0C6-167B-4DC7-9D49-99A4BA2536B0}"/>
    <dgm:cxn modelId="{6F1E4852-9E1C-4BFE-97B7-E5B8CC41B8C3}" type="presOf" srcId="{138F6C4C-6922-4EBB-A80B-B1A6D699F42E}" destId="{D479B9B0-8B09-49CC-B5F4-5A5F487876D8}" srcOrd="0" destOrd="0" presId="urn:microsoft.com/office/officeart/2005/8/layout/hierarchy6"/>
    <dgm:cxn modelId="{EDE30E7D-34FA-4954-BDE0-D95F29F83F80}" type="presOf" srcId="{29DF03F8-48A2-48F3-8B2E-7CD07191D1B0}" destId="{3054C974-95BC-4018-BA4B-BF463348AF90}" srcOrd="0" destOrd="0" presId="urn:microsoft.com/office/officeart/2005/8/layout/hierarchy6"/>
    <dgm:cxn modelId="{3769C34C-A0E2-459B-AACA-65D7D72B499D}" type="presOf" srcId="{EA344B89-6863-4E44-A1C3-4C62C61C85CC}" destId="{FE2BFE60-923F-428A-932E-A92C863385AF}" srcOrd="0" destOrd="0" presId="urn:microsoft.com/office/officeart/2005/8/layout/hierarchy6"/>
    <dgm:cxn modelId="{F0323BFF-9DEF-4724-A2FA-2EF2B2563BDF}" type="presOf" srcId="{D6A6F6E7-7C43-4F72-A4D9-F248642A200B}" destId="{4133C17A-B154-4770-B4C4-389A95CF0C7D}" srcOrd="0" destOrd="0" presId="urn:microsoft.com/office/officeart/2005/8/layout/hierarchy6"/>
    <dgm:cxn modelId="{CF07F203-F91B-4F76-AAB1-60C026D0AF89}" type="presOf" srcId="{B8753EF0-6EC6-48C5-9009-5000D5812155}" destId="{06E615B0-9D5A-4863-9881-8B41D9F0D0EC}" srcOrd="0" destOrd="0" presId="urn:microsoft.com/office/officeart/2005/8/layout/hierarchy6"/>
    <dgm:cxn modelId="{AAA770A0-673E-4779-B917-97610334874C}" srcId="{214DDECB-0809-4B4F-BA0C-A6A592BB1782}" destId="{CA2D0F00-3597-4660-AB7C-011F08612D94}" srcOrd="4" destOrd="0" parTransId="{C32073E6-C669-48CE-A551-C930F61319AA}" sibTransId="{26179C75-CBEB-4930-8D7F-9AE84C0B4217}"/>
    <dgm:cxn modelId="{49DC7736-AE14-46D2-9C36-530B30B83A83}" type="presOf" srcId="{F9468C14-6B6F-4A22-8C4A-83A1A3C1E541}" destId="{DE782557-C08C-480E-ADAC-8EF201BB3C04}" srcOrd="0" destOrd="0" presId="urn:microsoft.com/office/officeart/2005/8/layout/hierarchy6"/>
    <dgm:cxn modelId="{E7C0F153-2E63-4242-90D1-F605AE6B03A7}" type="presOf" srcId="{FC7B2885-E0B0-4F96-BEC9-CE908C527BBC}" destId="{F1829367-725D-4137-B7D3-BC59CC2349A4}" srcOrd="0" destOrd="0" presId="urn:microsoft.com/office/officeart/2005/8/layout/hierarchy6"/>
    <dgm:cxn modelId="{1E981B7A-9950-4853-BEA8-E54ACEEC994A}" type="presOf" srcId="{017D66C9-384F-451A-A726-549417379B5E}" destId="{182B374E-CA5F-4AB1-A610-A9C83F09975C}" srcOrd="0" destOrd="0" presId="urn:microsoft.com/office/officeart/2005/8/layout/hierarchy6"/>
    <dgm:cxn modelId="{30D6AD91-09B6-4568-84C5-2B5757BC31F5}" type="presOf" srcId="{0DDBA6E5-ED95-43B5-9B5C-16F9E0CEA0D2}" destId="{53FB193E-C9D7-45DE-957F-A8EEC707D334}" srcOrd="0" destOrd="0" presId="urn:microsoft.com/office/officeart/2005/8/layout/hierarchy6"/>
    <dgm:cxn modelId="{31B7EDAF-ADC4-440A-89E6-0C0EC68208C7}" type="presOf" srcId="{99848382-07E8-47C6-9CFD-1D283F043DBA}" destId="{086EB947-4664-4C5A-B3AC-1A873260A5C4}" srcOrd="0" destOrd="0" presId="urn:microsoft.com/office/officeart/2005/8/layout/hierarchy6"/>
    <dgm:cxn modelId="{184CCEC6-1320-47B5-A91E-5BB1ED5B1A69}" type="presOf" srcId="{97ADEF7C-4A65-42DA-B469-F09950F94B98}" destId="{EFF03BCC-8292-409A-B04E-9B69725F8059}" srcOrd="0" destOrd="0" presId="urn:microsoft.com/office/officeart/2005/8/layout/hierarchy6"/>
    <dgm:cxn modelId="{DDE14ECA-96DD-483D-A45E-323B70200828}" type="presOf" srcId="{6983E4AB-2073-47BA-A5CD-3B2DEE755BB6}" destId="{546D04CB-8D3F-495B-B80E-192EF3F57180}" srcOrd="0" destOrd="0" presId="urn:microsoft.com/office/officeart/2005/8/layout/hierarchy6"/>
    <dgm:cxn modelId="{6906FB0E-3644-4D75-8476-B8B29816FD6F}" srcId="{521B4D53-99A9-4922-A92F-45526A438E8C}" destId="{D74D2D8C-A422-46AE-8F9D-EC3CE9F3C146}" srcOrd="1" destOrd="0" parTransId="{E634D375-3367-4235-B285-47F340E70B7E}" sibTransId="{291A185E-40A5-4861-B88E-9436D083A4F5}"/>
    <dgm:cxn modelId="{EB8B326E-047D-4799-AAEA-F8F7EA3D8CF2}" srcId="{E2362370-D89A-464B-8980-289025B85C7A}" destId="{705A512F-CDA2-44D3-8A05-14615C00A5AE}" srcOrd="0" destOrd="0" parTransId="{23A0EA7F-6D0B-4808-9803-715821C42246}" sibTransId="{94127A76-5F74-431F-A470-A98FF798263F}"/>
    <dgm:cxn modelId="{4AAAC444-3213-4FBA-ADFE-DF03844671E9}" srcId="{017D66C9-384F-451A-A726-549417379B5E}" destId="{63E2DFF3-7080-40AF-9D99-7225CDB5B881}" srcOrd="1" destOrd="0" parTransId="{1DA9DDFD-8F32-4FD9-9CEE-8920D9433E91}" sibTransId="{4C1DD1EF-1BF5-45FD-A610-1733EDBD9209}"/>
    <dgm:cxn modelId="{5CFA79DB-5AA4-4352-B81B-ED55069481E5}" type="presOf" srcId="{2A353BE6-C133-4106-8D3D-C5929424AE2E}" destId="{C78F5C93-0303-47B7-86C3-11E61AC75EF1}" srcOrd="0" destOrd="0" presId="urn:microsoft.com/office/officeart/2005/8/layout/hierarchy6"/>
    <dgm:cxn modelId="{52987008-2D73-4E21-A593-55538028A673}" srcId="{CA2D0F00-3597-4660-AB7C-011F08612D94}" destId="{0A7F52C6-2205-44F9-9FEC-789FECBF397E}" srcOrd="6" destOrd="0" parTransId="{31B3193D-2B6A-4FF4-A15E-93F01DF603FD}" sibTransId="{EE3083ED-2252-4FAA-AB55-C855180CA94F}"/>
    <dgm:cxn modelId="{738D10A8-ADA8-4AB5-982E-634FE8565CDC}" type="presOf" srcId="{E634D375-3367-4235-B285-47F340E70B7E}" destId="{1D3F4A0B-5207-437A-BD34-146C20926625}" srcOrd="0" destOrd="0" presId="urn:microsoft.com/office/officeart/2005/8/layout/hierarchy6"/>
    <dgm:cxn modelId="{FC7160F7-9692-4C1C-B0A3-40049F46B129}" type="presOf" srcId="{AE560B74-7425-457D-A188-E0136929A9F3}" destId="{7340F308-95CC-4631-A120-5BF000970B19}" srcOrd="0" destOrd="0" presId="urn:microsoft.com/office/officeart/2005/8/layout/hierarchy6"/>
    <dgm:cxn modelId="{8EAA54CE-4FC6-4140-B813-7C256C805D59}" type="presOf" srcId="{CA2D0F00-3597-4660-AB7C-011F08612D94}" destId="{17313460-B5D3-46A4-AEC3-E8E10357C915}" srcOrd="0" destOrd="0" presId="urn:microsoft.com/office/officeart/2005/8/layout/hierarchy6"/>
    <dgm:cxn modelId="{D7D9219E-E863-438D-B5B7-B39746B0AB4A}" srcId="{BD58F3C5-A7FB-4FC1-ADF8-CE04C741DFDB}" destId="{70D03931-A21A-4A6D-932E-C422741B95D3}" srcOrd="0" destOrd="0" parTransId="{9356124E-F7A0-429D-8865-40801EB7448A}" sibTransId="{29C4E9AB-A998-45A6-B1E2-07ECF6DCE2DD}"/>
    <dgm:cxn modelId="{0177CE5A-79BA-4229-B63E-E2D812C6FEBD}" type="presOf" srcId="{70D03931-A21A-4A6D-932E-C422741B95D3}" destId="{20A114C4-258F-4AA2-A8AE-810492FBE825}" srcOrd="0" destOrd="0" presId="urn:microsoft.com/office/officeart/2005/8/layout/hierarchy6"/>
    <dgm:cxn modelId="{719DC97C-E4C2-4059-B111-D8051FF287AC}" type="presOf" srcId="{0E88B5A4-2318-4381-9A1D-4FAC58696160}" destId="{9389525C-56B4-461D-AE1E-63E305A67AB7}" srcOrd="0" destOrd="0" presId="urn:microsoft.com/office/officeart/2005/8/layout/hierarchy6"/>
    <dgm:cxn modelId="{A06AFEF7-00D6-4955-8AE2-5D1A883685FF}" srcId="{CA2D0F00-3597-4660-AB7C-011F08612D94}" destId="{F6C96228-0E9A-449F-A2FF-80AAFE9BC5B4}" srcOrd="11" destOrd="0" parTransId="{0CF8C472-17BD-4370-B962-A0AA025FE080}" sibTransId="{7BFC4862-9916-4C76-85C0-2C932B24F07A}"/>
    <dgm:cxn modelId="{E18FEC78-55B8-44F0-88EF-80AB4132ACEC}" srcId="{705A512F-CDA2-44D3-8A05-14615C00A5AE}" destId="{88112BF1-AA9A-40E5-A381-EE095BA4901F}" srcOrd="2" destOrd="0" parTransId="{A4D53ACD-BCFB-4DCF-9E54-9E93BB854005}" sibTransId="{14BD53FD-8ACE-473D-8AA3-D35A2B1DC6C4}"/>
    <dgm:cxn modelId="{0D6274B0-79CF-4978-AC8E-1F6387E6AD20}" type="presOf" srcId="{9E28B2D3-560A-4212-8D00-4627DC696E4E}" destId="{82CACD37-80E0-412E-8110-B3B7BFD9B94D}" srcOrd="0" destOrd="0" presId="urn:microsoft.com/office/officeart/2005/8/layout/hierarchy6"/>
    <dgm:cxn modelId="{490E49C8-3022-4729-975C-4C18C3D820C6}" type="presOf" srcId="{F1059424-E0D6-455E-97A4-8A0A6149DD74}" destId="{3F097FBD-8B4E-478C-9E72-24EAB6B5DE3F}" srcOrd="0" destOrd="0" presId="urn:microsoft.com/office/officeart/2005/8/layout/hierarchy6"/>
    <dgm:cxn modelId="{6A2F8BC1-A532-4789-BBDD-7555A715732A}" type="presOf" srcId="{B4F15E86-0997-45C1-A660-30C73B50DA29}" destId="{3C3CC3EE-19D2-4D81-B5B9-A7032AF925DD}" srcOrd="0" destOrd="0" presId="urn:microsoft.com/office/officeart/2005/8/layout/hierarchy6"/>
    <dgm:cxn modelId="{548B4A17-A6A1-4B20-B024-C704A4EFB93A}" type="presOf" srcId="{88112BF1-AA9A-40E5-A381-EE095BA4901F}" destId="{736004C1-3782-4985-BF9E-E2A95566DE69}" srcOrd="0" destOrd="0" presId="urn:microsoft.com/office/officeart/2005/8/layout/hierarchy6"/>
    <dgm:cxn modelId="{DBDB994F-94B3-43A2-91C6-54E823C141F9}" srcId="{9E505B10-460A-4932-8179-7AE1EAD14F43}" destId="{E2362370-D89A-464B-8980-289025B85C7A}" srcOrd="0" destOrd="0" parTransId="{754A3DD7-B533-42B6-A754-38F68E1833AA}" sibTransId="{B0984E8F-5961-4ABC-90FA-639FEE88BE3F}"/>
    <dgm:cxn modelId="{4F363403-AC7F-49EA-BDF8-6494518E8A06}" type="presOf" srcId="{08851857-6D10-44D5-A626-0458D49A9C5D}" destId="{C7F8A1E8-B1DA-4AF7-9FF6-C4B712AB15D7}" srcOrd="0" destOrd="0" presId="urn:microsoft.com/office/officeart/2005/8/layout/hierarchy6"/>
    <dgm:cxn modelId="{DCF4FBA5-CE17-42F2-B7DD-A766CF2B268D}" srcId="{4D02F1FF-1719-4584-ABDC-BCFDFCD0F903}" destId="{4EC6DBA6-D18F-4C79-9C10-4B075375BC5D}" srcOrd="2" destOrd="0" parTransId="{79AD906B-D10E-4E26-A26A-38CBF3BD5B6B}" sibTransId="{DAC764DC-6F7C-4DA4-A1EF-7B658AE7A32D}"/>
    <dgm:cxn modelId="{CECF63FF-F11E-4F61-8472-74F58F528A76}" srcId="{1AEF6B12-F433-47CC-BB3E-C3754A94B7E8}" destId="{81C0D820-3658-487F-8542-89A3E2D4843C}" srcOrd="1" destOrd="0" parTransId="{4F016E25-65EF-4FF0-9142-A0F85979A521}" sibTransId="{82526981-810A-43FF-8E92-67DB752DE7A2}"/>
    <dgm:cxn modelId="{52C0262A-F27E-4D81-AD0F-A36FB3992334}" srcId="{36931C8C-F196-4B7E-952B-AE6C0CFFBF39}" destId="{69B3886E-7A23-42C5-B3C6-20064DDF487F}" srcOrd="0" destOrd="0" parTransId="{7529B986-7A0E-46A3-A11F-D4C71F6BC7CC}" sibTransId="{29FD422E-CE74-4B03-84F5-0AA5A21356E5}"/>
    <dgm:cxn modelId="{27CFB28B-C0FC-47DA-A7AA-6DABA1C2EF92}" type="presOf" srcId="{F6C96228-0E9A-449F-A2FF-80AAFE9BC5B4}" destId="{7DE72D3B-0DCE-4A0D-95C0-D64D49D82C89}" srcOrd="0" destOrd="0" presId="urn:microsoft.com/office/officeart/2005/8/layout/hierarchy6"/>
    <dgm:cxn modelId="{D5517738-3448-436C-B160-E07F66A686BE}" srcId="{214DDECB-0809-4B4F-BA0C-A6A592BB1782}" destId="{809105FF-3477-469A-92C4-82F31C96D3C6}" srcOrd="2" destOrd="0" parTransId="{230B5B6B-A06D-421E-92FA-9B21649C018E}" sibTransId="{E3AF76E4-4A4C-4071-B232-6055B2E56D2D}"/>
    <dgm:cxn modelId="{B21AAE75-581A-45EA-AC59-10620FFEC509}" type="presOf" srcId="{02665396-FF0B-4856-B5CB-425BD2402DC1}" destId="{47832F08-2361-4DC0-B572-75EE8818A4BB}" srcOrd="0" destOrd="0" presId="urn:microsoft.com/office/officeart/2005/8/layout/hierarchy6"/>
    <dgm:cxn modelId="{C4DFC14A-69E4-4D62-A448-B70A11C5B657}" srcId="{017D66C9-384F-451A-A726-549417379B5E}" destId="{00BD2695-184F-40A6-936A-D6E2F7EF1FD5}" srcOrd="2" destOrd="0" parTransId="{2039BD8A-582E-4778-82F5-A47D8D3ED1A1}" sibTransId="{B21048BC-49BA-47A5-AC20-A8088E94407A}"/>
    <dgm:cxn modelId="{EE804F7B-7B80-4909-9E26-CE1CE3566DB3}" srcId="{4D02F1FF-1719-4584-ABDC-BCFDFCD0F903}" destId="{F800E102-8F44-470D-85C2-E00631421D36}" srcOrd="1" destOrd="0" parTransId="{6983E4AB-2073-47BA-A5CD-3B2DEE755BB6}" sibTransId="{E71BAA1A-DC52-4792-A15D-FDB5C1E5F7C1}"/>
    <dgm:cxn modelId="{623DF59A-CE33-460C-B78A-8966BFB225C7}" srcId="{CA2D0F00-3597-4660-AB7C-011F08612D94}" destId="{F9468C14-6B6F-4A22-8C4A-83A1A3C1E541}" srcOrd="5" destOrd="0" parTransId="{9E28B2D3-560A-4212-8D00-4627DC696E4E}" sibTransId="{9918B2BE-104F-4303-8163-9DDB6E30D2B2}"/>
    <dgm:cxn modelId="{288620FC-DCFE-4D71-A8FC-8B101CCFE2F3}" srcId="{017D66C9-384F-451A-A726-549417379B5E}" destId="{7AB9D55B-7228-4802-93EB-2DE9F018F0D3}" srcOrd="4" destOrd="0" parTransId="{138F6C4C-6922-4EBB-A80B-B1A6D699F42E}" sibTransId="{BAE55FD2-00B8-4C37-81D6-D4202E370FE3}"/>
    <dgm:cxn modelId="{CFE86D1A-9FE9-486C-972D-9C6BDB9D3464}" type="presOf" srcId="{4CAA8331-8D49-40A8-8012-2373B8C4A4C5}" destId="{3EB32AFF-6758-414A-B9B6-FD186F969CEF}" srcOrd="0" destOrd="0" presId="urn:microsoft.com/office/officeart/2005/8/layout/hierarchy6"/>
    <dgm:cxn modelId="{C7DBEF5D-0FBD-467B-9E4E-AADDA46E3D64}" type="presOf" srcId="{B23877D6-9883-4951-8F84-E9A51B8870D1}" destId="{AA0E5E74-EDBB-4FD4-AD45-8A1CD56287C8}" srcOrd="0" destOrd="0" presId="urn:microsoft.com/office/officeart/2005/8/layout/hierarchy6"/>
    <dgm:cxn modelId="{7B240BBF-5E17-4A34-859D-848B09D841C9}" type="presOf" srcId="{14ECEF32-D964-4640-A7A2-5140D5041828}" destId="{D4D78B76-BA77-40E2-872D-FB2A27850CDA}" srcOrd="0" destOrd="0" presId="urn:microsoft.com/office/officeart/2005/8/layout/hierarchy6"/>
    <dgm:cxn modelId="{52DF9B1E-BB8D-4E8F-B03B-57CB47D75B8F}" type="presOf" srcId="{C32073E6-C669-48CE-A551-C930F61319AA}" destId="{64D55882-270D-4AF6-A8E0-051ECBC74C2D}" srcOrd="0" destOrd="0" presId="urn:microsoft.com/office/officeart/2005/8/layout/hierarchy6"/>
    <dgm:cxn modelId="{9B28570D-D1A5-4D1E-B070-2F209B44FAED}" type="presOf" srcId="{4D02F1FF-1719-4584-ABDC-BCFDFCD0F903}" destId="{313D0C76-568E-4967-88D7-C27AEEBEC4E3}" srcOrd="0" destOrd="0" presId="urn:microsoft.com/office/officeart/2005/8/layout/hierarchy6"/>
    <dgm:cxn modelId="{E64B9B5F-F6C3-47D7-88DC-132F206FDF50}" type="presOf" srcId="{31B3193D-2B6A-4FF4-A15E-93F01DF603FD}" destId="{4B7ED51B-1EAD-4C76-AB51-5A5B40F87EEB}" srcOrd="0" destOrd="0" presId="urn:microsoft.com/office/officeart/2005/8/layout/hierarchy6"/>
    <dgm:cxn modelId="{FDB9C638-74AF-4F51-90BA-1D3E16E1B27F}" type="presOf" srcId="{EC6F292B-0102-4A52-BC90-34A0B21C3FF6}" destId="{F31EF6CB-1166-4C27-B16A-5353C69BBF8C}" srcOrd="0" destOrd="0" presId="urn:microsoft.com/office/officeart/2005/8/layout/hierarchy6"/>
    <dgm:cxn modelId="{9191334F-46EA-4250-B884-D7205C7C2146}" type="presOf" srcId="{DB5D6816-E0F0-4845-852C-4A6F39187E62}" destId="{6447ECF6-91C2-48EC-AD14-95AB985A09C8}" srcOrd="0" destOrd="0" presId="urn:microsoft.com/office/officeart/2005/8/layout/hierarchy6"/>
    <dgm:cxn modelId="{C2E6F80F-64D4-498D-9370-21A8925FD334}" type="presOf" srcId="{67C186AC-F421-420B-B091-0BB00D78645E}" destId="{FC4ED325-9975-45AD-B034-8A82687F03FA}" srcOrd="0" destOrd="0" presId="urn:microsoft.com/office/officeart/2005/8/layout/hierarchy6"/>
    <dgm:cxn modelId="{07F51113-D9DA-4128-98BA-9CEEF8785CED}" srcId="{1AEF6B12-F433-47CC-BB3E-C3754A94B7E8}" destId="{0E35F587-C4E7-4E39-8B6E-C8E902474381}" srcOrd="2" destOrd="0" parTransId="{4F8D7D78-1B38-4980-89ED-D327AD1AB4B3}" sibTransId="{CA13D7A3-F941-496A-9D39-7DD722E40DA0}"/>
    <dgm:cxn modelId="{04AD6FAE-DC44-4B40-A57B-A77A97E29C98}" type="presOf" srcId="{7088286B-D7B5-47CD-9AF2-FE7EB45B935C}" destId="{16C0B4BE-2E31-4660-8861-57A3E0CF8E01}" srcOrd="0" destOrd="0" presId="urn:microsoft.com/office/officeart/2005/8/layout/hierarchy6"/>
    <dgm:cxn modelId="{F46E4FD2-B7F7-4B85-96FE-4A6F367620C2}" srcId="{017D66C9-384F-451A-A726-549417379B5E}" destId="{214DDECB-0809-4B4F-BA0C-A6A592BB1782}" srcOrd="0" destOrd="0" parTransId="{6983F0B8-D43A-44CF-9330-0CBB24D6364C}" sibTransId="{588234F9-E3E7-4745-BFE1-428C210B2A72}"/>
    <dgm:cxn modelId="{6D0D4934-CA89-4E2B-A5B3-246DDD4E077B}" type="presOf" srcId="{5EECD64D-BFE0-46C4-89B1-4D8B744FFB7B}" destId="{568E2DFE-5869-4195-803B-BAD7C8C16418}" srcOrd="0" destOrd="0" presId="urn:microsoft.com/office/officeart/2005/8/layout/hierarchy6"/>
    <dgm:cxn modelId="{0CD958F1-4119-45D8-A977-ABFDC94FC8BD}" srcId="{0E35F587-C4E7-4E39-8B6E-C8E902474381}" destId="{4D02F1FF-1719-4584-ABDC-BCFDFCD0F903}" srcOrd="1" destOrd="0" parTransId="{7F86B145-7780-4105-A993-8AF8009132A4}" sibTransId="{CED66CD4-04F9-4055-9037-67423E84885B}"/>
    <dgm:cxn modelId="{D2BD1F4A-F6CB-4C28-A1BE-D7CD1CB4368B}" type="presOf" srcId="{09DA3583-BCD2-4EAB-803F-F12539CFAF59}" destId="{8E8DD455-6637-4894-8E62-8E76149B4D28}" srcOrd="0" destOrd="0" presId="urn:microsoft.com/office/officeart/2005/8/layout/hierarchy6"/>
    <dgm:cxn modelId="{FCE932AC-D9EB-4976-97C8-18D27CB759EB}" type="presOf" srcId="{809105FF-3477-469A-92C4-82F31C96D3C6}" destId="{124CAC25-85B7-4274-B009-4E961ACD45CB}" srcOrd="0" destOrd="0" presId="urn:microsoft.com/office/officeart/2005/8/layout/hierarchy6"/>
    <dgm:cxn modelId="{9E9DC208-90AF-49B8-B75B-F48627C7778B}" type="presOf" srcId="{794D06B5-701F-44FB-A452-3528A0D42073}" destId="{D688149E-5887-4966-9332-6DF26ACAB16F}" srcOrd="0" destOrd="0" presId="urn:microsoft.com/office/officeart/2005/8/layout/hierarchy6"/>
    <dgm:cxn modelId="{8CC4D839-310C-469E-83AE-4F903CEE2917}" srcId="{CA2D0F00-3597-4660-AB7C-011F08612D94}" destId="{BD58F3C5-A7FB-4FC1-ADF8-CE04C741DFDB}" srcOrd="2" destOrd="0" parTransId="{6DE9BDD3-E68B-4074-AC4E-0ECF31BA2A0B}" sibTransId="{8B749139-8EFF-4AE5-B70D-3B4892EE76C6}"/>
    <dgm:cxn modelId="{E75ED47E-FCCD-4884-8B8D-E33C72B7A0CF}" type="presOf" srcId="{20CA6FBC-9510-4D93-86E6-13D4DA36D4BB}" destId="{76BD574F-F60B-410D-9875-77712750E35B}" srcOrd="0" destOrd="0" presId="urn:microsoft.com/office/officeart/2005/8/layout/hierarchy6"/>
    <dgm:cxn modelId="{75C26AB5-87C6-46D3-B5E2-5D14CC5AA5C7}" type="presOf" srcId="{4F8D7D78-1B38-4980-89ED-D327AD1AB4B3}" destId="{27F6FC62-7168-42E1-B783-B0DABBAF57F5}" srcOrd="0" destOrd="0" presId="urn:microsoft.com/office/officeart/2005/8/layout/hierarchy6"/>
    <dgm:cxn modelId="{5058E521-896E-40BD-AA1D-1CD93A8BEC1E}" type="presOf" srcId="{9356124E-F7A0-429D-8865-40801EB7448A}" destId="{1D985B4A-B521-4BE9-823B-ACC59CE1782A}" srcOrd="0" destOrd="0" presId="urn:microsoft.com/office/officeart/2005/8/layout/hierarchy6"/>
    <dgm:cxn modelId="{052D3707-33FC-4149-8105-A84D4A3E232F}" type="presOf" srcId="{214DDECB-0809-4B4F-BA0C-A6A592BB1782}" destId="{B3DB42D2-A604-419D-9E91-8C504C41781C}" srcOrd="0" destOrd="0" presId="urn:microsoft.com/office/officeart/2005/8/layout/hierarchy6"/>
    <dgm:cxn modelId="{C4BD050D-B510-49B6-8261-6BA322471D85}" srcId="{7AB9D55B-7228-4802-93EB-2DE9F018F0D3}" destId="{5A4DB16B-A762-40EC-8DAC-A48F1ED7544E}" srcOrd="2" destOrd="0" parTransId="{14ECEF32-D964-4640-A7A2-5140D5041828}" sibTransId="{71DE9749-8AA2-477D-ADE8-8C7CAEAE0929}"/>
    <dgm:cxn modelId="{7BAEE028-21A7-44A2-A9CB-969069A90E34}" srcId="{214DDECB-0809-4B4F-BA0C-A6A592BB1782}" destId="{EA344B89-6863-4E44-A1C3-4C62C61C85CC}" srcOrd="1" destOrd="0" parTransId="{972F1D36-AA59-4713-877E-A3EA71BC4B13}" sibTransId="{F2793F3A-D198-4B3D-94C3-107DBCE7AD71}"/>
    <dgm:cxn modelId="{3D185CF2-DEB0-42D7-9B3F-41D03B216BCF}" type="presOf" srcId="{E9F9AAD8-40B5-4292-B520-1D2A2705345A}" destId="{1707B4EC-8570-4CED-869B-6F4DBED8731F}" srcOrd="0" destOrd="0" presId="urn:microsoft.com/office/officeart/2005/8/layout/hierarchy6"/>
    <dgm:cxn modelId="{0804D761-61AB-41AC-9725-932E7E228094}" type="presOf" srcId="{50B22AA1-9021-4CF1-A487-0D50EEC68B15}" destId="{245A564C-D0F5-4183-918C-438106E99AA8}" srcOrd="0" destOrd="0" presId="urn:microsoft.com/office/officeart/2005/8/layout/hierarchy6"/>
    <dgm:cxn modelId="{373F99CF-7351-461A-8EA6-2BD3578E1594}" type="presOf" srcId="{754A3DD7-B533-42B6-A754-38F68E1833AA}" destId="{6B096F7E-C1DD-4601-9E5E-FAF7FF5F5DD7}" srcOrd="0" destOrd="0" presId="urn:microsoft.com/office/officeart/2005/8/layout/hierarchy6"/>
    <dgm:cxn modelId="{D5AFF3F4-625C-4AB6-96E0-F21240919935}" type="presOf" srcId="{0E35F587-C4E7-4E39-8B6E-C8E902474381}" destId="{22B313D8-D38D-44CD-A580-10A6078E83C1}" srcOrd="0" destOrd="0" presId="urn:microsoft.com/office/officeart/2005/8/layout/hierarchy6"/>
    <dgm:cxn modelId="{4D0B7091-89AF-4A5C-8AAF-A7B40B03B331}" type="presOf" srcId="{23A0EA7F-6D0B-4808-9803-715821C42246}" destId="{34774D7C-F1D6-498E-BE61-A15F1A61BB4B}" srcOrd="0" destOrd="0" presId="urn:microsoft.com/office/officeart/2005/8/layout/hierarchy6"/>
    <dgm:cxn modelId="{8B0B4BBA-545D-4319-A76D-A821D0BA8A83}" type="presOf" srcId="{69B3886E-7A23-42C5-B3C6-20064DDF487F}" destId="{ECEE2A52-124E-4680-A2BB-0CD29CABA059}" srcOrd="0" destOrd="0" presId="urn:microsoft.com/office/officeart/2005/8/layout/hierarchy6"/>
    <dgm:cxn modelId="{0AA919C9-B7EE-41EF-AF57-C50163CCC15F}" type="presOf" srcId="{4F016E25-65EF-4FF0-9142-A0F85979A521}" destId="{133C44C5-77F4-4EE4-BF41-C242C25D1911}" srcOrd="0" destOrd="0" presId="urn:microsoft.com/office/officeart/2005/8/layout/hierarchy6"/>
    <dgm:cxn modelId="{748A915A-484A-4738-8EEE-52A966CF1174}" srcId="{CA2D0F00-3597-4660-AB7C-011F08612D94}" destId="{2FA969A2-33B9-4C2C-B624-5E7F904A80A5}" srcOrd="8" destOrd="0" parTransId="{DCCE533B-5162-43D7-9A07-22071F8F9560}" sibTransId="{74A4A067-FDF6-4AA3-9387-81BCE764F24B}"/>
    <dgm:cxn modelId="{82F0CE1A-970A-40B3-8E77-5DBA0DA6C8AE}" type="presOf" srcId="{6705D33A-C013-4A6C-98B7-E5D8E9932271}" destId="{AF1684D7-BBFF-42CC-BCAB-6F831807B609}" srcOrd="0" destOrd="0" presId="urn:microsoft.com/office/officeart/2005/8/layout/hierarchy6"/>
    <dgm:cxn modelId="{9455088E-E0AC-48EE-86FF-EAAB4B1AA2AF}" type="presOf" srcId="{962F10F3-613D-4B78-BABC-C64BFE83DD42}" destId="{EDDB95A9-78B6-4A50-8C4F-5438A4E46154}" srcOrd="0" destOrd="0" presId="urn:microsoft.com/office/officeart/2005/8/layout/hierarchy6"/>
    <dgm:cxn modelId="{3A0D926B-8485-4988-890C-4EC02B045B95}" type="presOf" srcId="{705A512F-CDA2-44D3-8A05-14615C00A5AE}" destId="{2B18537D-A01A-4C61-B936-BFAB720825E8}" srcOrd="0" destOrd="0" presId="urn:microsoft.com/office/officeart/2005/8/layout/hierarchy6"/>
    <dgm:cxn modelId="{00D0D850-CEFF-4294-B952-20E0F0F5A034}" type="presOf" srcId="{7A99D794-6421-4BD4-A43F-8FF5ACC368CE}" destId="{E13984AA-BDE6-4ADB-BE6D-B92BAD6F07D9}" srcOrd="0" destOrd="0" presId="urn:microsoft.com/office/officeart/2005/8/layout/hierarchy6"/>
    <dgm:cxn modelId="{7B6B5AF9-A4FA-40BA-9C06-D235C104401C}" srcId="{0A7F52C6-2205-44F9-9FEC-789FECBF397E}" destId="{A590BC74-E299-4073-8EFE-8792090C4905}" srcOrd="0" destOrd="0" parTransId="{962F10F3-613D-4B78-BABC-C64BFE83DD42}" sibTransId="{DEB8D83F-33A5-416D-9770-BD62F1664095}"/>
    <dgm:cxn modelId="{F2366473-91DD-4924-AE7C-5DC2688F096A}" type="presOf" srcId="{97E9A919-5D18-4B7B-86B3-19776A85E9E4}" destId="{10DE714F-9589-419F-8C4E-4AB886BBC918}" srcOrd="0" destOrd="0" presId="urn:microsoft.com/office/officeart/2005/8/layout/hierarchy6"/>
    <dgm:cxn modelId="{26BAABE7-4D72-46A3-832A-438E7D3FC727}" type="presOf" srcId="{0A7F52C6-2205-44F9-9FEC-789FECBF397E}" destId="{C88A4DE7-348B-433E-B631-84A784C48B5E}" srcOrd="0" destOrd="0" presId="urn:microsoft.com/office/officeart/2005/8/layout/hierarchy6"/>
    <dgm:cxn modelId="{4FFE22C9-4B6C-44DA-B536-0F7899392F56}" srcId="{CA2D0F00-3597-4660-AB7C-011F08612D94}" destId="{DB5D6816-E0F0-4845-852C-4A6F39187E62}" srcOrd="7" destOrd="0" parTransId="{6705D33A-C013-4A6C-98B7-E5D8E9932271}" sibTransId="{2D9BE54B-07F9-4E28-AB7D-7EF510FA46D2}"/>
    <dgm:cxn modelId="{34266CB1-8978-4DD2-960E-6E6FD22FE2A6}" type="presOf" srcId="{2039BD8A-582E-4778-82F5-A47D8D3ED1A1}" destId="{83D0F28B-8F46-43F2-9D43-F804DF64FFBB}" srcOrd="0" destOrd="0" presId="urn:microsoft.com/office/officeart/2005/8/layout/hierarchy6"/>
    <dgm:cxn modelId="{0EDD17FB-190B-4354-B687-F5D1D676286F}" type="presOf" srcId="{4EC6DBA6-D18F-4C79-9C10-4B075375BC5D}" destId="{21D52852-A5D5-4763-9906-761A838E5F06}" srcOrd="0" destOrd="0" presId="urn:microsoft.com/office/officeart/2005/8/layout/hierarchy6"/>
    <dgm:cxn modelId="{82440C42-ED76-444E-97F4-4BADA6B35FA4}" type="presOf" srcId="{AD1C1D28-ABE1-4747-99F2-50002F4645D1}" destId="{11F11382-FB25-43DE-BB4D-4D2BE935CC3F}" srcOrd="0" destOrd="0" presId="urn:microsoft.com/office/officeart/2005/8/layout/hierarchy6"/>
    <dgm:cxn modelId="{86C02354-8AFF-4100-86B8-A68DA304C579}" type="presOf" srcId="{8E7F2CAD-166D-4BE7-B3BA-F51A2F2B772F}" destId="{08B23DC7-C63F-4D35-B7FA-E467ED0F1654}" srcOrd="0" destOrd="0" presId="urn:microsoft.com/office/officeart/2005/8/layout/hierarchy6"/>
    <dgm:cxn modelId="{CEE8021E-CE6C-4E31-9E73-DCF13486FEDA}" srcId="{0A7F52C6-2205-44F9-9FEC-789FECBF397E}" destId="{794D06B5-701F-44FB-A452-3528A0D42073}" srcOrd="1" destOrd="0" parTransId="{7088286B-D7B5-47CD-9AF2-FE7EB45B935C}" sibTransId="{5E167A04-4EB5-4CC7-B69A-2088745C8405}"/>
    <dgm:cxn modelId="{406A0F44-6FAD-47E3-81B8-A85A633ADC9A}" srcId="{F33F0C74-7C8B-4705-9412-679CFDF165E7}" destId="{12FAA6CC-4A3A-46B4-80CC-CF3EEC8092B0}" srcOrd="1" destOrd="0" parTransId="{60C116D9-3B8F-4FD5-9C0F-0B5D55010250}" sibTransId="{1AE38072-C000-4718-ADDA-BFCA539864AA}"/>
    <dgm:cxn modelId="{BA4CEEEF-1E50-4764-8BAF-252DDAE27723}" type="presOf" srcId="{7F86B145-7780-4105-A993-8AF8009132A4}" destId="{68A13FF1-1919-4AF7-9F1F-49205A885E9E}" srcOrd="0" destOrd="0" presId="urn:microsoft.com/office/officeart/2005/8/layout/hierarchy6"/>
    <dgm:cxn modelId="{C3965A44-6D78-4C5E-B9FE-C8D1A4A15379}" type="presOf" srcId="{D9093DD7-378D-4FE7-B256-FFFE56A22F09}" destId="{1DC34069-FD36-4B48-AFAB-2E29B1B04805}" srcOrd="0" destOrd="0" presId="urn:microsoft.com/office/officeart/2005/8/layout/hierarchy6"/>
    <dgm:cxn modelId="{50DD2BEF-E4FE-4C32-9951-16BA2B8C334A}" srcId="{AD1C1D28-ABE1-4747-99F2-50002F4645D1}" destId="{71BF676A-090F-497D-8F1F-B9F52AB44552}" srcOrd="0" destOrd="0" parTransId="{FAA6DF79-B419-4E3A-925F-F2FA28B2CEAB}" sibTransId="{ABD52D8E-4967-42E7-91AA-981850FDC28D}"/>
    <dgm:cxn modelId="{A8F0707B-8362-4055-BF57-DEF064EB4BD1}" type="presOf" srcId="{D74D2D8C-A422-46AE-8F9D-EC3CE9F3C146}" destId="{33A81121-FA6E-4F14-8B78-5E047DCE9A52}" srcOrd="0" destOrd="0" presId="urn:microsoft.com/office/officeart/2005/8/layout/hierarchy6"/>
    <dgm:cxn modelId="{73EA9AFA-BC02-4FCD-9535-8B7A1790A379}" type="presOf" srcId="{F800E102-8F44-470D-85C2-E00631421D36}" destId="{48C40C64-961F-4EDA-9076-0DED63C58594}" srcOrd="0" destOrd="0" presId="urn:microsoft.com/office/officeart/2005/8/layout/hierarchy6"/>
    <dgm:cxn modelId="{D60A0D87-51E3-4162-8D92-580F771C9452}" type="presOf" srcId="{6DE9BDD3-E68B-4074-AC4E-0ECF31BA2A0B}" destId="{B290C11A-B7AA-4B64-B9AA-8E645B725571}" srcOrd="0" destOrd="0" presId="urn:microsoft.com/office/officeart/2005/8/layout/hierarchy6"/>
    <dgm:cxn modelId="{66CCAA35-9233-4AE4-A28E-6E887557541E}" type="presOf" srcId="{12FAA6CC-4A3A-46B4-80CC-CF3EEC8092B0}" destId="{DE1DF50C-F6D7-44B4-B4C5-C609458FCFEE}" srcOrd="0" destOrd="0" presId="urn:microsoft.com/office/officeart/2005/8/layout/hierarchy6"/>
    <dgm:cxn modelId="{A7C693E3-9C56-493E-BF52-C2E7F37AAECA}" srcId="{705A512F-CDA2-44D3-8A05-14615C00A5AE}" destId="{D9093DD7-378D-4FE7-B256-FFFE56A22F09}" srcOrd="1" destOrd="0" parTransId="{D6A6F6E7-7C43-4F72-A4D9-F248642A200B}" sibTransId="{0FC9251B-A1A2-41E9-A4EC-D3EA40CB7EBA}"/>
    <dgm:cxn modelId="{95496333-F86A-4152-B7A8-BB0C06B1FF31}" type="presOf" srcId="{3264A56C-4A22-4524-B56D-A03267FC7DCA}" destId="{A3B71E09-0D06-4123-9C4F-5109AF2FB9CD}" srcOrd="0" destOrd="0" presId="urn:microsoft.com/office/officeart/2005/8/layout/hierarchy6"/>
    <dgm:cxn modelId="{1FD676DE-E8C3-4E93-A83F-CB5EBD96BDB7}" type="presOf" srcId="{6A3FE171-9CA5-46FD-9A27-2430806F6B9E}" destId="{B6EE5521-C6E8-4E26-99AD-D0E2394C84BF}" srcOrd="0" destOrd="0" presId="urn:microsoft.com/office/officeart/2005/8/layout/hierarchy6"/>
    <dgm:cxn modelId="{7CF05E9D-4D76-4049-BF31-1A1C4BAA919A}" type="presOf" srcId="{F33F0C74-7C8B-4705-9412-679CFDF165E7}" destId="{B2AE9A37-9241-473E-8405-FD7B1B50907E}" srcOrd="0" destOrd="0" presId="urn:microsoft.com/office/officeart/2005/8/layout/hierarchy6"/>
    <dgm:cxn modelId="{5493FFC7-5C9E-429C-81F6-FF5BAE19095F}" srcId="{4D02F1FF-1719-4584-ABDC-BCFDFCD0F903}" destId="{97ADEF7C-4A65-42DA-B469-F09950F94B98}" srcOrd="3" destOrd="0" parTransId="{368A13FC-F4B1-4055-B80F-49CD33E34A02}" sibTransId="{1718C965-0291-4107-8F20-DB1E531E945E}"/>
    <dgm:cxn modelId="{849DFE4E-4246-447B-9646-336163D35D0F}" type="presParOf" srcId="{E13984AA-BDE6-4ADB-BE6D-B92BAD6F07D9}" destId="{5ABE935F-AEB0-4B18-ABC3-58E2D1AC3AF9}" srcOrd="0" destOrd="0" presId="urn:microsoft.com/office/officeart/2005/8/layout/hierarchy6"/>
    <dgm:cxn modelId="{E7667B82-20C3-45CD-A744-BFB2FD6388BF}" type="presParOf" srcId="{5ABE935F-AEB0-4B18-ABC3-58E2D1AC3AF9}" destId="{E209BE7E-C4A3-45E4-A61C-5F2C80E1052E}" srcOrd="0" destOrd="0" presId="urn:microsoft.com/office/officeart/2005/8/layout/hierarchy6"/>
    <dgm:cxn modelId="{7665C7E0-A2C2-419D-A566-EDF0E1B2D6C0}" type="presParOf" srcId="{E209BE7E-C4A3-45E4-A61C-5F2C80E1052E}" destId="{EF592197-8896-4B9F-AFFE-C0013F3F02C4}" srcOrd="0" destOrd="0" presId="urn:microsoft.com/office/officeart/2005/8/layout/hierarchy6"/>
    <dgm:cxn modelId="{84B72C7B-57E7-49B1-B40A-C1AFB98FF601}" type="presParOf" srcId="{EF592197-8896-4B9F-AFFE-C0013F3F02C4}" destId="{182B374E-CA5F-4AB1-A610-A9C83F09975C}" srcOrd="0" destOrd="0" presId="urn:microsoft.com/office/officeart/2005/8/layout/hierarchy6"/>
    <dgm:cxn modelId="{AA4FA82D-4B79-4A0F-A00C-973101323EBE}" type="presParOf" srcId="{EF592197-8896-4B9F-AFFE-C0013F3F02C4}" destId="{5773B787-954C-41D4-AC83-5909F325A707}" srcOrd="1" destOrd="0" presId="urn:microsoft.com/office/officeart/2005/8/layout/hierarchy6"/>
    <dgm:cxn modelId="{AC25E93A-39CE-4784-BDCE-C130202E679A}" type="presParOf" srcId="{5773B787-954C-41D4-AC83-5909F325A707}" destId="{E9BB25D8-38C9-4B75-9900-194FEEBEE7EA}" srcOrd="0" destOrd="0" presId="urn:microsoft.com/office/officeart/2005/8/layout/hierarchy6"/>
    <dgm:cxn modelId="{5BE2B667-BCEB-47E3-B3EF-74789B002B7B}" type="presParOf" srcId="{5773B787-954C-41D4-AC83-5909F325A707}" destId="{CF8EE105-4659-4474-B562-412A5310FE2A}" srcOrd="1" destOrd="0" presId="urn:microsoft.com/office/officeart/2005/8/layout/hierarchy6"/>
    <dgm:cxn modelId="{EAF51A55-EE36-472C-8CF6-366F91EE0281}" type="presParOf" srcId="{CF8EE105-4659-4474-B562-412A5310FE2A}" destId="{B3DB42D2-A604-419D-9E91-8C504C41781C}" srcOrd="0" destOrd="0" presId="urn:microsoft.com/office/officeart/2005/8/layout/hierarchy6"/>
    <dgm:cxn modelId="{CB6D6792-AD54-40BF-9C67-717E9E64ACCB}" type="presParOf" srcId="{CF8EE105-4659-4474-B562-412A5310FE2A}" destId="{7AABACB6-B97C-4324-9781-DDE14D360E00}" srcOrd="1" destOrd="0" presId="urn:microsoft.com/office/officeart/2005/8/layout/hierarchy6"/>
    <dgm:cxn modelId="{6458DC76-3756-4D08-9D76-858E020DD344}" type="presParOf" srcId="{7AABACB6-B97C-4324-9781-DDE14D360E00}" destId="{3F097FBD-8B4E-478C-9E72-24EAB6B5DE3F}" srcOrd="0" destOrd="0" presId="urn:microsoft.com/office/officeart/2005/8/layout/hierarchy6"/>
    <dgm:cxn modelId="{698DEB1A-ED3F-4EA0-937C-E10AF72EA3D3}" type="presParOf" srcId="{7AABACB6-B97C-4324-9781-DDE14D360E00}" destId="{C93F04EF-ACB4-4D1A-A081-9E747AF852B0}" srcOrd="1" destOrd="0" presId="urn:microsoft.com/office/officeart/2005/8/layout/hierarchy6"/>
    <dgm:cxn modelId="{B07B93BC-48DE-4046-8110-EDF7E5DF61B4}" type="presParOf" srcId="{C93F04EF-ACB4-4D1A-A081-9E747AF852B0}" destId="{AC03184E-BD96-43E1-B7EA-7D0971D52A7D}" srcOrd="0" destOrd="0" presId="urn:microsoft.com/office/officeart/2005/8/layout/hierarchy6"/>
    <dgm:cxn modelId="{BEBACEE6-DBAA-475C-A567-2A972226FD02}" type="presParOf" srcId="{C93F04EF-ACB4-4D1A-A081-9E747AF852B0}" destId="{9AB96D8C-5148-49F3-9228-FAE343198F11}" srcOrd="1" destOrd="0" presId="urn:microsoft.com/office/officeart/2005/8/layout/hierarchy6"/>
    <dgm:cxn modelId="{DA1F8F9F-8D07-476E-9EF0-9152BBB5992E}" type="presParOf" srcId="{7AABACB6-B97C-4324-9781-DDE14D360E00}" destId="{E4668C20-08B8-45D0-99A2-016B6C269F4F}" srcOrd="2" destOrd="0" presId="urn:microsoft.com/office/officeart/2005/8/layout/hierarchy6"/>
    <dgm:cxn modelId="{03A95133-426F-4CCB-A037-827CC86275FC}" type="presParOf" srcId="{7AABACB6-B97C-4324-9781-DDE14D360E00}" destId="{862F92FC-8014-4677-9A62-5E573E2F6DD8}" srcOrd="3" destOrd="0" presId="urn:microsoft.com/office/officeart/2005/8/layout/hierarchy6"/>
    <dgm:cxn modelId="{F04F0995-7983-48E3-A44E-FA1E124C4F57}" type="presParOf" srcId="{862F92FC-8014-4677-9A62-5E573E2F6DD8}" destId="{FE2BFE60-923F-428A-932E-A92C863385AF}" srcOrd="0" destOrd="0" presId="urn:microsoft.com/office/officeart/2005/8/layout/hierarchy6"/>
    <dgm:cxn modelId="{040688E5-5CF8-4BF8-B1AD-D46E84192205}" type="presParOf" srcId="{862F92FC-8014-4677-9A62-5E573E2F6DD8}" destId="{CD0108CB-4EE4-4F5D-A06F-E7937DB2D215}" srcOrd="1" destOrd="0" presId="urn:microsoft.com/office/officeart/2005/8/layout/hierarchy6"/>
    <dgm:cxn modelId="{1884395B-572D-4AAE-8D63-6481E7EDDBBC}" type="presParOf" srcId="{7AABACB6-B97C-4324-9781-DDE14D360E00}" destId="{2A71B3CB-CEC2-4915-8F5F-17390CA5F75D}" srcOrd="4" destOrd="0" presId="urn:microsoft.com/office/officeart/2005/8/layout/hierarchy6"/>
    <dgm:cxn modelId="{CAAB27D3-B910-43C7-8176-9379DCE0BD0C}" type="presParOf" srcId="{7AABACB6-B97C-4324-9781-DDE14D360E00}" destId="{BD1B0D8E-16BF-49BE-AE13-EC2B179B79F7}" srcOrd="5" destOrd="0" presId="urn:microsoft.com/office/officeart/2005/8/layout/hierarchy6"/>
    <dgm:cxn modelId="{757161A2-E932-41EE-8A73-9F10565C3F01}" type="presParOf" srcId="{BD1B0D8E-16BF-49BE-AE13-EC2B179B79F7}" destId="{124CAC25-85B7-4274-B009-4E961ACD45CB}" srcOrd="0" destOrd="0" presId="urn:microsoft.com/office/officeart/2005/8/layout/hierarchy6"/>
    <dgm:cxn modelId="{1EA42B6E-0CB2-4D3D-87B8-0B898371184B}" type="presParOf" srcId="{BD1B0D8E-16BF-49BE-AE13-EC2B179B79F7}" destId="{5653A5EA-62A3-4045-9539-1FCC5016FFD0}" srcOrd="1" destOrd="0" presId="urn:microsoft.com/office/officeart/2005/8/layout/hierarchy6"/>
    <dgm:cxn modelId="{56F533AD-2C93-4F1E-936F-3E72F6FEBF25}" type="presParOf" srcId="{7AABACB6-B97C-4324-9781-DDE14D360E00}" destId="{4F466BC2-831A-4B02-95BC-0A36284273ED}" srcOrd="6" destOrd="0" presId="urn:microsoft.com/office/officeart/2005/8/layout/hierarchy6"/>
    <dgm:cxn modelId="{9556FE74-3968-4269-AA81-4D5F96ED47B8}" type="presParOf" srcId="{7AABACB6-B97C-4324-9781-DDE14D360E00}" destId="{01A5C4EB-4676-4097-9E8D-237DE7B653BB}" srcOrd="7" destOrd="0" presId="urn:microsoft.com/office/officeart/2005/8/layout/hierarchy6"/>
    <dgm:cxn modelId="{D6FDCA0C-14CE-44AA-9EEA-D2EC0326B2A3}" type="presParOf" srcId="{01A5C4EB-4676-4097-9E8D-237DE7B653BB}" destId="{3EB32AFF-6758-414A-B9B6-FD186F969CEF}" srcOrd="0" destOrd="0" presId="urn:microsoft.com/office/officeart/2005/8/layout/hierarchy6"/>
    <dgm:cxn modelId="{945B7D77-DB60-42B5-B885-53E518CDD852}" type="presParOf" srcId="{01A5C4EB-4676-4097-9E8D-237DE7B653BB}" destId="{83C26C8C-D80C-4F82-8A55-0457369C360B}" srcOrd="1" destOrd="0" presId="urn:microsoft.com/office/officeart/2005/8/layout/hierarchy6"/>
    <dgm:cxn modelId="{72F40A94-9DFF-4364-BE87-9F00A2BF0F90}" type="presParOf" srcId="{7AABACB6-B97C-4324-9781-DDE14D360E00}" destId="{64D55882-270D-4AF6-A8E0-051ECBC74C2D}" srcOrd="8" destOrd="0" presId="urn:microsoft.com/office/officeart/2005/8/layout/hierarchy6"/>
    <dgm:cxn modelId="{85BBB64C-D783-4134-B239-1233BD691B49}" type="presParOf" srcId="{7AABACB6-B97C-4324-9781-DDE14D360E00}" destId="{AA484A4F-F9EB-43A1-85BD-AACCEC77E2C4}" srcOrd="9" destOrd="0" presId="urn:microsoft.com/office/officeart/2005/8/layout/hierarchy6"/>
    <dgm:cxn modelId="{749812E3-F84E-450C-8902-CA7FC3EF6E7C}" type="presParOf" srcId="{AA484A4F-F9EB-43A1-85BD-AACCEC77E2C4}" destId="{17313460-B5D3-46A4-AEC3-E8E10357C915}" srcOrd="0" destOrd="0" presId="urn:microsoft.com/office/officeart/2005/8/layout/hierarchy6"/>
    <dgm:cxn modelId="{081D04E9-6B6B-4518-A7AE-76E6FB5CBF29}" type="presParOf" srcId="{AA484A4F-F9EB-43A1-85BD-AACCEC77E2C4}" destId="{9130FB0A-8F17-4A98-BC20-E347B6417888}" srcOrd="1" destOrd="0" presId="urn:microsoft.com/office/officeart/2005/8/layout/hierarchy6"/>
    <dgm:cxn modelId="{4271FE06-9C7E-4A66-880E-A48835247B98}" type="presParOf" srcId="{9130FB0A-8F17-4A98-BC20-E347B6417888}" destId="{F1829367-725D-4137-B7D3-BC59CC2349A4}" srcOrd="0" destOrd="0" presId="urn:microsoft.com/office/officeart/2005/8/layout/hierarchy6"/>
    <dgm:cxn modelId="{811FAAD7-4BD1-46C2-B807-962C9A9DDCC1}" type="presParOf" srcId="{9130FB0A-8F17-4A98-BC20-E347B6417888}" destId="{D44C68A7-73E8-4304-A474-322F42ACEF3F}" srcOrd="1" destOrd="0" presId="urn:microsoft.com/office/officeart/2005/8/layout/hierarchy6"/>
    <dgm:cxn modelId="{78F76629-DC28-44E1-9328-D7754509E7A6}" type="presParOf" srcId="{D44C68A7-73E8-4304-A474-322F42ACEF3F}" destId="{7E7BFA1F-40F9-4628-9FA5-9FEACB4AF073}" srcOrd="0" destOrd="0" presId="urn:microsoft.com/office/officeart/2005/8/layout/hierarchy6"/>
    <dgm:cxn modelId="{E9DFF8B7-403A-4FD3-9D7C-7FA663074C9A}" type="presParOf" srcId="{D44C68A7-73E8-4304-A474-322F42ACEF3F}" destId="{91AD1388-ED6F-4E56-B586-94321391418C}" srcOrd="1" destOrd="0" presId="urn:microsoft.com/office/officeart/2005/8/layout/hierarchy6"/>
    <dgm:cxn modelId="{1AD2D345-6F1E-4070-BE86-14275FC99C91}" type="presParOf" srcId="{9130FB0A-8F17-4A98-BC20-E347B6417888}" destId="{47832F08-2361-4DC0-B572-75EE8818A4BB}" srcOrd="2" destOrd="0" presId="urn:microsoft.com/office/officeart/2005/8/layout/hierarchy6"/>
    <dgm:cxn modelId="{6BAEC18B-7BFE-4C5C-B51A-3A75CABC8CA7}" type="presParOf" srcId="{9130FB0A-8F17-4A98-BC20-E347B6417888}" destId="{EE6D9C05-43D1-4D6F-9516-E966703F8C9D}" srcOrd="3" destOrd="0" presId="urn:microsoft.com/office/officeart/2005/8/layout/hierarchy6"/>
    <dgm:cxn modelId="{21637335-22A5-47DA-9A71-8AE1D1C43DD2}" type="presParOf" srcId="{EE6D9C05-43D1-4D6F-9516-E966703F8C9D}" destId="{76B63144-449F-4E13-8B4F-6F0CCCCABA64}" srcOrd="0" destOrd="0" presId="urn:microsoft.com/office/officeart/2005/8/layout/hierarchy6"/>
    <dgm:cxn modelId="{AE92E025-DE44-4FE9-A59C-AFDBA1D2C57F}" type="presParOf" srcId="{EE6D9C05-43D1-4D6F-9516-E966703F8C9D}" destId="{54DC4814-96D5-4A86-AE08-AD451AB2C2E0}" srcOrd="1" destOrd="0" presId="urn:microsoft.com/office/officeart/2005/8/layout/hierarchy6"/>
    <dgm:cxn modelId="{CD329E4A-A704-4F82-BB8F-290CC9C07DF6}" type="presParOf" srcId="{9130FB0A-8F17-4A98-BC20-E347B6417888}" destId="{B290C11A-B7AA-4B64-B9AA-8E645B725571}" srcOrd="4" destOrd="0" presId="urn:microsoft.com/office/officeart/2005/8/layout/hierarchy6"/>
    <dgm:cxn modelId="{46F1561A-EE43-4A0C-9964-CB21BA0BDBD3}" type="presParOf" srcId="{9130FB0A-8F17-4A98-BC20-E347B6417888}" destId="{F139580B-1F17-4876-A3B3-FFC84AD3AB36}" srcOrd="5" destOrd="0" presId="urn:microsoft.com/office/officeart/2005/8/layout/hierarchy6"/>
    <dgm:cxn modelId="{1150E40A-0D1A-490D-B1AF-2A3AC38FB1E5}" type="presParOf" srcId="{F139580B-1F17-4876-A3B3-FFC84AD3AB36}" destId="{D721A4F0-15D0-4375-BAEA-E8CAEBFE22F0}" srcOrd="0" destOrd="0" presId="urn:microsoft.com/office/officeart/2005/8/layout/hierarchy6"/>
    <dgm:cxn modelId="{681E065A-BFCD-4A6C-80D4-4FF83C995DA9}" type="presParOf" srcId="{F139580B-1F17-4876-A3B3-FFC84AD3AB36}" destId="{CE7B4EAA-F869-4AA9-9C7D-7F636AB0E739}" srcOrd="1" destOrd="0" presId="urn:microsoft.com/office/officeart/2005/8/layout/hierarchy6"/>
    <dgm:cxn modelId="{067DA92E-59E5-457D-A8DC-70C84255F8C3}" type="presParOf" srcId="{CE7B4EAA-F869-4AA9-9C7D-7F636AB0E739}" destId="{1D985B4A-B521-4BE9-823B-ACC59CE1782A}" srcOrd="0" destOrd="0" presId="urn:microsoft.com/office/officeart/2005/8/layout/hierarchy6"/>
    <dgm:cxn modelId="{85EFC75E-3AE8-4F4D-96BF-D867E2B34968}" type="presParOf" srcId="{CE7B4EAA-F869-4AA9-9C7D-7F636AB0E739}" destId="{CF4ABCD7-9272-4B00-8942-5E3581738237}" srcOrd="1" destOrd="0" presId="urn:microsoft.com/office/officeart/2005/8/layout/hierarchy6"/>
    <dgm:cxn modelId="{CD55A2D9-A0B0-42F7-AFB4-39DABA5D15F2}" type="presParOf" srcId="{CF4ABCD7-9272-4B00-8942-5E3581738237}" destId="{20A114C4-258F-4AA2-A8AE-810492FBE825}" srcOrd="0" destOrd="0" presId="urn:microsoft.com/office/officeart/2005/8/layout/hierarchy6"/>
    <dgm:cxn modelId="{63D04506-A693-44B4-B608-793727E09B42}" type="presParOf" srcId="{CF4ABCD7-9272-4B00-8942-5E3581738237}" destId="{B4BC7927-C43B-4A41-8681-CEF216B277A7}" srcOrd="1" destOrd="0" presId="urn:microsoft.com/office/officeart/2005/8/layout/hierarchy6"/>
    <dgm:cxn modelId="{ACE1A911-0C46-472A-B0EE-05343C1D2C3B}" type="presParOf" srcId="{CE7B4EAA-F869-4AA9-9C7D-7F636AB0E739}" destId="{8E8DD455-6637-4894-8E62-8E76149B4D28}" srcOrd="2" destOrd="0" presId="urn:microsoft.com/office/officeart/2005/8/layout/hierarchy6"/>
    <dgm:cxn modelId="{476F0428-D2FE-4227-A774-F714D1793877}" type="presParOf" srcId="{CE7B4EAA-F869-4AA9-9C7D-7F636AB0E739}" destId="{4F1CEDC1-F067-4C10-AE36-9CFCA7EA8EE2}" srcOrd="3" destOrd="0" presId="urn:microsoft.com/office/officeart/2005/8/layout/hierarchy6"/>
    <dgm:cxn modelId="{7CCBA028-2F78-4EC3-9B93-99103DBAFFA9}" type="presParOf" srcId="{4F1CEDC1-F067-4C10-AE36-9CFCA7EA8EE2}" destId="{B2AE9A37-9241-473E-8405-FD7B1B50907E}" srcOrd="0" destOrd="0" presId="urn:microsoft.com/office/officeart/2005/8/layout/hierarchy6"/>
    <dgm:cxn modelId="{EB3CC95F-859B-4D0D-8657-117ADAFFF069}" type="presParOf" srcId="{4F1CEDC1-F067-4C10-AE36-9CFCA7EA8EE2}" destId="{667CAB95-ECC4-4BE7-B245-989F0F418190}" srcOrd="1" destOrd="0" presId="urn:microsoft.com/office/officeart/2005/8/layout/hierarchy6"/>
    <dgm:cxn modelId="{1F4317DD-363A-4D1D-89C7-21A0A76AFB4F}" type="presParOf" srcId="{667CAB95-ECC4-4BE7-B245-989F0F418190}" destId="{A38CC339-A4FE-431B-9BD2-63864447BE9E}" srcOrd="0" destOrd="0" presId="urn:microsoft.com/office/officeart/2005/8/layout/hierarchy6"/>
    <dgm:cxn modelId="{CBFD8FE5-F098-4218-BFD1-6C15D0DFDA3F}" type="presParOf" srcId="{667CAB95-ECC4-4BE7-B245-989F0F418190}" destId="{620D31B8-C674-4470-B76B-F70BE196865B}" srcOrd="1" destOrd="0" presId="urn:microsoft.com/office/officeart/2005/8/layout/hierarchy6"/>
    <dgm:cxn modelId="{44F6E2A4-96C6-4D57-A4A0-6641ADD69C18}" type="presParOf" srcId="{620D31B8-C674-4470-B76B-F70BE196865B}" destId="{3C3CC3EE-19D2-4D81-B5B9-A7032AF925DD}" srcOrd="0" destOrd="0" presId="urn:microsoft.com/office/officeart/2005/8/layout/hierarchy6"/>
    <dgm:cxn modelId="{6EE77655-DE9D-4BD1-A81D-063A9C402C59}" type="presParOf" srcId="{620D31B8-C674-4470-B76B-F70BE196865B}" destId="{1CD5FE24-0925-4BCE-A5C6-7C5E0D0D19FB}" srcOrd="1" destOrd="0" presId="urn:microsoft.com/office/officeart/2005/8/layout/hierarchy6"/>
    <dgm:cxn modelId="{DCECD89B-2FC0-4A48-9801-0C5809A6C0F9}" type="presParOf" srcId="{667CAB95-ECC4-4BE7-B245-989F0F418190}" destId="{F3D1E28A-36BA-4B58-BF7F-0913FEF5090C}" srcOrd="2" destOrd="0" presId="urn:microsoft.com/office/officeart/2005/8/layout/hierarchy6"/>
    <dgm:cxn modelId="{98F01A37-5310-4D07-89A5-18BB7F9FE715}" type="presParOf" srcId="{667CAB95-ECC4-4BE7-B245-989F0F418190}" destId="{F89E3DE4-904A-4D53-BB64-55776952D44C}" srcOrd="3" destOrd="0" presId="urn:microsoft.com/office/officeart/2005/8/layout/hierarchy6"/>
    <dgm:cxn modelId="{9CCBCE78-C729-439D-822E-A55E7BA90D37}" type="presParOf" srcId="{F89E3DE4-904A-4D53-BB64-55776952D44C}" destId="{DE1DF50C-F6D7-44B4-B4C5-C609458FCFEE}" srcOrd="0" destOrd="0" presId="urn:microsoft.com/office/officeart/2005/8/layout/hierarchy6"/>
    <dgm:cxn modelId="{8C0AE404-1E2F-4DB2-9EB8-EE1F123B3AB0}" type="presParOf" srcId="{F89E3DE4-904A-4D53-BB64-55776952D44C}" destId="{C91135E1-4429-4F3B-AC91-1566015B788F}" srcOrd="1" destOrd="0" presId="urn:microsoft.com/office/officeart/2005/8/layout/hierarchy6"/>
    <dgm:cxn modelId="{C9CE4F2A-B255-4DCD-8771-C481CA46FB77}" type="presParOf" srcId="{9130FB0A-8F17-4A98-BC20-E347B6417888}" destId="{53FB193E-C9D7-45DE-957F-A8EEC707D334}" srcOrd="6" destOrd="0" presId="urn:microsoft.com/office/officeart/2005/8/layout/hierarchy6"/>
    <dgm:cxn modelId="{31BE7D76-3BC3-49D6-80B0-DC65E37AFA3E}" type="presParOf" srcId="{9130FB0A-8F17-4A98-BC20-E347B6417888}" destId="{2D23F9D5-8C1B-49F6-8575-BA0781446EBC}" srcOrd="7" destOrd="0" presId="urn:microsoft.com/office/officeart/2005/8/layout/hierarchy6"/>
    <dgm:cxn modelId="{28675626-E9AA-4E14-B5FE-7082A902B6EE}" type="presParOf" srcId="{2D23F9D5-8C1B-49F6-8575-BA0781446EBC}" destId="{10DE714F-9589-419F-8C4E-4AB886BBC918}" srcOrd="0" destOrd="0" presId="urn:microsoft.com/office/officeart/2005/8/layout/hierarchy6"/>
    <dgm:cxn modelId="{D1835CFB-2D84-4C10-B9CF-AE846D9CCA4F}" type="presParOf" srcId="{2D23F9D5-8C1B-49F6-8575-BA0781446EBC}" destId="{78A76A5D-6EF9-4DB5-ABA2-A662D3C607E5}" srcOrd="1" destOrd="0" presId="urn:microsoft.com/office/officeart/2005/8/layout/hierarchy6"/>
    <dgm:cxn modelId="{FF46100A-5609-442B-85FD-592DE9B38BE4}" type="presParOf" srcId="{9130FB0A-8F17-4A98-BC20-E347B6417888}" destId="{1707B4EC-8570-4CED-869B-6F4DBED8731F}" srcOrd="8" destOrd="0" presId="urn:microsoft.com/office/officeart/2005/8/layout/hierarchy6"/>
    <dgm:cxn modelId="{9153A17B-9764-4A91-A02D-878B8592B240}" type="presParOf" srcId="{9130FB0A-8F17-4A98-BC20-E347B6417888}" destId="{EAF717EA-7679-489F-8CF9-1C09314DD435}" srcOrd="9" destOrd="0" presId="urn:microsoft.com/office/officeart/2005/8/layout/hierarchy6"/>
    <dgm:cxn modelId="{ECA89FD1-775B-4F55-BFD8-D5C3B4123FE8}" type="presParOf" srcId="{EAF717EA-7679-489F-8CF9-1C09314DD435}" destId="{11F11382-FB25-43DE-BB4D-4D2BE935CC3F}" srcOrd="0" destOrd="0" presId="urn:microsoft.com/office/officeart/2005/8/layout/hierarchy6"/>
    <dgm:cxn modelId="{B933DBE9-401D-450B-B0BE-D94E196C6BA8}" type="presParOf" srcId="{EAF717EA-7679-489F-8CF9-1C09314DD435}" destId="{78F3C24B-B539-435D-90C7-71D4432E5661}" srcOrd="1" destOrd="0" presId="urn:microsoft.com/office/officeart/2005/8/layout/hierarchy6"/>
    <dgm:cxn modelId="{F083324D-A5F6-4D56-93CA-6823A880C515}" type="presParOf" srcId="{78F3C24B-B539-435D-90C7-71D4432E5661}" destId="{7402407D-24F8-4BCB-82A3-2C79F1A66B8F}" srcOrd="0" destOrd="0" presId="urn:microsoft.com/office/officeart/2005/8/layout/hierarchy6"/>
    <dgm:cxn modelId="{3E88D2AB-BDB0-4CDC-AE79-5C7D4F3DA82B}" type="presParOf" srcId="{78F3C24B-B539-435D-90C7-71D4432E5661}" destId="{76534737-F8B8-4C0A-B602-78ACD345770E}" srcOrd="1" destOrd="0" presId="urn:microsoft.com/office/officeart/2005/8/layout/hierarchy6"/>
    <dgm:cxn modelId="{AE5D5AC5-EEB9-462A-82F1-916A5D81786E}" type="presParOf" srcId="{76534737-F8B8-4C0A-B602-78ACD345770E}" destId="{520B302B-BBA5-4C83-902A-94F80F5838B3}" srcOrd="0" destOrd="0" presId="urn:microsoft.com/office/officeart/2005/8/layout/hierarchy6"/>
    <dgm:cxn modelId="{5C3B3AEE-B93D-44FA-AAC9-F6B76A13ED4C}" type="presParOf" srcId="{76534737-F8B8-4C0A-B602-78ACD345770E}" destId="{77317627-CD8F-43C7-9AD4-D1105B91E348}" srcOrd="1" destOrd="0" presId="urn:microsoft.com/office/officeart/2005/8/layout/hierarchy6"/>
    <dgm:cxn modelId="{52569F93-75D3-4937-952D-D47DC4BDD89D}" type="presParOf" srcId="{9130FB0A-8F17-4A98-BC20-E347B6417888}" destId="{82CACD37-80E0-412E-8110-B3B7BFD9B94D}" srcOrd="10" destOrd="0" presId="urn:microsoft.com/office/officeart/2005/8/layout/hierarchy6"/>
    <dgm:cxn modelId="{EEBE74D2-5C57-4BA2-9EE0-9C3141423611}" type="presParOf" srcId="{9130FB0A-8F17-4A98-BC20-E347B6417888}" destId="{CC9F67BF-C542-4031-85F9-C3D9FFEE8E58}" srcOrd="11" destOrd="0" presId="urn:microsoft.com/office/officeart/2005/8/layout/hierarchy6"/>
    <dgm:cxn modelId="{16ED7B4A-875C-4EDC-AF0B-8C57F92BCD72}" type="presParOf" srcId="{CC9F67BF-C542-4031-85F9-C3D9FFEE8E58}" destId="{DE782557-C08C-480E-ADAC-8EF201BB3C04}" srcOrd="0" destOrd="0" presId="urn:microsoft.com/office/officeart/2005/8/layout/hierarchy6"/>
    <dgm:cxn modelId="{0B056C48-E1B5-43AA-8710-3376624C0016}" type="presParOf" srcId="{CC9F67BF-C542-4031-85F9-C3D9FFEE8E58}" destId="{B58B2ECF-0B25-4677-8142-59C498170C7F}" srcOrd="1" destOrd="0" presId="urn:microsoft.com/office/officeart/2005/8/layout/hierarchy6"/>
    <dgm:cxn modelId="{C869B8B6-1AB4-4727-A6B6-A33B789CD65C}" type="presParOf" srcId="{9130FB0A-8F17-4A98-BC20-E347B6417888}" destId="{4B7ED51B-1EAD-4C76-AB51-5A5B40F87EEB}" srcOrd="12" destOrd="0" presId="urn:microsoft.com/office/officeart/2005/8/layout/hierarchy6"/>
    <dgm:cxn modelId="{A7348B4B-0A36-4614-8B42-32B78D94CD18}" type="presParOf" srcId="{9130FB0A-8F17-4A98-BC20-E347B6417888}" destId="{792118AE-A8F1-4115-A518-E912DBDA77A7}" srcOrd="13" destOrd="0" presId="urn:microsoft.com/office/officeart/2005/8/layout/hierarchy6"/>
    <dgm:cxn modelId="{55A6E7F3-25A7-4C0E-A044-2F0F93E9229B}" type="presParOf" srcId="{792118AE-A8F1-4115-A518-E912DBDA77A7}" destId="{C88A4DE7-348B-433E-B631-84A784C48B5E}" srcOrd="0" destOrd="0" presId="urn:microsoft.com/office/officeart/2005/8/layout/hierarchy6"/>
    <dgm:cxn modelId="{96D9A96A-AAB2-42D5-ACD9-4F87EE4587AA}" type="presParOf" srcId="{792118AE-A8F1-4115-A518-E912DBDA77A7}" destId="{79F23EC4-CFDB-41C7-8F5E-B75A14F6D68C}" srcOrd="1" destOrd="0" presId="urn:microsoft.com/office/officeart/2005/8/layout/hierarchy6"/>
    <dgm:cxn modelId="{7F1ED006-0155-4873-B73E-7A3A4697C174}" type="presParOf" srcId="{79F23EC4-CFDB-41C7-8F5E-B75A14F6D68C}" destId="{EDDB95A9-78B6-4A50-8C4F-5438A4E46154}" srcOrd="0" destOrd="0" presId="urn:microsoft.com/office/officeart/2005/8/layout/hierarchy6"/>
    <dgm:cxn modelId="{CA094BCB-83A0-4292-9F1C-561544988320}" type="presParOf" srcId="{79F23EC4-CFDB-41C7-8F5E-B75A14F6D68C}" destId="{C23CABDE-4313-4E30-AE81-4D40117F19C0}" srcOrd="1" destOrd="0" presId="urn:microsoft.com/office/officeart/2005/8/layout/hierarchy6"/>
    <dgm:cxn modelId="{85F31C27-20A9-4226-93F5-3DC70210707A}" type="presParOf" srcId="{C23CABDE-4313-4E30-AE81-4D40117F19C0}" destId="{73199528-2DB5-402B-B87A-9E350FC6162B}" srcOrd="0" destOrd="0" presId="urn:microsoft.com/office/officeart/2005/8/layout/hierarchy6"/>
    <dgm:cxn modelId="{84627F26-1FCA-4A03-B449-5FE1E05D42F0}" type="presParOf" srcId="{C23CABDE-4313-4E30-AE81-4D40117F19C0}" destId="{86AF25F8-15DD-4EB3-9D51-B84DAC95A016}" srcOrd="1" destOrd="0" presId="urn:microsoft.com/office/officeart/2005/8/layout/hierarchy6"/>
    <dgm:cxn modelId="{83E7F5EE-C1ED-4FE7-BD23-78DED429A252}" type="presParOf" srcId="{79F23EC4-CFDB-41C7-8F5E-B75A14F6D68C}" destId="{16C0B4BE-2E31-4660-8861-57A3E0CF8E01}" srcOrd="2" destOrd="0" presId="urn:microsoft.com/office/officeart/2005/8/layout/hierarchy6"/>
    <dgm:cxn modelId="{D04C7F5B-2C71-49A3-ACFC-6A3998E8231F}" type="presParOf" srcId="{79F23EC4-CFDB-41C7-8F5E-B75A14F6D68C}" destId="{54B94355-64BD-471C-B506-CFA9DD1C159C}" srcOrd="3" destOrd="0" presId="urn:microsoft.com/office/officeart/2005/8/layout/hierarchy6"/>
    <dgm:cxn modelId="{99D4E91E-EB61-4CA0-8C58-C25588F0CB20}" type="presParOf" srcId="{54B94355-64BD-471C-B506-CFA9DD1C159C}" destId="{D688149E-5887-4966-9332-6DF26ACAB16F}" srcOrd="0" destOrd="0" presId="urn:microsoft.com/office/officeart/2005/8/layout/hierarchy6"/>
    <dgm:cxn modelId="{D9939D26-369A-4E77-BDA8-0989747C8595}" type="presParOf" srcId="{54B94355-64BD-471C-B506-CFA9DD1C159C}" destId="{CA38F9BF-1BF4-4F53-A7FC-D6A82A61E866}" srcOrd="1" destOrd="0" presId="urn:microsoft.com/office/officeart/2005/8/layout/hierarchy6"/>
    <dgm:cxn modelId="{98E94B9D-CB06-4312-AD41-383E038C5011}" type="presParOf" srcId="{CA38F9BF-1BF4-4F53-A7FC-D6A82A61E866}" destId="{3054C974-95BC-4018-BA4B-BF463348AF90}" srcOrd="0" destOrd="0" presId="urn:microsoft.com/office/officeart/2005/8/layout/hierarchy6"/>
    <dgm:cxn modelId="{C21310B1-7D00-4C12-85A2-247D53828818}" type="presParOf" srcId="{CA38F9BF-1BF4-4F53-A7FC-D6A82A61E866}" destId="{4EDE50D1-9F6F-4CCE-A812-EED356D30459}" srcOrd="1" destOrd="0" presId="urn:microsoft.com/office/officeart/2005/8/layout/hierarchy6"/>
    <dgm:cxn modelId="{8A788F61-F362-4E49-B2CC-F94AC96210B8}" type="presParOf" srcId="{4EDE50D1-9F6F-4CCE-A812-EED356D30459}" destId="{9389525C-56B4-461D-AE1E-63E305A67AB7}" srcOrd="0" destOrd="0" presId="urn:microsoft.com/office/officeart/2005/8/layout/hierarchy6"/>
    <dgm:cxn modelId="{E93611DC-D55C-4293-AD0C-D84196DDE1F2}" type="presParOf" srcId="{4EDE50D1-9F6F-4CCE-A812-EED356D30459}" destId="{7B74C905-9E90-4472-AC9C-A648433C8A5F}" srcOrd="1" destOrd="0" presId="urn:microsoft.com/office/officeart/2005/8/layout/hierarchy6"/>
    <dgm:cxn modelId="{32128F11-47BD-4364-8126-713D4086084D}" type="presParOf" srcId="{CA38F9BF-1BF4-4F53-A7FC-D6A82A61E866}" destId="{8983ACBC-37BE-46B2-92D1-BA707D154F0C}" srcOrd="2" destOrd="0" presId="urn:microsoft.com/office/officeart/2005/8/layout/hierarchy6"/>
    <dgm:cxn modelId="{6551FD5A-95D0-477E-9202-6DBA1AD137C4}" type="presParOf" srcId="{CA38F9BF-1BF4-4F53-A7FC-D6A82A61E866}" destId="{B420BCB7-FA44-43F4-BF11-D1D8580981D3}" srcOrd="3" destOrd="0" presId="urn:microsoft.com/office/officeart/2005/8/layout/hierarchy6"/>
    <dgm:cxn modelId="{883D2DCC-412E-4FAA-B82E-8D3B34539266}" type="presParOf" srcId="{B420BCB7-FA44-43F4-BF11-D1D8580981D3}" destId="{5D5C19DD-D438-4399-9E2F-5360F35D8D33}" srcOrd="0" destOrd="0" presId="urn:microsoft.com/office/officeart/2005/8/layout/hierarchy6"/>
    <dgm:cxn modelId="{22DB54BC-E847-4537-9946-29ED5673CD76}" type="presParOf" srcId="{B420BCB7-FA44-43F4-BF11-D1D8580981D3}" destId="{E26B63C2-BDBB-490E-A1F2-D977B59B9142}" srcOrd="1" destOrd="0" presId="urn:microsoft.com/office/officeart/2005/8/layout/hierarchy6"/>
    <dgm:cxn modelId="{0E329BF4-0F3E-4332-B6DD-15FF1CB2165D}" type="presParOf" srcId="{E26B63C2-BDBB-490E-A1F2-D977B59B9142}" destId="{6B096F7E-C1DD-4601-9E5E-FAF7FF5F5DD7}" srcOrd="0" destOrd="0" presId="urn:microsoft.com/office/officeart/2005/8/layout/hierarchy6"/>
    <dgm:cxn modelId="{58A10734-78A8-4FED-9597-5FCE9DCE8D24}" type="presParOf" srcId="{E26B63C2-BDBB-490E-A1F2-D977B59B9142}" destId="{45395196-84B5-4062-8A99-F3EF758A58D0}" srcOrd="1" destOrd="0" presId="urn:microsoft.com/office/officeart/2005/8/layout/hierarchy6"/>
    <dgm:cxn modelId="{0D9D6F60-D3C8-4F26-B898-190A50965BF0}" type="presParOf" srcId="{45395196-84B5-4062-8A99-F3EF758A58D0}" destId="{B83AB987-CCC1-4F91-93CC-7894A528F762}" srcOrd="0" destOrd="0" presId="urn:microsoft.com/office/officeart/2005/8/layout/hierarchy6"/>
    <dgm:cxn modelId="{F2FC72D5-FDE1-480A-826A-732B37603584}" type="presParOf" srcId="{45395196-84B5-4062-8A99-F3EF758A58D0}" destId="{6639FB73-6021-4548-98B5-977446A65F19}" srcOrd="1" destOrd="0" presId="urn:microsoft.com/office/officeart/2005/8/layout/hierarchy6"/>
    <dgm:cxn modelId="{133EA215-47D9-4F6A-B61F-25C4AB32733C}" type="presParOf" srcId="{6639FB73-6021-4548-98B5-977446A65F19}" destId="{34774D7C-F1D6-498E-BE61-A15F1A61BB4B}" srcOrd="0" destOrd="0" presId="urn:microsoft.com/office/officeart/2005/8/layout/hierarchy6"/>
    <dgm:cxn modelId="{81FC580F-CFF6-4C47-8E7A-43D1361218F3}" type="presParOf" srcId="{6639FB73-6021-4548-98B5-977446A65F19}" destId="{6E558C78-D5E6-4D3E-8245-89249735FF18}" srcOrd="1" destOrd="0" presId="urn:microsoft.com/office/officeart/2005/8/layout/hierarchy6"/>
    <dgm:cxn modelId="{FA745E0D-2E70-4B66-B1FA-17F12A7D2A7A}" type="presParOf" srcId="{6E558C78-D5E6-4D3E-8245-89249735FF18}" destId="{2B18537D-A01A-4C61-B936-BFAB720825E8}" srcOrd="0" destOrd="0" presId="urn:microsoft.com/office/officeart/2005/8/layout/hierarchy6"/>
    <dgm:cxn modelId="{B06DB830-27C4-457B-9756-7632D1906E5D}" type="presParOf" srcId="{6E558C78-D5E6-4D3E-8245-89249735FF18}" destId="{C207920A-F3F5-4ED3-A2F9-D0D85531A25C}" srcOrd="1" destOrd="0" presId="urn:microsoft.com/office/officeart/2005/8/layout/hierarchy6"/>
    <dgm:cxn modelId="{92996626-6C63-4E15-B39C-CA4943215A67}" type="presParOf" srcId="{C207920A-F3F5-4ED3-A2F9-D0D85531A25C}" destId="{091F88D9-69ED-4F94-9FBB-70A968B3FD67}" srcOrd="0" destOrd="0" presId="urn:microsoft.com/office/officeart/2005/8/layout/hierarchy6"/>
    <dgm:cxn modelId="{912A1961-E960-4E36-91E1-2B8182652A41}" type="presParOf" srcId="{C207920A-F3F5-4ED3-A2F9-D0D85531A25C}" destId="{ECE322D9-67E2-472A-9245-4B3A1CF04F98}" srcOrd="1" destOrd="0" presId="urn:microsoft.com/office/officeart/2005/8/layout/hierarchy6"/>
    <dgm:cxn modelId="{0DB1C793-0C22-451A-95D7-7E67036183D4}" type="presParOf" srcId="{ECE322D9-67E2-472A-9245-4B3A1CF04F98}" destId="{710BB1EA-50EA-4153-95BA-442E232D4BB9}" srcOrd="0" destOrd="0" presId="urn:microsoft.com/office/officeart/2005/8/layout/hierarchy6"/>
    <dgm:cxn modelId="{EA1241F0-821D-42BE-BA89-CFF6B3A41527}" type="presParOf" srcId="{ECE322D9-67E2-472A-9245-4B3A1CF04F98}" destId="{6F7539B4-EB28-4128-87CC-CA81A054955F}" srcOrd="1" destOrd="0" presId="urn:microsoft.com/office/officeart/2005/8/layout/hierarchy6"/>
    <dgm:cxn modelId="{F6A1F5F8-BE61-49BC-9136-C53E4CFE8088}" type="presParOf" srcId="{C207920A-F3F5-4ED3-A2F9-D0D85531A25C}" destId="{4133C17A-B154-4770-B4C4-389A95CF0C7D}" srcOrd="2" destOrd="0" presId="urn:microsoft.com/office/officeart/2005/8/layout/hierarchy6"/>
    <dgm:cxn modelId="{D6A2193B-66B2-4AAB-8EC6-9F7F296D758C}" type="presParOf" srcId="{C207920A-F3F5-4ED3-A2F9-D0D85531A25C}" destId="{4AC311CD-5B33-4583-A295-6D15CD2DEDC2}" srcOrd="3" destOrd="0" presId="urn:microsoft.com/office/officeart/2005/8/layout/hierarchy6"/>
    <dgm:cxn modelId="{9455EFF5-50A0-41CF-9B6E-4C891B1A90A1}" type="presParOf" srcId="{4AC311CD-5B33-4583-A295-6D15CD2DEDC2}" destId="{1DC34069-FD36-4B48-AFAB-2E29B1B04805}" srcOrd="0" destOrd="0" presId="urn:microsoft.com/office/officeart/2005/8/layout/hierarchy6"/>
    <dgm:cxn modelId="{9F3BB95A-FD4E-4D10-9BD8-F600E3D2F679}" type="presParOf" srcId="{4AC311CD-5B33-4583-A295-6D15CD2DEDC2}" destId="{0DB7DF14-E468-4DEE-9B13-8D5599E8E3DD}" srcOrd="1" destOrd="0" presId="urn:microsoft.com/office/officeart/2005/8/layout/hierarchy6"/>
    <dgm:cxn modelId="{21910214-C89F-4304-A0A7-E5357D0673D4}" type="presParOf" srcId="{C207920A-F3F5-4ED3-A2F9-D0D85531A25C}" destId="{749CEE17-B263-4815-9F92-FA0EDF306CAC}" srcOrd="4" destOrd="0" presId="urn:microsoft.com/office/officeart/2005/8/layout/hierarchy6"/>
    <dgm:cxn modelId="{D34D8C52-FA55-4C27-8CA5-E8AB82604FB2}" type="presParOf" srcId="{C207920A-F3F5-4ED3-A2F9-D0D85531A25C}" destId="{96E09AB0-8CDB-4725-80DC-607D8491949F}" srcOrd="5" destOrd="0" presId="urn:microsoft.com/office/officeart/2005/8/layout/hierarchy6"/>
    <dgm:cxn modelId="{9FBBF865-C7C3-48FE-8AA5-9904A0E2255E}" type="presParOf" srcId="{96E09AB0-8CDB-4725-80DC-607D8491949F}" destId="{736004C1-3782-4985-BF9E-E2A95566DE69}" srcOrd="0" destOrd="0" presId="urn:microsoft.com/office/officeart/2005/8/layout/hierarchy6"/>
    <dgm:cxn modelId="{55B829F7-2918-4C92-9B2E-0B623DEDC4DE}" type="presParOf" srcId="{96E09AB0-8CDB-4725-80DC-607D8491949F}" destId="{C3179322-87AA-4214-937E-B2A065B10150}" srcOrd="1" destOrd="0" presId="urn:microsoft.com/office/officeart/2005/8/layout/hierarchy6"/>
    <dgm:cxn modelId="{0B9695E0-A77C-4AB1-A99B-59ED56B147B9}" type="presParOf" srcId="{9130FB0A-8F17-4A98-BC20-E347B6417888}" destId="{AF1684D7-BBFF-42CC-BCAB-6F831807B609}" srcOrd="14" destOrd="0" presId="urn:microsoft.com/office/officeart/2005/8/layout/hierarchy6"/>
    <dgm:cxn modelId="{5390981C-128C-4F78-B7CD-F58FF8B2DC33}" type="presParOf" srcId="{9130FB0A-8F17-4A98-BC20-E347B6417888}" destId="{C24313F4-92FD-4757-ADDC-CE6DD69AEEAB}" srcOrd="15" destOrd="0" presId="urn:microsoft.com/office/officeart/2005/8/layout/hierarchy6"/>
    <dgm:cxn modelId="{66E84235-7974-4FB9-A63A-397BB3E5BAC8}" type="presParOf" srcId="{C24313F4-92FD-4757-ADDC-CE6DD69AEEAB}" destId="{6447ECF6-91C2-48EC-AD14-95AB985A09C8}" srcOrd="0" destOrd="0" presId="urn:microsoft.com/office/officeart/2005/8/layout/hierarchy6"/>
    <dgm:cxn modelId="{66E33D50-08FF-4E85-8D03-FE758D56F023}" type="presParOf" srcId="{C24313F4-92FD-4757-ADDC-CE6DD69AEEAB}" destId="{1858743F-504F-4454-888B-0047D7804AAE}" srcOrd="1" destOrd="0" presId="urn:microsoft.com/office/officeart/2005/8/layout/hierarchy6"/>
    <dgm:cxn modelId="{EB7DEBA0-95D7-468B-83B5-954A83AC33C2}" type="presParOf" srcId="{9130FB0A-8F17-4A98-BC20-E347B6417888}" destId="{DFF756E3-0336-467C-991D-CDAB276137A5}" srcOrd="16" destOrd="0" presId="urn:microsoft.com/office/officeart/2005/8/layout/hierarchy6"/>
    <dgm:cxn modelId="{AE432B11-E31F-412B-8697-6A56E16C4D6C}" type="presParOf" srcId="{9130FB0A-8F17-4A98-BC20-E347B6417888}" destId="{3F19533E-EFD8-45AC-AD69-605087EE2088}" srcOrd="17" destOrd="0" presId="urn:microsoft.com/office/officeart/2005/8/layout/hierarchy6"/>
    <dgm:cxn modelId="{CC16E70B-7578-4B0A-BAEC-60ED1EEC260E}" type="presParOf" srcId="{3F19533E-EFD8-45AC-AD69-605087EE2088}" destId="{F8BCF720-7C0E-479D-9492-F25A4981FEFC}" srcOrd="0" destOrd="0" presId="urn:microsoft.com/office/officeart/2005/8/layout/hierarchy6"/>
    <dgm:cxn modelId="{85178BEE-BB9F-47B6-B1D0-423B2AF0B99B}" type="presParOf" srcId="{3F19533E-EFD8-45AC-AD69-605087EE2088}" destId="{547A7D20-A545-4F1C-A752-15FB833425A2}" srcOrd="1" destOrd="0" presId="urn:microsoft.com/office/officeart/2005/8/layout/hierarchy6"/>
    <dgm:cxn modelId="{51743A04-8A08-4439-8C6B-8DF0234DE264}" type="presParOf" srcId="{9130FB0A-8F17-4A98-BC20-E347B6417888}" destId="{7340F308-95CC-4631-A120-5BF000970B19}" srcOrd="18" destOrd="0" presId="urn:microsoft.com/office/officeart/2005/8/layout/hierarchy6"/>
    <dgm:cxn modelId="{AB703093-0BAF-4F6D-BA84-B525D278863C}" type="presParOf" srcId="{9130FB0A-8F17-4A98-BC20-E347B6417888}" destId="{245821A8-29CC-4F0A-A723-64D1096B49C8}" srcOrd="19" destOrd="0" presId="urn:microsoft.com/office/officeart/2005/8/layout/hierarchy6"/>
    <dgm:cxn modelId="{2BA431F8-4B70-4AD6-95F8-6AC5FAE7838D}" type="presParOf" srcId="{245821A8-29CC-4F0A-A723-64D1096B49C8}" destId="{C7F8A1E8-B1DA-4AF7-9FF6-C4B712AB15D7}" srcOrd="0" destOrd="0" presId="urn:microsoft.com/office/officeart/2005/8/layout/hierarchy6"/>
    <dgm:cxn modelId="{3CA400FF-AA76-4B17-991B-B4C2CBA586AF}" type="presParOf" srcId="{245821A8-29CC-4F0A-A723-64D1096B49C8}" destId="{4C7798DE-A4E2-4FAD-AA2B-B1DF3419CD51}" srcOrd="1" destOrd="0" presId="urn:microsoft.com/office/officeart/2005/8/layout/hierarchy6"/>
    <dgm:cxn modelId="{94596D6C-1802-4A96-9099-8B697FB2FE48}" type="presParOf" srcId="{9130FB0A-8F17-4A98-BC20-E347B6417888}" destId="{A3B71E09-0D06-4123-9C4F-5109AF2FB9CD}" srcOrd="20" destOrd="0" presId="urn:microsoft.com/office/officeart/2005/8/layout/hierarchy6"/>
    <dgm:cxn modelId="{7FF9C36A-62D1-4ABD-94D8-06F05015A44C}" type="presParOf" srcId="{9130FB0A-8F17-4A98-BC20-E347B6417888}" destId="{0F4462D6-8013-4C19-8600-1E81E6FDF099}" srcOrd="21" destOrd="0" presId="urn:microsoft.com/office/officeart/2005/8/layout/hierarchy6"/>
    <dgm:cxn modelId="{C3C977E9-B6F4-44BB-9B19-5421AAD77F30}" type="presParOf" srcId="{0F4462D6-8013-4C19-8600-1E81E6FDF099}" destId="{58445BF7-7D1F-4C95-82A9-82228898F201}" srcOrd="0" destOrd="0" presId="urn:microsoft.com/office/officeart/2005/8/layout/hierarchy6"/>
    <dgm:cxn modelId="{33E2FACF-5E81-4792-95D0-A6C62C38BA5D}" type="presParOf" srcId="{0F4462D6-8013-4C19-8600-1E81E6FDF099}" destId="{E22C973A-D411-4667-B25A-6BF41A30409E}" srcOrd="1" destOrd="0" presId="urn:microsoft.com/office/officeart/2005/8/layout/hierarchy6"/>
    <dgm:cxn modelId="{A9232F0C-AB86-4373-8AE9-7A54FA6D31CA}" type="presParOf" srcId="{E22C973A-D411-4667-B25A-6BF41A30409E}" destId="{AA0E5E74-EDBB-4FD4-AD45-8A1CD56287C8}" srcOrd="0" destOrd="0" presId="urn:microsoft.com/office/officeart/2005/8/layout/hierarchy6"/>
    <dgm:cxn modelId="{6B45FB3A-8FAA-487C-BDC9-EEB6EC0493E7}" type="presParOf" srcId="{E22C973A-D411-4667-B25A-6BF41A30409E}" destId="{3ABFBE6B-07BF-457C-BC41-6547CBB21E55}" srcOrd="1" destOrd="0" presId="urn:microsoft.com/office/officeart/2005/8/layout/hierarchy6"/>
    <dgm:cxn modelId="{240701A9-1D86-4927-B565-27E00EF19AA8}" type="presParOf" srcId="{3ABFBE6B-07BF-457C-BC41-6547CBB21E55}" destId="{29AEC153-12DF-47D7-963B-BF67503102B5}" srcOrd="0" destOrd="0" presId="urn:microsoft.com/office/officeart/2005/8/layout/hierarchy6"/>
    <dgm:cxn modelId="{874117EC-616A-44E5-A55D-8BB277FD73FD}" type="presParOf" srcId="{3ABFBE6B-07BF-457C-BC41-6547CBB21E55}" destId="{D1512EC7-EA80-4173-BCAF-B1A8748E28D7}" srcOrd="1" destOrd="0" presId="urn:microsoft.com/office/officeart/2005/8/layout/hierarchy6"/>
    <dgm:cxn modelId="{3AFBFBD1-C12F-4704-92BF-77AC8E74F174}" type="presParOf" srcId="{D1512EC7-EA80-4173-BCAF-B1A8748E28D7}" destId="{6BA3203D-6878-4AE7-B37E-1F835C6BDDE2}" srcOrd="0" destOrd="0" presId="urn:microsoft.com/office/officeart/2005/8/layout/hierarchy6"/>
    <dgm:cxn modelId="{707488FE-0FF4-48AE-A1A7-BE4785DDAFD7}" type="presParOf" srcId="{D1512EC7-EA80-4173-BCAF-B1A8748E28D7}" destId="{6BDF7644-C9A4-453C-B310-0F6BAB5F9D85}" srcOrd="1" destOrd="0" presId="urn:microsoft.com/office/officeart/2005/8/layout/hierarchy6"/>
    <dgm:cxn modelId="{D512A309-4B1F-4085-B16A-D61311B75F5C}" type="presParOf" srcId="{6BDF7644-C9A4-453C-B310-0F6BAB5F9D85}" destId="{ECEE2A52-124E-4680-A2BB-0CD29CABA059}" srcOrd="0" destOrd="0" presId="urn:microsoft.com/office/officeart/2005/8/layout/hierarchy6"/>
    <dgm:cxn modelId="{41866A65-7A28-405A-9FD8-26FBFC787B3A}" type="presParOf" srcId="{6BDF7644-C9A4-453C-B310-0F6BAB5F9D85}" destId="{327C4C41-3C86-4617-B1A6-ACE638BFA932}" srcOrd="1" destOrd="0" presId="urn:microsoft.com/office/officeart/2005/8/layout/hierarchy6"/>
    <dgm:cxn modelId="{C5D60FD8-6FB1-4E19-9717-9618E3FB64DF}" type="presParOf" srcId="{D1512EC7-EA80-4173-BCAF-B1A8748E28D7}" destId="{B6EE5521-C6E8-4E26-99AD-D0E2394C84BF}" srcOrd="2" destOrd="0" presId="urn:microsoft.com/office/officeart/2005/8/layout/hierarchy6"/>
    <dgm:cxn modelId="{402D3BFF-4FD5-4423-9810-C6A1E2EAB424}" type="presParOf" srcId="{D1512EC7-EA80-4173-BCAF-B1A8748E28D7}" destId="{BAA7986B-44A2-42E6-A487-0B5DADE57BB3}" srcOrd="3" destOrd="0" presId="urn:microsoft.com/office/officeart/2005/8/layout/hierarchy6"/>
    <dgm:cxn modelId="{EA075B00-98D1-44E8-A642-8DEBA696802E}" type="presParOf" srcId="{BAA7986B-44A2-42E6-A487-0B5DADE57BB3}" destId="{E916B37D-5108-407F-93FE-461766AE2461}" srcOrd="0" destOrd="0" presId="urn:microsoft.com/office/officeart/2005/8/layout/hierarchy6"/>
    <dgm:cxn modelId="{9F5026ED-A59C-470C-BA08-D6AAB3ACC10F}" type="presParOf" srcId="{BAA7986B-44A2-42E6-A487-0B5DADE57BB3}" destId="{383C6CEE-481F-4C56-B8BA-AAFDEBD13B95}" srcOrd="1" destOrd="0" presId="urn:microsoft.com/office/officeart/2005/8/layout/hierarchy6"/>
    <dgm:cxn modelId="{2DB6E38A-2A55-41F7-9646-00013FA9C5A1}" type="presParOf" srcId="{383C6CEE-481F-4C56-B8BA-AAFDEBD13B95}" destId="{EDC7D334-E7C0-4693-87B5-6479ED225966}" srcOrd="0" destOrd="0" presId="urn:microsoft.com/office/officeart/2005/8/layout/hierarchy6"/>
    <dgm:cxn modelId="{7DF58D4B-40B1-47A7-B1C5-DD151F80120B}" type="presParOf" srcId="{383C6CEE-481F-4C56-B8BA-AAFDEBD13B95}" destId="{777AF968-14E6-4279-91C0-47C31C192B47}" srcOrd="1" destOrd="0" presId="urn:microsoft.com/office/officeart/2005/8/layout/hierarchy6"/>
    <dgm:cxn modelId="{A97F4921-2190-4FCF-AAA8-94B18C5977FF}" type="presParOf" srcId="{777AF968-14E6-4279-91C0-47C31C192B47}" destId="{086EB947-4664-4C5A-B3AC-1A873260A5C4}" srcOrd="0" destOrd="0" presId="urn:microsoft.com/office/officeart/2005/8/layout/hierarchy6"/>
    <dgm:cxn modelId="{1930BE72-DC36-4600-9932-DBD9BCF145F7}" type="presParOf" srcId="{777AF968-14E6-4279-91C0-47C31C192B47}" destId="{7F628544-66D4-4354-A033-256F9C08E0FE}" srcOrd="1" destOrd="0" presId="urn:microsoft.com/office/officeart/2005/8/layout/hierarchy6"/>
    <dgm:cxn modelId="{EA96B2F9-A073-4AAC-9E24-ABCAA2352D0B}" type="presParOf" srcId="{383C6CEE-481F-4C56-B8BA-AAFDEBD13B95}" destId="{133C44C5-77F4-4EE4-BF41-C242C25D1911}" srcOrd="2" destOrd="0" presId="urn:microsoft.com/office/officeart/2005/8/layout/hierarchy6"/>
    <dgm:cxn modelId="{C45BBC6A-2EAE-4D44-A05C-84EC56676586}" type="presParOf" srcId="{383C6CEE-481F-4C56-B8BA-AAFDEBD13B95}" destId="{8FE6B6F0-E4F3-4482-8EF9-F4FBDE288CFD}" srcOrd="3" destOrd="0" presId="urn:microsoft.com/office/officeart/2005/8/layout/hierarchy6"/>
    <dgm:cxn modelId="{BC5E0B07-EAEB-44BE-8268-70EFAA657698}" type="presParOf" srcId="{8FE6B6F0-E4F3-4482-8EF9-F4FBDE288CFD}" destId="{07EF651F-A9A0-4E98-AC03-77CC43DE79C3}" srcOrd="0" destOrd="0" presId="urn:microsoft.com/office/officeart/2005/8/layout/hierarchy6"/>
    <dgm:cxn modelId="{202D3537-9866-4085-B100-B6AF7BA8C990}" type="presParOf" srcId="{8FE6B6F0-E4F3-4482-8EF9-F4FBDE288CFD}" destId="{BC37BE5F-867A-4C12-89FF-3B190E3177D2}" srcOrd="1" destOrd="0" presId="urn:microsoft.com/office/officeart/2005/8/layout/hierarchy6"/>
    <dgm:cxn modelId="{D9D9B823-96D0-4292-8E78-8E337C1AF53F}" type="presParOf" srcId="{383C6CEE-481F-4C56-B8BA-AAFDEBD13B95}" destId="{27F6FC62-7168-42E1-B783-B0DABBAF57F5}" srcOrd="4" destOrd="0" presId="urn:microsoft.com/office/officeart/2005/8/layout/hierarchy6"/>
    <dgm:cxn modelId="{6FD6DFE0-0E4B-4D83-AC6D-85A4FD9923B6}" type="presParOf" srcId="{383C6CEE-481F-4C56-B8BA-AAFDEBD13B95}" destId="{8A2E17AE-B0A4-4041-A58E-5E8B6751CF13}" srcOrd="5" destOrd="0" presId="urn:microsoft.com/office/officeart/2005/8/layout/hierarchy6"/>
    <dgm:cxn modelId="{D9ABFED6-C401-44BD-9290-5C654F1A990A}" type="presParOf" srcId="{8A2E17AE-B0A4-4041-A58E-5E8B6751CF13}" destId="{22B313D8-D38D-44CD-A580-10A6078E83C1}" srcOrd="0" destOrd="0" presId="urn:microsoft.com/office/officeart/2005/8/layout/hierarchy6"/>
    <dgm:cxn modelId="{F59C1662-F40E-4E62-B135-C464B8B27143}" type="presParOf" srcId="{8A2E17AE-B0A4-4041-A58E-5E8B6751CF13}" destId="{07F7246D-670D-4950-BAB8-FB5F7BF31A50}" srcOrd="1" destOrd="0" presId="urn:microsoft.com/office/officeart/2005/8/layout/hierarchy6"/>
    <dgm:cxn modelId="{3EAF4836-D557-4ACC-A2CE-E8915DB1DEAB}" type="presParOf" srcId="{07F7246D-670D-4950-BAB8-FB5F7BF31A50}" destId="{1659F79A-DCAC-4AD3-8FEF-CB13847C4985}" srcOrd="0" destOrd="0" presId="urn:microsoft.com/office/officeart/2005/8/layout/hierarchy6"/>
    <dgm:cxn modelId="{F9497D32-C19A-4570-917F-49CA82E7CE3A}" type="presParOf" srcId="{07F7246D-670D-4950-BAB8-FB5F7BF31A50}" destId="{E362EBD5-B865-4BA5-A05B-53BA8AB78301}" srcOrd="1" destOrd="0" presId="urn:microsoft.com/office/officeart/2005/8/layout/hierarchy6"/>
    <dgm:cxn modelId="{B425CD5B-37A0-4279-B040-8E6B8ACBB743}" type="presParOf" srcId="{E362EBD5-B865-4BA5-A05B-53BA8AB78301}" destId="{08B23DC7-C63F-4D35-B7FA-E467ED0F1654}" srcOrd="0" destOrd="0" presId="urn:microsoft.com/office/officeart/2005/8/layout/hierarchy6"/>
    <dgm:cxn modelId="{11C5BE1D-DEB2-4E92-A00E-BE5E69027F22}" type="presParOf" srcId="{E362EBD5-B865-4BA5-A05B-53BA8AB78301}" destId="{92BC3F03-6410-4145-A115-C12F79115CB4}" srcOrd="1" destOrd="0" presId="urn:microsoft.com/office/officeart/2005/8/layout/hierarchy6"/>
    <dgm:cxn modelId="{294CADB7-763C-4AA4-AE51-B5E931030162}" type="presParOf" srcId="{07F7246D-670D-4950-BAB8-FB5F7BF31A50}" destId="{68A13FF1-1919-4AF7-9F1F-49205A885E9E}" srcOrd="2" destOrd="0" presId="urn:microsoft.com/office/officeart/2005/8/layout/hierarchy6"/>
    <dgm:cxn modelId="{F8573A45-8832-45D7-99CF-CFFA9C3F2954}" type="presParOf" srcId="{07F7246D-670D-4950-BAB8-FB5F7BF31A50}" destId="{2B788892-18E4-4579-ABAA-1E0CB15F98E4}" srcOrd="3" destOrd="0" presId="urn:microsoft.com/office/officeart/2005/8/layout/hierarchy6"/>
    <dgm:cxn modelId="{5EA94767-446A-44A4-877B-190E5B7FCB09}" type="presParOf" srcId="{2B788892-18E4-4579-ABAA-1E0CB15F98E4}" destId="{313D0C76-568E-4967-88D7-C27AEEBEC4E3}" srcOrd="0" destOrd="0" presId="urn:microsoft.com/office/officeart/2005/8/layout/hierarchy6"/>
    <dgm:cxn modelId="{C5B8EF80-B67F-4C41-82A3-5815228BC74A}" type="presParOf" srcId="{2B788892-18E4-4579-ABAA-1E0CB15F98E4}" destId="{B62A2319-1BD0-4612-972A-91A05C83824F}" srcOrd="1" destOrd="0" presId="urn:microsoft.com/office/officeart/2005/8/layout/hierarchy6"/>
    <dgm:cxn modelId="{07F31235-2A69-4463-BDDC-1D3F4604FC33}" type="presParOf" srcId="{B62A2319-1BD0-4612-972A-91A05C83824F}" destId="{245A564C-D0F5-4183-918C-438106E99AA8}" srcOrd="0" destOrd="0" presId="urn:microsoft.com/office/officeart/2005/8/layout/hierarchy6"/>
    <dgm:cxn modelId="{7E4EAA7B-310E-435E-9084-6983DD4585A1}" type="presParOf" srcId="{B62A2319-1BD0-4612-972A-91A05C83824F}" destId="{D03F3AA3-03D9-455A-8747-3926C7AF0A32}" srcOrd="1" destOrd="0" presId="urn:microsoft.com/office/officeart/2005/8/layout/hierarchy6"/>
    <dgm:cxn modelId="{7A280B14-87BF-48BE-BF54-0FF4D48C5F73}" type="presParOf" srcId="{D03F3AA3-03D9-455A-8747-3926C7AF0A32}" destId="{37317492-B916-4334-AE7E-9FA354F48552}" srcOrd="0" destOrd="0" presId="urn:microsoft.com/office/officeart/2005/8/layout/hierarchy6"/>
    <dgm:cxn modelId="{72BA354C-8347-497C-A0B8-55142FEB0B0F}" type="presParOf" srcId="{D03F3AA3-03D9-455A-8747-3926C7AF0A32}" destId="{E5977D6F-2250-4159-A632-4F9659A5E83E}" srcOrd="1" destOrd="0" presId="urn:microsoft.com/office/officeart/2005/8/layout/hierarchy6"/>
    <dgm:cxn modelId="{93B658AE-DAD8-41C8-8280-9200C24C42CE}" type="presParOf" srcId="{B62A2319-1BD0-4612-972A-91A05C83824F}" destId="{546D04CB-8D3F-495B-B80E-192EF3F57180}" srcOrd="2" destOrd="0" presId="urn:microsoft.com/office/officeart/2005/8/layout/hierarchy6"/>
    <dgm:cxn modelId="{96757DAF-B42B-439D-B339-B8F2907D4E4F}" type="presParOf" srcId="{B62A2319-1BD0-4612-972A-91A05C83824F}" destId="{9DAA96D2-E189-451E-9332-31CCFD5EE7CD}" srcOrd="3" destOrd="0" presId="urn:microsoft.com/office/officeart/2005/8/layout/hierarchy6"/>
    <dgm:cxn modelId="{16953A95-6851-4AA3-AE03-E64CB9CCE169}" type="presParOf" srcId="{9DAA96D2-E189-451E-9332-31CCFD5EE7CD}" destId="{48C40C64-961F-4EDA-9076-0DED63C58594}" srcOrd="0" destOrd="0" presId="urn:microsoft.com/office/officeart/2005/8/layout/hierarchy6"/>
    <dgm:cxn modelId="{8FF095B2-0752-437A-916D-62F405C6745B}" type="presParOf" srcId="{9DAA96D2-E189-451E-9332-31CCFD5EE7CD}" destId="{86FF4C2E-40D5-4B25-919E-50FB996D49A0}" srcOrd="1" destOrd="0" presId="urn:microsoft.com/office/officeart/2005/8/layout/hierarchy6"/>
    <dgm:cxn modelId="{E1226FAF-DDFB-4D2D-87A1-AF628EBBF743}" type="presParOf" srcId="{B62A2319-1BD0-4612-972A-91A05C83824F}" destId="{148C979A-C7C1-4738-9410-0DE41245CE78}" srcOrd="4" destOrd="0" presId="urn:microsoft.com/office/officeart/2005/8/layout/hierarchy6"/>
    <dgm:cxn modelId="{0935AF17-E1C4-4B53-BE3E-47C8B26EFA56}" type="presParOf" srcId="{B62A2319-1BD0-4612-972A-91A05C83824F}" destId="{A0CB9355-D9F8-4673-9CFB-DE74448E25F7}" srcOrd="5" destOrd="0" presId="urn:microsoft.com/office/officeart/2005/8/layout/hierarchy6"/>
    <dgm:cxn modelId="{668C4D18-F446-4600-87AE-0FC8A11A4329}" type="presParOf" srcId="{A0CB9355-D9F8-4673-9CFB-DE74448E25F7}" destId="{21D52852-A5D5-4763-9906-761A838E5F06}" srcOrd="0" destOrd="0" presId="urn:microsoft.com/office/officeart/2005/8/layout/hierarchy6"/>
    <dgm:cxn modelId="{CD54DE65-FCB4-4D14-B9DA-CA383BDE4085}" type="presParOf" srcId="{A0CB9355-D9F8-4673-9CFB-DE74448E25F7}" destId="{532684AB-9935-4427-B2E9-70DDD12ED47B}" srcOrd="1" destOrd="0" presId="urn:microsoft.com/office/officeart/2005/8/layout/hierarchy6"/>
    <dgm:cxn modelId="{1644A4E7-61BB-462E-BB56-A4952D34241D}" type="presParOf" srcId="{B62A2319-1BD0-4612-972A-91A05C83824F}" destId="{8ADFE544-48FA-4D74-85B9-B96A505F696F}" srcOrd="6" destOrd="0" presId="urn:microsoft.com/office/officeart/2005/8/layout/hierarchy6"/>
    <dgm:cxn modelId="{5475B43B-34A0-42D4-A0C8-E4156A100ED8}" type="presParOf" srcId="{B62A2319-1BD0-4612-972A-91A05C83824F}" destId="{02A80368-DDEA-46FB-ACEE-FF38300DD76E}" srcOrd="7" destOrd="0" presId="urn:microsoft.com/office/officeart/2005/8/layout/hierarchy6"/>
    <dgm:cxn modelId="{CB3690E1-260F-4042-83E1-C66B48B80121}" type="presParOf" srcId="{02A80368-DDEA-46FB-ACEE-FF38300DD76E}" destId="{EFF03BCC-8292-409A-B04E-9B69725F8059}" srcOrd="0" destOrd="0" presId="urn:microsoft.com/office/officeart/2005/8/layout/hierarchy6"/>
    <dgm:cxn modelId="{2290CE33-C927-456D-AE6C-8F556D9E8D5D}" type="presParOf" srcId="{02A80368-DDEA-46FB-ACEE-FF38300DD76E}" destId="{50C99DC4-5B5D-4B17-8E82-752D707F2C63}" srcOrd="1" destOrd="0" presId="urn:microsoft.com/office/officeart/2005/8/layout/hierarchy6"/>
    <dgm:cxn modelId="{536C4380-B7B6-4F89-AE8D-F01D4E3F776C}" type="presParOf" srcId="{E22C973A-D411-4667-B25A-6BF41A30409E}" destId="{1D3F4A0B-5207-437A-BD34-146C20926625}" srcOrd="2" destOrd="0" presId="urn:microsoft.com/office/officeart/2005/8/layout/hierarchy6"/>
    <dgm:cxn modelId="{460724E4-7DF5-4B9C-A727-70AAE03BD7A8}" type="presParOf" srcId="{E22C973A-D411-4667-B25A-6BF41A30409E}" destId="{289C5631-EB21-433A-862C-199F060C04C6}" srcOrd="3" destOrd="0" presId="urn:microsoft.com/office/officeart/2005/8/layout/hierarchy6"/>
    <dgm:cxn modelId="{605D5681-B9A1-47D6-8621-CDA43ABD2281}" type="presParOf" srcId="{289C5631-EB21-433A-862C-199F060C04C6}" destId="{33A81121-FA6E-4F14-8B78-5E047DCE9A52}" srcOrd="0" destOrd="0" presId="urn:microsoft.com/office/officeart/2005/8/layout/hierarchy6"/>
    <dgm:cxn modelId="{A08CC309-D3F4-475B-8A98-23882F595591}" type="presParOf" srcId="{289C5631-EB21-433A-862C-199F060C04C6}" destId="{CFBEA735-E41C-4314-9750-8AD1CC660CB8}" srcOrd="1" destOrd="0" presId="urn:microsoft.com/office/officeart/2005/8/layout/hierarchy6"/>
    <dgm:cxn modelId="{3F189654-EF5F-4165-8AA6-F01722768244}" type="presParOf" srcId="{E22C973A-D411-4667-B25A-6BF41A30409E}" destId="{76BD574F-F60B-410D-9875-77712750E35B}" srcOrd="4" destOrd="0" presId="urn:microsoft.com/office/officeart/2005/8/layout/hierarchy6"/>
    <dgm:cxn modelId="{7B00C1E3-3ACA-4925-9CAF-B81A51F28FE9}" type="presParOf" srcId="{E22C973A-D411-4667-B25A-6BF41A30409E}" destId="{06CF80C9-8E27-41C9-805B-01A91017502C}" srcOrd="5" destOrd="0" presId="urn:microsoft.com/office/officeart/2005/8/layout/hierarchy6"/>
    <dgm:cxn modelId="{6069771B-332F-48F4-81C9-F25BE8065167}" type="presParOf" srcId="{06CF80C9-8E27-41C9-805B-01A91017502C}" destId="{FC4ED325-9975-45AD-B034-8A82687F03FA}" srcOrd="0" destOrd="0" presId="urn:microsoft.com/office/officeart/2005/8/layout/hierarchy6"/>
    <dgm:cxn modelId="{CF750839-2DAA-46BD-9C60-2DC97438D4EC}" type="presParOf" srcId="{06CF80C9-8E27-41C9-805B-01A91017502C}" destId="{2BB4987C-B29E-416B-BC15-85A317D5181D}" srcOrd="1" destOrd="0" presId="urn:microsoft.com/office/officeart/2005/8/layout/hierarchy6"/>
    <dgm:cxn modelId="{D0FA1A0B-6B41-411F-9EA8-93D04BA5B47A}" type="presParOf" srcId="{9130FB0A-8F17-4A98-BC20-E347B6417888}" destId="{D6D7737C-C47C-4F95-B560-60BFAA7473FF}" srcOrd="22" destOrd="0" presId="urn:microsoft.com/office/officeart/2005/8/layout/hierarchy6"/>
    <dgm:cxn modelId="{87DB4D31-B84A-45AE-9A93-BB911615369B}" type="presParOf" srcId="{9130FB0A-8F17-4A98-BC20-E347B6417888}" destId="{97BB8DED-68CB-4A93-BA3B-B52307163F69}" srcOrd="23" destOrd="0" presId="urn:microsoft.com/office/officeart/2005/8/layout/hierarchy6"/>
    <dgm:cxn modelId="{8AFB4136-6EA1-4E28-A43E-172E4F8EFAE3}" type="presParOf" srcId="{97BB8DED-68CB-4A93-BA3B-B52307163F69}" destId="{7DE72D3B-0DCE-4A0D-95C0-D64D49D82C89}" srcOrd="0" destOrd="0" presId="urn:microsoft.com/office/officeart/2005/8/layout/hierarchy6"/>
    <dgm:cxn modelId="{522EBD8F-6276-4E3E-B557-20076203482B}" type="presParOf" srcId="{97BB8DED-68CB-4A93-BA3B-B52307163F69}" destId="{D4851BFE-9BB3-482C-956F-E199C71A227E}" srcOrd="1" destOrd="0" presId="urn:microsoft.com/office/officeart/2005/8/layout/hierarchy6"/>
    <dgm:cxn modelId="{8518DA8C-78AB-41ED-833E-D1E6D0C779C0}" type="presParOf" srcId="{9130FB0A-8F17-4A98-BC20-E347B6417888}" destId="{F31EF6CB-1166-4C27-B16A-5353C69BBF8C}" srcOrd="24" destOrd="0" presId="urn:microsoft.com/office/officeart/2005/8/layout/hierarchy6"/>
    <dgm:cxn modelId="{5C52F2BB-6FEE-4170-B0FC-0BE569FE8FCB}" type="presParOf" srcId="{9130FB0A-8F17-4A98-BC20-E347B6417888}" destId="{841B7B58-024F-41CA-9ACE-870D0AD2A13B}" srcOrd="25" destOrd="0" presId="urn:microsoft.com/office/officeart/2005/8/layout/hierarchy6"/>
    <dgm:cxn modelId="{1236EB3A-C110-4C3F-A643-61A32777DABF}" type="presParOf" srcId="{841B7B58-024F-41CA-9ACE-870D0AD2A13B}" destId="{06E615B0-9D5A-4863-9881-8B41D9F0D0EC}" srcOrd="0" destOrd="0" presId="urn:microsoft.com/office/officeart/2005/8/layout/hierarchy6"/>
    <dgm:cxn modelId="{FC5874F6-6BFE-40D0-AA52-C0F2DC6472DB}" type="presParOf" srcId="{841B7B58-024F-41CA-9ACE-870D0AD2A13B}" destId="{764FA692-C67D-4A0A-9945-5FD46C79E8EC}" srcOrd="1" destOrd="0" presId="urn:microsoft.com/office/officeart/2005/8/layout/hierarchy6"/>
    <dgm:cxn modelId="{5D5A3B2F-6489-40D7-81F1-499356B3693E}" type="presParOf" srcId="{5773B787-954C-41D4-AC83-5909F325A707}" destId="{8C56C7E4-CA0B-46B4-99AC-14A6FF8884A5}" srcOrd="2" destOrd="0" presId="urn:microsoft.com/office/officeart/2005/8/layout/hierarchy6"/>
    <dgm:cxn modelId="{D81A72AD-FCED-490E-88C0-5ABD91428E54}" type="presParOf" srcId="{5773B787-954C-41D4-AC83-5909F325A707}" destId="{FD0F0CC5-76BD-4899-B7BB-1B142F67FF6F}" srcOrd="3" destOrd="0" presId="urn:microsoft.com/office/officeart/2005/8/layout/hierarchy6"/>
    <dgm:cxn modelId="{91218996-5906-408A-A938-AF450A87B9BA}" type="presParOf" srcId="{FD0F0CC5-76BD-4899-B7BB-1B142F67FF6F}" destId="{4FFA9C70-AC47-4161-8C98-72ADB418B10E}" srcOrd="0" destOrd="0" presId="urn:microsoft.com/office/officeart/2005/8/layout/hierarchy6"/>
    <dgm:cxn modelId="{4A41EAC5-E813-4BF4-9EB5-AEA80FEA3ADB}" type="presParOf" srcId="{FD0F0CC5-76BD-4899-B7BB-1B142F67FF6F}" destId="{53761F0C-EDD1-473B-BAC3-10E895A0C5ED}" srcOrd="1" destOrd="0" presId="urn:microsoft.com/office/officeart/2005/8/layout/hierarchy6"/>
    <dgm:cxn modelId="{A0EF88FA-283D-4AA7-AA08-A33D4FB415DF}" type="presParOf" srcId="{5773B787-954C-41D4-AC83-5909F325A707}" destId="{83D0F28B-8F46-43F2-9D43-F804DF64FFBB}" srcOrd="4" destOrd="0" presId="urn:microsoft.com/office/officeart/2005/8/layout/hierarchy6"/>
    <dgm:cxn modelId="{459EAA8A-206D-41A5-A89E-53774C7EB092}" type="presParOf" srcId="{5773B787-954C-41D4-AC83-5909F325A707}" destId="{77F113AF-D299-4424-9605-64FD71886307}" srcOrd="5" destOrd="0" presId="urn:microsoft.com/office/officeart/2005/8/layout/hierarchy6"/>
    <dgm:cxn modelId="{A16D5C71-25A2-46E9-A46C-DD21414C9661}" type="presParOf" srcId="{77F113AF-D299-4424-9605-64FD71886307}" destId="{3853707C-2ED8-48C4-BB4C-E9EDDB56E35B}" srcOrd="0" destOrd="0" presId="urn:microsoft.com/office/officeart/2005/8/layout/hierarchy6"/>
    <dgm:cxn modelId="{5495BEC1-63B6-4282-8648-70902FE81642}" type="presParOf" srcId="{77F113AF-D299-4424-9605-64FD71886307}" destId="{61488F58-C0CC-4BCA-97B0-B00EE66F9313}" srcOrd="1" destOrd="0" presId="urn:microsoft.com/office/officeart/2005/8/layout/hierarchy6"/>
    <dgm:cxn modelId="{E57A24DF-B2FC-4845-92B4-E6D56AE840E3}" type="presParOf" srcId="{5773B787-954C-41D4-AC83-5909F325A707}" destId="{6B91A406-EACD-43FE-9DF1-E357A72D2023}" srcOrd="6" destOrd="0" presId="urn:microsoft.com/office/officeart/2005/8/layout/hierarchy6"/>
    <dgm:cxn modelId="{DA08701B-846B-4FDC-A83E-97F0704CFDA7}" type="presParOf" srcId="{5773B787-954C-41D4-AC83-5909F325A707}" destId="{81360BF4-308C-4936-9845-7698B2A182A8}" srcOrd="7" destOrd="0" presId="urn:microsoft.com/office/officeart/2005/8/layout/hierarchy6"/>
    <dgm:cxn modelId="{1A3853B4-C729-475C-9CA0-BA0954F45F7E}" type="presParOf" srcId="{81360BF4-308C-4936-9845-7698B2A182A8}" destId="{568E2DFE-5869-4195-803B-BAD7C8C16418}" srcOrd="0" destOrd="0" presId="urn:microsoft.com/office/officeart/2005/8/layout/hierarchy6"/>
    <dgm:cxn modelId="{B92F3090-4E98-4103-B76D-E1DF8A7CFC87}" type="presParOf" srcId="{81360BF4-308C-4936-9845-7698B2A182A8}" destId="{73FD1B66-BB95-445C-94CB-3FCAD0102DDD}" srcOrd="1" destOrd="0" presId="urn:microsoft.com/office/officeart/2005/8/layout/hierarchy6"/>
    <dgm:cxn modelId="{D612508E-65F8-4250-B696-8504F52FC231}" type="presParOf" srcId="{5773B787-954C-41D4-AC83-5909F325A707}" destId="{D479B9B0-8B09-49CC-B5F4-5A5F487876D8}" srcOrd="8" destOrd="0" presId="urn:microsoft.com/office/officeart/2005/8/layout/hierarchy6"/>
    <dgm:cxn modelId="{684C1A18-0CAA-469E-B5FD-A359E2418169}" type="presParOf" srcId="{5773B787-954C-41D4-AC83-5909F325A707}" destId="{7325083C-2930-48AB-91E7-A85DAE21FCC1}" srcOrd="9" destOrd="0" presId="urn:microsoft.com/office/officeart/2005/8/layout/hierarchy6"/>
    <dgm:cxn modelId="{E29FD8CB-EC96-4241-8E5F-495B4DD4F6FA}" type="presParOf" srcId="{7325083C-2930-48AB-91E7-A85DAE21FCC1}" destId="{1E9B7312-F855-4FC6-90D9-43A55D74B471}" srcOrd="0" destOrd="0" presId="urn:microsoft.com/office/officeart/2005/8/layout/hierarchy6"/>
    <dgm:cxn modelId="{DB50812E-9F84-4C84-A763-FAE2E64C8C98}" type="presParOf" srcId="{7325083C-2930-48AB-91E7-A85DAE21FCC1}" destId="{FBBA2A9F-BB54-43AC-B2F6-E3570F3250B8}" srcOrd="1" destOrd="0" presId="urn:microsoft.com/office/officeart/2005/8/layout/hierarchy6"/>
    <dgm:cxn modelId="{E2E21599-4F66-4205-995E-16F2A6BC4B43}" type="presParOf" srcId="{FBBA2A9F-BB54-43AC-B2F6-E3570F3250B8}" destId="{3294D303-620D-4055-A286-836CA4F28902}" srcOrd="0" destOrd="0" presId="urn:microsoft.com/office/officeart/2005/8/layout/hierarchy6"/>
    <dgm:cxn modelId="{65920EAB-9946-4D2E-BB9A-FF84C66C7483}" type="presParOf" srcId="{FBBA2A9F-BB54-43AC-B2F6-E3570F3250B8}" destId="{C33A0484-8956-48DE-89B5-AB80F6145DCB}" srcOrd="1" destOrd="0" presId="urn:microsoft.com/office/officeart/2005/8/layout/hierarchy6"/>
    <dgm:cxn modelId="{49F6EED6-C248-452D-B611-02B468AF1F76}" type="presParOf" srcId="{C33A0484-8956-48DE-89B5-AB80F6145DCB}" destId="{D3D2F83A-7B05-4980-9230-4A7F70A8CB00}" srcOrd="0" destOrd="0" presId="urn:microsoft.com/office/officeart/2005/8/layout/hierarchy6"/>
    <dgm:cxn modelId="{78A511D7-9513-41F0-9A07-3239DFABB327}" type="presParOf" srcId="{C33A0484-8956-48DE-89B5-AB80F6145DCB}" destId="{B1C78C54-EA90-483C-860F-FF634C6FF559}" srcOrd="1" destOrd="0" presId="urn:microsoft.com/office/officeart/2005/8/layout/hierarchy6"/>
    <dgm:cxn modelId="{FB31C8DF-FF47-4F13-AAB5-90B115C74047}" type="presParOf" srcId="{FBBA2A9F-BB54-43AC-B2F6-E3570F3250B8}" destId="{C78F5C93-0303-47B7-86C3-11E61AC75EF1}" srcOrd="2" destOrd="0" presId="urn:microsoft.com/office/officeart/2005/8/layout/hierarchy6"/>
    <dgm:cxn modelId="{90F3634B-B205-4CC0-B1D3-0F380834E662}" type="presParOf" srcId="{FBBA2A9F-BB54-43AC-B2F6-E3570F3250B8}" destId="{4FE4BC57-6B64-45A9-9ED2-2858726FFB15}" srcOrd="3" destOrd="0" presId="urn:microsoft.com/office/officeart/2005/8/layout/hierarchy6"/>
    <dgm:cxn modelId="{648FFBD8-49B8-49F4-A33B-6049C6D8D018}" type="presParOf" srcId="{4FE4BC57-6B64-45A9-9ED2-2858726FFB15}" destId="{E7E5556E-F532-41A3-93D1-6A6E14D65300}" srcOrd="0" destOrd="0" presId="urn:microsoft.com/office/officeart/2005/8/layout/hierarchy6"/>
    <dgm:cxn modelId="{0D15D5B4-2ABD-4927-B625-9827C78F3C8B}" type="presParOf" srcId="{4FE4BC57-6B64-45A9-9ED2-2858726FFB15}" destId="{C0C97183-7706-4C8C-873D-0FECF0B39C75}" srcOrd="1" destOrd="0" presId="urn:microsoft.com/office/officeart/2005/8/layout/hierarchy6"/>
    <dgm:cxn modelId="{4B7AD877-66BE-41DD-98E2-9724E592E1C4}" type="presParOf" srcId="{FBBA2A9F-BB54-43AC-B2F6-E3570F3250B8}" destId="{D4D78B76-BA77-40E2-872D-FB2A27850CDA}" srcOrd="4" destOrd="0" presId="urn:microsoft.com/office/officeart/2005/8/layout/hierarchy6"/>
    <dgm:cxn modelId="{91905285-DC8B-48E7-B487-3B8D2BC84DA7}" type="presParOf" srcId="{FBBA2A9F-BB54-43AC-B2F6-E3570F3250B8}" destId="{FB67ABA0-EF70-4E02-9746-14B0B1A58C2D}" srcOrd="5" destOrd="0" presId="urn:microsoft.com/office/officeart/2005/8/layout/hierarchy6"/>
    <dgm:cxn modelId="{B7CAC87E-AB84-492E-BED3-15E9C31BEE33}" type="presParOf" srcId="{FB67ABA0-EF70-4E02-9746-14B0B1A58C2D}" destId="{C512DA7C-2E7D-4F31-80CE-ACE9423CDB47}" srcOrd="0" destOrd="0" presId="urn:microsoft.com/office/officeart/2005/8/layout/hierarchy6"/>
    <dgm:cxn modelId="{252DE5FC-4E9E-491A-AF7C-72CBA05EE007}" type="presParOf" srcId="{FB67ABA0-EF70-4E02-9746-14B0B1A58C2D}" destId="{8D19BA85-31A5-47D2-9448-F2EB8807359E}" srcOrd="1" destOrd="0" presId="urn:microsoft.com/office/officeart/2005/8/layout/hierarchy6"/>
    <dgm:cxn modelId="{CE4E6513-7F84-41F2-A601-B2933AFF4C76}" type="presParOf" srcId="{E13984AA-BDE6-4ADB-BE6D-B92BAD6F07D9}" destId="{BD05BA7A-4FD2-4CC8-A4ED-9E6F7C8CFDD9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A99D794-6421-4BD4-A43F-8FF5ACC368CE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017D66C9-384F-451A-A726-549417379B5E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E300D939-E99B-43F4-8859-AA040A8C7B18}" type="parTrans" cxnId="{4E3381A0-22AE-4D64-8CE7-1A55E13658A1}">
      <dgm:prSet/>
      <dgm:spPr/>
      <dgm:t>
        <a:bodyPr/>
        <a:lstStyle/>
        <a:p>
          <a:endParaRPr lang="en-US"/>
        </a:p>
      </dgm:t>
    </dgm:pt>
    <dgm:pt modelId="{D4EC171A-0FE1-4B80-8EF6-335517533095}" type="sibTrans" cxnId="{4E3381A0-22AE-4D64-8CE7-1A55E13658A1}">
      <dgm:prSet/>
      <dgm:spPr/>
      <dgm:t>
        <a:bodyPr/>
        <a:lstStyle/>
        <a:p>
          <a:endParaRPr lang="en-US"/>
        </a:p>
      </dgm:t>
    </dgm:pt>
    <dgm:pt modelId="{F660A0A6-C716-430D-B7F6-2FCEA0477DEA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F1059424-E0D6-455E-97A4-8A0A6149DD74}" type="parTrans" cxnId="{50529093-A84C-4F98-9B4D-25533FD896C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C87B772-E626-4D09-97D5-4D6D2E5D1808}" type="sibTrans" cxnId="{50529093-A84C-4F98-9B4D-25533FD896C7}">
      <dgm:prSet/>
      <dgm:spPr/>
      <dgm:t>
        <a:bodyPr/>
        <a:lstStyle/>
        <a:p>
          <a:endParaRPr lang="en-US"/>
        </a:p>
      </dgm:t>
    </dgm:pt>
    <dgm:pt modelId="{B8753EF0-6EC6-48C5-9009-5000D581215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EC6F292B-0102-4A52-BC90-34A0B21C3FF6}" type="parTrans" cxnId="{66B073A8-5BCB-4E90-9E16-2E72AFFA668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62EDC158-7481-4244-A7CC-4819FAE7F24F}" type="sibTrans" cxnId="{66B073A8-5BCB-4E90-9E16-2E72AFFA6687}">
      <dgm:prSet/>
      <dgm:spPr/>
      <dgm:t>
        <a:bodyPr/>
        <a:lstStyle/>
        <a:p>
          <a:endParaRPr lang="en-US"/>
        </a:p>
      </dgm:t>
    </dgm:pt>
    <dgm:pt modelId="{63E2DFF3-7080-40AF-9D99-7225CDB5B881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1DA9DDFD-8F32-4FD9-9CEE-8920D9433E91}" type="parTrans" cxnId="{4AAAC444-3213-4FBA-ADFE-DF03844671E9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4C1DD1EF-1BF5-45FD-A610-1733EDBD9209}" type="sibTrans" cxnId="{4AAAC444-3213-4FBA-ADFE-DF03844671E9}">
      <dgm:prSet/>
      <dgm:spPr/>
      <dgm:t>
        <a:bodyPr/>
        <a:lstStyle/>
        <a:p>
          <a:endParaRPr lang="en-US"/>
        </a:p>
      </dgm:t>
    </dgm:pt>
    <dgm:pt modelId="{38B913EB-B276-4360-BBDE-C7450692F137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3C35CB66-ABEA-46C6-8087-557CE621A093}" type="parTrans" cxnId="{7741581C-FEA2-48EC-AEBA-AA1068ECA67E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B39DD13-6997-4FB7-968D-AF43EEB609F8}" type="sibTrans" cxnId="{7741581C-FEA2-48EC-AEBA-AA1068ECA67E}">
      <dgm:prSet/>
      <dgm:spPr/>
      <dgm:t>
        <a:bodyPr/>
        <a:lstStyle/>
        <a:p>
          <a:endParaRPr lang="en-US"/>
        </a:p>
      </dgm:t>
    </dgm:pt>
    <dgm:pt modelId="{7AB9D55B-7228-4802-93EB-2DE9F018F0D3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138F6C4C-6922-4EBB-A80B-B1A6D699F42E}" type="parTrans" cxnId="{288620FC-DCFE-4D71-A8FC-8B101CCFE2F3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BAE55FD2-00B8-4C37-81D6-D4202E370FE3}" type="sibTrans" cxnId="{288620FC-DCFE-4D71-A8FC-8B101CCFE2F3}">
      <dgm:prSet/>
      <dgm:spPr/>
      <dgm:t>
        <a:bodyPr/>
        <a:lstStyle/>
        <a:p>
          <a:endParaRPr lang="en-US"/>
        </a:p>
      </dgm:t>
    </dgm:pt>
    <dgm:pt modelId="{5ED28A05-4A29-4B29-8168-301EDDC73650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2A353BE6-C133-4106-8D3D-C5929424AE2E}" type="parTrans" cxnId="{A07B5B20-18C8-403D-927F-31954556DE18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6930F7D-B13F-48FC-A460-A47F916F772A}" type="sibTrans" cxnId="{A07B5B20-18C8-403D-927F-31954556DE18}">
      <dgm:prSet/>
      <dgm:spPr/>
      <dgm:t>
        <a:bodyPr/>
        <a:lstStyle/>
        <a:p>
          <a:endParaRPr lang="en-US"/>
        </a:p>
      </dgm:t>
    </dgm:pt>
    <dgm:pt modelId="{5A4DB16B-A762-40EC-8DAC-A48F1ED7544E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14ECEF32-D964-4640-A7A2-5140D5041828}" type="parTrans" cxnId="{C4BD050D-B510-49B6-8261-6BA322471D85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71DE9749-8AA2-477D-ADE8-8C7CAEAE0929}" type="sibTrans" cxnId="{C4BD050D-B510-49B6-8261-6BA322471D85}">
      <dgm:prSet/>
      <dgm:spPr/>
      <dgm:t>
        <a:bodyPr/>
        <a:lstStyle/>
        <a:p>
          <a:endParaRPr lang="en-US"/>
        </a:p>
      </dgm:t>
    </dgm:pt>
    <dgm:pt modelId="{EA344B89-6863-4E44-A1C3-4C62C61C85CC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972F1D36-AA59-4713-877E-A3EA71BC4B13}" type="parTrans" cxnId="{7BAEE028-21A7-44A2-A9CB-969069A90E3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F2793F3A-D198-4B3D-94C3-107DBCE7AD71}" type="sibTrans" cxnId="{7BAEE028-21A7-44A2-A9CB-969069A90E34}">
      <dgm:prSet/>
      <dgm:spPr/>
      <dgm:t>
        <a:bodyPr/>
        <a:lstStyle/>
        <a:p>
          <a:endParaRPr lang="en-US"/>
        </a:p>
      </dgm:t>
    </dgm:pt>
    <dgm:pt modelId="{5EECD64D-BFE0-46C4-89B1-4D8B744FFB7B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7FFB3C6E-8CF8-42D9-B9A8-0C6D75821CE1}" type="parTrans" cxnId="{4A1436AC-710B-4EB3-8277-17F0307A11F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C8F0A0C6-167B-4DC7-9D49-99A4BA2536B0}" type="sibTrans" cxnId="{4A1436AC-710B-4EB3-8277-17F0307A11FC}">
      <dgm:prSet/>
      <dgm:spPr/>
      <dgm:t>
        <a:bodyPr/>
        <a:lstStyle/>
        <a:p>
          <a:endParaRPr lang="en-US"/>
        </a:p>
      </dgm:t>
    </dgm:pt>
    <dgm:pt modelId="{00BD2695-184F-40A6-936A-D6E2F7EF1FD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2039BD8A-582E-4778-82F5-A47D8D3ED1A1}" type="parTrans" cxnId="{C4DFC14A-69E4-4D62-A448-B70A11C5B65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B21048BC-49BA-47A5-AC20-A8088E94407A}" type="sibTrans" cxnId="{C4DFC14A-69E4-4D62-A448-B70A11C5B657}">
      <dgm:prSet/>
      <dgm:spPr/>
      <dgm:t>
        <a:bodyPr/>
        <a:lstStyle/>
        <a:p>
          <a:endParaRPr lang="en-US"/>
        </a:p>
      </dgm:t>
    </dgm:pt>
    <dgm:pt modelId="{809105FF-3477-469A-92C4-82F31C96D3C6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230B5B6B-A06D-421E-92FA-9B21649C018E}" type="parTrans" cxnId="{D5517738-3448-436C-B160-E07F66A686BE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E3AF76E4-4A4C-4071-B232-6055B2E56D2D}" type="sibTrans" cxnId="{D5517738-3448-436C-B160-E07F66A686BE}">
      <dgm:prSet/>
      <dgm:spPr/>
      <dgm:t>
        <a:bodyPr/>
        <a:lstStyle/>
        <a:p>
          <a:endParaRPr lang="en-US"/>
        </a:p>
      </dgm:t>
    </dgm:pt>
    <dgm:pt modelId="{4CAA8331-8D49-40A8-8012-2373B8C4A4C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A85A4C5E-72CC-4F77-BCAF-49190C2B5C14}" type="parTrans" cxnId="{9543EAF8-492C-4DFA-9E4F-0DDA605D897E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BF9FF129-ED8B-4B2E-8C24-59CD9948DFE7}" type="sibTrans" cxnId="{9543EAF8-492C-4DFA-9E4F-0DDA605D897E}">
      <dgm:prSet/>
      <dgm:spPr/>
      <dgm:t>
        <a:bodyPr/>
        <a:lstStyle/>
        <a:p>
          <a:endParaRPr lang="en-US"/>
        </a:p>
      </dgm:t>
    </dgm:pt>
    <dgm:pt modelId="{214DDECB-0809-4B4F-BA0C-A6A592BB1782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983F0B8-D43A-44CF-9330-0CBB24D6364C}" type="parTrans" cxnId="{F46E4FD2-B7F7-4B85-96FE-4A6F367620C2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88234F9-E3E7-4745-BFE1-428C210B2A72}" type="sibTrans" cxnId="{F46E4FD2-B7F7-4B85-96FE-4A6F367620C2}">
      <dgm:prSet/>
      <dgm:spPr/>
      <dgm:t>
        <a:bodyPr/>
        <a:lstStyle/>
        <a:p>
          <a:endParaRPr lang="en-US"/>
        </a:p>
      </dgm:t>
    </dgm:pt>
    <dgm:pt modelId="{CA2D0F00-3597-4660-AB7C-011F08612D94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C32073E6-C669-48CE-A551-C930F61319AA}" type="parTrans" cxnId="{AAA770A0-673E-4779-B917-97610334874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6179C75-CBEB-4930-8D7F-9AE84C0B4217}" type="sibTrans" cxnId="{AAA770A0-673E-4779-B917-97610334874C}">
      <dgm:prSet/>
      <dgm:spPr/>
      <dgm:t>
        <a:bodyPr/>
        <a:lstStyle/>
        <a:p>
          <a:endParaRPr lang="en-US"/>
        </a:p>
      </dgm:t>
    </dgm:pt>
    <dgm:pt modelId="{4DD0823D-A7E6-4103-9F42-EF81F000CCEA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FC7B2885-E0B0-4F96-BEC9-CE908C527BBC}" type="parTrans" cxnId="{D16CE5D3-1481-424E-AE8C-67766631D48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E348314-93FF-41EF-9D00-30BF08244327}" type="sibTrans" cxnId="{D16CE5D3-1481-424E-AE8C-67766631D48C}">
      <dgm:prSet/>
      <dgm:spPr/>
      <dgm:t>
        <a:bodyPr/>
        <a:lstStyle/>
        <a:p>
          <a:endParaRPr lang="en-US"/>
        </a:p>
      </dgm:t>
    </dgm:pt>
    <dgm:pt modelId="{549E9270-6F6B-4B8E-B7AB-157920C2BC5F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02665396-FF0B-4856-B5CB-425BD2402DC1}" type="parTrans" cxnId="{D9C78685-B75A-4EEE-995A-F5167F3570E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6475D4CE-620C-44EA-8D6F-C6AD31383780}" type="sibTrans" cxnId="{D9C78685-B75A-4EEE-995A-F5167F3570E4}">
      <dgm:prSet/>
      <dgm:spPr/>
      <dgm:t>
        <a:bodyPr/>
        <a:lstStyle/>
        <a:p>
          <a:endParaRPr lang="en-US"/>
        </a:p>
      </dgm:t>
    </dgm:pt>
    <dgm:pt modelId="{12FAA6CC-4A3A-46B4-80CC-CF3EEC8092B0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0C116D9-3B8F-4FD5-9C0F-0B5D55010250}" type="parTrans" cxnId="{406A0F44-6FAD-47E3-81B8-A85A633ADC9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AE38072-C000-4718-ADDA-BFCA539864AA}" type="sibTrans" cxnId="{406A0F44-6FAD-47E3-81B8-A85A633ADC9A}">
      <dgm:prSet/>
      <dgm:spPr/>
      <dgm:t>
        <a:bodyPr/>
        <a:lstStyle/>
        <a:p>
          <a:endParaRPr lang="en-US"/>
        </a:p>
      </dgm:t>
    </dgm:pt>
    <dgm:pt modelId="{97E9A919-5D18-4B7B-86B3-19776A85E9E4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0DDBA6E5-ED95-43B5-9B5C-16F9E0CEA0D2}" type="parTrans" cxnId="{9B77A922-8D9A-4508-AB93-0CD3EDC811D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888C0476-83AE-436F-9F10-EF7217D8D107}" type="sibTrans" cxnId="{9B77A922-8D9A-4508-AB93-0CD3EDC811D4}">
      <dgm:prSet/>
      <dgm:spPr/>
      <dgm:t>
        <a:bodyPr/>
        <a:lstStyle/>
        <a:p>
          <a:endParaRPr lang="en-US"/>
        </a:p>
      </dgm:t>
    </dgm:pt>
    <dgm:pt modelId="{71BF676A-090F-497D-8F1F-B9F52AB44552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FAA6DF79-B419-4E3A-925F-F2FA28B2CEAB}" type="parTrans" cxnId="{50DD2BEF-E4FE-4C32-9951-16BA2B8C334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ABD52D8E-4967-42E7-91AA-981850FDC28D}" type="sibTrans" cxnId="{50DD2BEF-E4FE-4C32-9951-16BA2B8C334A}">
      <dgm:prSet/>
      <dgm:spPr/>
      <dgm:t>
        <a:bodyPr/>
        <a:lstStyle/>
        <a:p>
          <a:endParaRPr lang="en-US"/>
        </a:p>
      </dgm:t>
    </dgm:pt>
    <dgm:pt modelId="{F9468C14-6B6F-4A22-8C4A-83A1A3C1E541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9E28B2D3-560A-4212-8D00-4627DC696E4E}" type="parTrans" cxnId="{623DF59A-CE33-460C-B78A-8966BFB225C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9918B2BE-104F-4303-8163-9DDB6E30D2B2}" type="sibTrans" cxnId="{623DF59A-CE33-460C-B78A-8966BFB225C7}">
      <dgm:prSet/>
      <dgm:spPr/>
      <dgm:t>
        <a:bodyPr/>
        <a:lstStyle/>
        <a:p>
          <a:endParaRPr lang="en-US"/>
        </a:p>
      </dgm:t>
    </dgm:pt>
    <dgm:pt modelId="{DB5D6816-E0F0-4845-852C-4A6F39187E62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705D33A-C013-4A6C-98B7-E5D8E9932271}" type="parTrans" cxnId="{4FFE22C9-4B6C-44DA-B536-0F7899392F56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D9BE54B-07F9-4E28-AB7D-7EF510FA46D2}" type="sibTrans" cxnId="{4FFE22C9-4B6C-44DA-B536-0F7899392F56}">
      <dgm:prSet/>
      <dgm:spPr/>
      <dgm:t>
        <a:bodyPr/>
        <a:lstStyle/>
        <a:p>
          <a:endParaRPr lang="en-US"/>
        </a:p>
      </dgm:t>
    </dgm:pt>
    <dgm:pt modelId="{2FA969A2-33B9-4C2C-B624-5E7F904A80A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DCCE533B-5162-43D7-9A07-22071F8F9560}" type="parTrans" cxnId="{748A915A-484A-4738-8EEE-52A966CF117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74A4A067-FDF6-4AA3-9387-81BCE764F24B}" type="sibTrans" cxnId="{748A915A-484A-4738-8EEE-52A966CF1174}">
      <dgm:prSet/>
      <dgm:spPr/>
      <dgm:t>
        <a:bodyPr/>
        <a:lstStyle/>
        <a:p>
          <a:endParaRPr lang="en-US"/>
        </a:p>
      </dgm:t>
    </dgm:pt>
    <dgm:pt modelId="{08851857-6D10-44D5-A626-0458D49A9C5D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AE560B74-7425-457D-A188-E0136929A9F3}" type="parTrans" cxnId="{6FDA31AD-C0CC-48F4-84B4-19245228910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6910F77F-4F33-4896-A728-F11CD2025BDE}" type="sibTrans" cxnId="{6FDA31AD-C0CC-48F4-84B4-192452289107}">
      <dgm:prSet/>
      <dgm:spPr/>
      <dgm:t>
        <a:bodyPr/>
        <a:lstStyle/>
        <a:p>
          <a:endParaRPr lang="en-US"/>
        </a:p>
      </dgm:t>
    </dgm:pt>
    <dgm:pt modelId="{67C186AC-F421-420B-B091-0BB00D78645E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20CA6FBC-9510-4D93-86E6-13D4DA36D4BB}" type="parTrans" cxnId="{2E60616E-E8D4-410A-9126-C48F8B9C36BB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576F2B7-5593-415C-8612-C90157D53EC5}" type="sibTrans" cxnId="{2E60616E-E8D4-410A-9126-C48F8B9C36BB}">
      <dgm:prSet/>
      <dgm:spPr/>
      <dgm:t>
        <a:bodyPr/>
        <a:lstStyle/>
        <a:p>
          <a:endParaRPr lang="en-US"/>
        </a:p>
      </dgm:t>
    </dgm:pt>
    <dgm:pt modelId="{F6C96228-0E9A-449F-A2FF-80AAFE9BC5B4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0CF8C472-17BD-4370-B962-A0AA025FE080}" type="parTrans" cxnId="{A06AFEF7-00D6-4955-8AE2-5D1A883685F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7BFC4862-9916-4C76-85C0-2C932B24F07A}" type="sibTrans" cxnId="{A06AFEF7-00D6-4955-8AE2-5D1A883685FF}">
      <dgm:prSet/>
      <dgm:spPr/>
      <dgm:t>
        <a:bodyPr/>
        <a:lstStyle/>
        <a:p>
          <a:endParaRPr lang="en-US"/>
        </a:p>
      </dgm:t>
    </dgm:pt>
    <dgm:pt modelId="{521B4D53-99A9-4922-A92F-45526A438E8C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3264A56C-4A22-4524-B56D-A03267FC7DCA}" type="parTrans" cxnId="{495A52BD-7244-4F77-941B-312AEC7F4D88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C009F324-B5ED-44C8-A04B-2C213DB68725}" type="sibTrans" cxnId="{495A52BD-7244-4F77-941B-312AEC7F4D88}">
      <dgm:prSet/>
      <dgm:spPr/>
      <dgm:t>
        <a:bodyPr/>
        <a:lstStyle/>
        <a:p>
          <a:endParaRPr lang="en-US"/>
        </a:p>
      </dgm:t>
    </dgm:pt>
    <dgm:pt modelId="{D74D2D8C-A422-46AE-8F9D-EC3CE9F3C146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E634D375-3367-4235-B285-47F340E70B7E}" type="parTrans" cxnId="{6906FB0E-3644-4D75-8476-B8B29816FD6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91A185E-40A5-4861-B88E-9436D083A4F5}" type="sibTrans" cxnId="{6906FB0E-3644-4D75-8476-B8B29816FD6F}">
      <dgm:prSet/>
      <dgm:spPr/>
      <dgm:t>
        <a:bodyPr/>
        <a:lstStyle/>
        <a:p>
          <a:endParaRPr lang="en-US"/>
        </a:p>
      </dgm:t>
    </dgm:pt>
    <dgm:pt modelId="{0A7F52C6-2205-44F9-9FEC-789FECBF397E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31B3193D-2B6A-4FF4-A15E-93F01DF603FD}" type="parTrans" cxnId="{52987008-2D73-4E21-A593-55538028A673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EE3083ED-2252-4FAA-AB55-C855180CA94F}" type="sibTrans" cxnId="{52987008-2D73-4E21-A593-55538028A673}">
      <dgm:prSet/>
      <dgm:spPr/>
      <dgm:t>
        <a:bodyPr/>
        <a:lstStyle/>
        <a:p>
          <a:endParaRPr lang="en-US"/>
        </a:p>
      </dgm:t>
    </dgm:pt>
    <dgm:pt modelId="{A590BC74-E299-4073-8EFE-8792090C490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962F10F3-613D-4B78-BABC-C64BFE83DD42}" type="parTrans" cxnId="{7B6B5AF9-A4FA-40BA-9C06-D235C104401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DEB8D83F-33A5-416D-9770-BD62F1664095}" type="sibTrans" cxnId="{7B6B5AF9-A4FA-40BA-9C06-D235C104401C}">
      <dgm:prSet/>
      <dgm:spPr/>
      <dgm:t>
        <a:bodyPr/>
        <a:lstStyle/>
        <a:p>
          <a:endParaRPr lang="en-US"/>
        </a:p>
      </dgm:t>
    </dgm:pt>
    <dgm:pt modelId="{BD58F3C5-A7FB-4FC1-ADF8-CE04C741DFDB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DE9BDD3-E68B-4074-AC4E-0ECF31BA2A0B}" type="parTrans" cxnId="{8CC4D839-310C-469E-83AE-4F903CEE291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8B749139-8EFF-4AE5-B70D-3B4892EE76C6}" type="sibTrans" cxnId="{8CC4D839-310C-469E-83AE-4F903CEE2917}">
      <dgm:prSet/>
      <dgm:spPr/>
      <dgm:t>
        <a:bodyPr/>
        <a:lstStyle/>
        <a:p>
          <a:endParaRPr lang="en-US"/>
        </a:p>
      </dgm:t>
    </dgm:pt>
    <dgm:pt modelId="{70D03931-A21A-4A6D-932E-C422741B95D3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9356124E-F7A0-429D-8865-40801EB7448A}" type="parTrans" cxnId="{D7D9219E-E863-438D-B5B7-B39746B0AB4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9C4E9AB-A998-45A6-B1E2-07ECF6DCE2DD}" type="sibTrans" cxnId="{D7D9219E-E863-438D-B5B7-B39746B0AB4A}">
      <dgm:prSet/>
      <dgm:spPr/>
      <dgm:t>
        <a:bodyPr/>
        <a:lstStyle/>
        <a:p>
          <a:endParaRPr lang="en-US"/>
        </a:p>
      </dgm:t>
    </dgm:pt>
    <dgm:pt modelId="{F33F0C74-7C8B-4705-9412-679CFDF165E7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09DA3583-BCD2-4EAB-803F-F12539CFAF59}" type="parTrans" cxnId="{2E70697F-47C7-497D-A141-3F8B9E6D4E83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9FF7FC0-0122-4B74-B1E3-F4E2F6A32927}" type="sibTrans" cxnId="{2E70697F-47C7-497D-A141-3F8B9E6D4E83}">
      <dgm:prSet/>
      <dgm:spPr/>
      <dgm:t>
        <a:bodyPr/>
        <a:lstStyle/>
        <a:p>
          <a:endParaRPr lang="en-US"/>
        </a:p>
      </dgm:t>
    </dgm:pt>
    <dgm:pt modelId="{B4F15E86-0997-45C1-A660-30C73B50DA29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DEA4D433-2E4F-47DB-AD5B-E0F04844DF4F}" type="parTrans" cxnId="{461BE204-F368-4B1F-9096-492AFC35334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FFD16D11-73C3-4220-ABAE-A2778CB5BC73}" type="sibTrans" cxnId="{461BE204-F368-4B1F-9096-492AFC35334F}">
      <dgm:prSet/>
      <dgm:spPr/>
      <dgm:t>
        <a:bodyPr/>
        <a:lstStyle/>
        <a:p>
          <a:endParaRPr lang="en-US"/>
        </a:p>
      </dgm:t>
    </dgm:pt>
    <dgm:pt modelId="{AD1C1D28-ABE1-4747-99F2-50002F4645D1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E9F9AAD8-40B5-4292-B520-1D2A2705345A}" type="parTrans" cxnId="{716FD374-5284-4A4B-9572-D5BAF3C20CA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57CA94E-1F99-435C-B44F-00DD1C3AEEB1}" type="sibTrans" cxnId="{716FD374-5284-4A4B-9572-D5BAF3C20CA7}">
      <dgm:prSet/>
      <dgm:spPr/>
      <dgm:t>
        <a:bodyPr/>
        <a:lstStyle/>
        <a:p>
          <a:endParaRPr lang="en-US"/>
        </a:p>
      </dgm:t>
    </dgm:pt>
    <dgm:pt modelId="{36931C8C-F196-4B7E-952B-AE6C0CFFBF39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B23877D6-9883-4951-8F84-E9A51B8870D1}" type="parTrans" cxnId="{5A79FF8B-A696-4D9C-BD3E-72C7FBD8FAA6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79954F4-B968-4A7E-A08C-BAFAFD1782C3}" type="sibTrans" cxnId="{5A79FF8B-A696-4D9C-BD3E-72C7FBD8FAA6}">
      <dgm:prSet/>
      <dgm:spPr/>
      <dgm:t>
        <a:bodyPr/>
        <a:lstStyle/>
        <a:p>
          <a:endParaRPr lang="en-US"/>
        </a:p>
      </dgm:t>
    </dgm:pt>
    <dgm:pt modelId="{69B3886E-7A23-42C5-B3C6-20064DDF487F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529B986-7A0E-46A3-A11F-D4C71F6BC7CC}" type="parTrans" cxnId="{52C0262A-F27E-4D81-AD0F-A36FB399233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9FD422E-CE74-4B03-84F5-0AA5A21356E5}" type="sibTrans" cxnId="{52C0262A-F27E-4D81-AD0F-A36FB3992334}">
      <dgm:prSet/>
      <dgm:spPr/>
      <dgm:t>
        <a:bodyPr/>
        <a:lstStyle/>
        <a:p>
          <a:endParaRPr lang="en-US"/>
        </a:p>
      </dgm:t>
    </dgm:pt>
    <dgm:pt modelId="{1AEF6B12-F433-47CC-BB3E-C3754A94B7E8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A3FE171-9CA5-46FD-9A27-2430806F6B9E}" type="parTrans" cxnId="{885EB8F6-62F1-4ED2-AF6B-DB50E5CC5CA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16C15C4-C88D-41F9-9F88-CE19C2E58435}" type="sibTrans" cxnId="{885EB8F6-62F1-4ED2-AF6B-DB50E5CC5CAF}">
      <dgm:prSet/>
      <dgm:spPr/>
      <dgm:t>
        <a:bodyPr/>
        <a:lstStyle/>
        <a:p>
          <a:endParaRPr lang="en-US"/>
        </a:p>
      </dgm:t>
    </dgm:pt>
    <dgm:pt modelId="{99848382-07E8-47C6-9CFD-1D283F043DBA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CA28F76B-C385-4B0A-B299-FE89B39EC39A}" type="parTrans" cxnId="{ABA5FF45-5700-480D-B571-980881A94A79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89301784-341E-44BA-B56E-3422129B8221}" type="sibTrans" cxnId="{ABA5FF45-5700-480D-B571-980881A94A79}">
      <dgm:prSet/>
      <dgm:spPr/>
      <dgm:t>
        <a:bodyPr/>
        <a:lstStyle/>
        <a:p>
          <a:endParaRPr lang="en-US"/>
        </a:p>
      </dgm:t>
    </dgm:pt>
    <dgm:pt modelId="{81C0D820-3658-487F-8542-89A3E2D4843C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4F016E25-65EF-4FF0-9142-A0F85979A521}" type="parTrans" cxnId="{CECF63FF-F11E-4F61-8472-74F58F528A76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82526981-810A-43FF-8E92-67DB752DE7A2}" type="sibTrans" cxnId="{CECF63FF-F11E-4F61-8472-74F58F528A76}">
      <dgm:prSet/>
      <dgm:spPr/>
      <dgm:t>
        <a:bodyPr/>
        <a:lstStyle/>
        <a:p>
          <a:endParaRPr lang="en-US"/>
        </a:p>
      </dgm:t>
    </dgm:pt>
    <dgm:pt modelId="{0E35F587-C4E7-4E39-8B6E-C8E902474381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4F8D7D78-1B38-4980-89ED-D327AD1AB4B3}" type="parTrans" cxnId="{07F51113-D9DA-4128-98BA-9CEEF8785CED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CA13D7A3-F941-496A-9D39-7DD722E40DA0}" type="sibTrans" cxnId="{07F51113-D9DA-4128-98BA-9CEEF8785CED}">
      <dgm:prSet/>
      <dgm:spPr/>
      <dgm:t>
        <a:bodyPr/>
        <a:lstStyle/>
        <a:p>
          <a:endParaRPr lang="en-US"/>
        </a:p>
      </dgm:t>
    </dgm:pt>
    <dgm:pt modelId="{8E7F2CAD-166D-4BE7-B3BA-F51A2F2B772F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1E7E765B-466F-44A9-85FC-55A6A815BABF}" type="parTrans" cxnId="{6BCB582E-7DD8-4045-B691-F1AE3753639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69461849-2194-4610-9714-24FA24252036}" type="sibTrans" cxnId="{6BCB582E-7DD8-4045-B691-F1AE3753639A}">
      <dgm:prSet/>
      <dgm:spPr/>
      <dgm:t>
        <a:bodyPr/>
        <a:lstStyle/>
        <a:p>
          <a:endParaRPr lang="en-US"/>
        </a:p>
      </dgm:t>
    </dgm:pt>
    <dgm:pt modelId="{4D02F1FF-1719-4584-ABDC-BCFDFCD0F903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F86B145-7780-4105-A993-8AF8009132A4}" type="parTrans" cxnId="{0CD958F1-4119-45D8-A977-ABFDC94FC8BD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CED66CD4-04F9-4055-9037-67423E84885B}" type="sibTrans" cxnId="{0CD958F1-4119-45D8-A977-ABFDC94FC8BD}">
      <dgm:prSet/>
      <dgm:spPr/>
      <dgm:t>
        <a:bodyPr/>
        <a:lstStyle/>
        <a:p>
          <a:endParaRPr lang="en-US"/>
        </a:p>
      </dgm:t>
    </dgm:pt>
    <dgm:pt modelId="{B44962BC-7E6A-4F41-B76F-1F439DC82F80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50B22AA1-9021-4CF1-A487-0D50EEC68B15}" type="parTrans" cxnId="{7A7B2D85-A280-4CFA-AE73-05B453F6A208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38FA1D32-64AA-428E-9782-E7EF1F1977D1}" type="sibTrans" cxnId="{7A7B2D85-A280-4CFA-AE73-05B453F6A208}">
      <dgm:prSet/>
      <dgm:spPr/>
      <dgm:t>
        <a:bodyPr/>
        <a:lstStyle/>
        <a:p>
          <a:endParaRPr lang="en-US"/>
        </a:p>
      </dgm:t>
    </dgm:pt>
    <dgm:pt modelId="{794D06B5-701F-44FB-A452-3528A0D42073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088286B-D7B5-47CD-9AF2-FE7EB45B935C}" type="parTrans" cxnId="{CEE8021E-CE6C-4E31-9E73-DCF13486FED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E167A04-4EB5-4CC7-B69A-2088745C8405}" type="sibTrans" cxnId="{CEE8021E-CE6C-4E31-9E73-DCF13486FEDA}">
      <dgm:prSet/>
      <dgm:spPr/>
      <dgm:t>
        <a:bodyPr/>
        <a:lstStyle/>
        <a:p>
          <a:endParaRPr lang="en-US"/>
        </a:p>
      </dgm:t>
    </dgm:pt>
    <dgm:pt modelId="{0E88B5A4-2318-4381-9A1D-4FAC58696160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29DF03F8-48A2-48F3-8B2E-7CD07191D1B0}" type="parTrans" cxnId="{F6C8E93A-83CA-418F-A530-423406DA4E1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3FE79EF1-04A8-4EA1-8ADD-0685C1F13B26}" type="sibTrans" cxnId="{F6C8E93A-83CA-418F-A530-423406DA4E1C}">
      <dgm:prSet/>
      <dgm:spPr/>
      <dgm:t>
        <a:bodyPr/>
        <a:lstStyle/>
        <a:p>
          <a:endParaRPr lang="en-US"/>
        </a:p>
      </dgm:t>
    </dgm:pt>
    <dgm:pt modelId="{9E505B10-460A-4932-8179-7AE1EAD14F43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4A657BC0-AC20-4595-BA8F-763E47E65DDC}" type="parTrans" cxnId="{A8F41327-4826-4C18-B989-7C616BC48EC1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7E699AB-793E-46DE-ACC3-A3AC20C55B87}" type="sibTrans" cxnId="{A8F41327-4826-4C18-B989-7C616BC48EC1}">
      <dgm:prSet/>
      <dgm:spPr/>
      <dgm:t>
        <a:bodyPr/>
        <a:lstStyle/>
        <a:p>
          <a:endParaRPr lang="en-US"/>
        </a:p>
      </dgm:t>
    </dgm:pt>
    <dgm:pt modelId="{E2362370-D89A-464B-8980-289025B85C7A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54A3DD7-B533-42B6-A754-38F68E1833AA}" type="parTrans" cxnId="{DBDB994F-94B3-43A2-91C6-54E823C141F9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B0984E8F-5961-4ABC-90FA-639FEE88BE3F}" type="sibTrans" cxnId="{DBDB994F-94B3-43A2-91C6-54E823C141F9}">
      <dgm:prSet/>
      <dgm:spPr/>
      <dgm:t>
        <a:bodyPr/>
        <a:lstStyle/>
        <a:p>
          <a:endParaRPr lang="en-US"/>
        </a:p>
      </dgm:t>
    </dgm:pt>
    <dgm:pt modelId="{705A512F-CDA2-44D3-8A05-14615C00A5AE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23A0EA7F-6D0B-4808-9803-715821C42246}" type="parTrans" cxnId="{EB8B326E-047D-4799-AAEA-F8F7EA3D8CF2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94127A76-5F74-431F-A470-A98FF798263F}" type="sibTrans" cxnId="{EB8B326E-047D-4799-AAEA-F8F7EA3D8CF2}">
      <dgm:prSet/>
      <dgm:spPr/>
      <dgm:t>
        <a:bodyPr/>
        <a:lstStyle/>
        <a:p>
          <a:endParaRPr lang="en-US"/>
        </a:p>
      </dgm:t>
    </dgm:pt>
    <dgm:pt modelId="{EC08D53B-9D05-4B86-9A44-14CC3EA372FA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17106CF-33A4-481C-9F0A-23E03EF7F11E}" type="parTrans" cxnId="{B737875B-787F-489C-8878-A76950F1C1C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39C98A9-2F41-4186-A1F5-89DA10C42A1D}" type="sibTrans" cxnId="{B737875B-787F-489C-8878-A76950F1C1C4}">
      <dgm:prSet/>
      <dgm:spPr/>
      <dgm:t>
        <a:bodyPr/>
        <a:lstStyle/>
        <a:p>
          <a:endParaRPr lang="en-US"/>
        </a:p>
      </dgm:t>
    </dgm:pt>
    <dgm:pt modelId="{D9093DD7-378D-4FE7-B256-FFFE56A22F09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D6A6F6E7-7C43-4F72-A4D9-F248642A200B}" type="parTrans" cxnId="{A7C693E3-9C56-493E-BF52-C2E7F37AAEC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0FC9251B-A1A2-41E9-A4EC-D3EA40CB7EBA}" type="sibTrans" cxnId="{A7C693E3-9C56-493E-BF52-C2E7F37AAECA}">
      <dgm:prSet/>
      <dgm:spPr/>
      <dgm:t>
        <a:bodyPr/>
        <a:lstStyle/>
        <a:p>
          <a:endParaRPr lang="en-US"/>
        </a:p>
      </dgm:t>
    </dgm:pt>
    <dgm:pt modelId="{88112BF1-AA9A-40E5-A381-EE095BA4901F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A4D53ACD-BCFB-4DCF-9E54-9E93BB854005}" type="parTrans" cxnId="{E18FEC78-55B8-44F0-88EF-80AB4132ACE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4BD53FD-8ACE-473D-8AA3-D35A2B1DC6C4}" type="sibTrans" cxnId="{E18FEC78-55B8-44F0-88EF-80AB4132ACEC}">
      <dgm:prSet/>
      <dgm:spPr/>
      <dgm:t>
        <a:bodyPr/>
        <a:lstStyle/>
        <a:p>
          <a:endParaRPr lang="en-US"/>
        </a:p>
      </dgm:t>
    </dgm:pt>
    <dgm:pt modelId="{F800E102-8F44-470D-85C2-E00631421D36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983E4AB-2073-47BA-A5CD-3B2DEE755BB6}" type="parTrans" cxnId="{EE804F7B-7B80-4909-9E26-CE1CE3566DB3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E71BAA1A-DC52-4792-A15D-FDB5C1E5F7C1}" type="sibTrans" cxnId="{EE804F7B-7B80-4909-9E26-CE1CE3566DB3}">
      <dgm:prSet/>
      <dgm:spPr/>
      <dgm:t>
        <a:bodyPr/>
        <a:lstStyle/>
        <a:p>
          <a:endParaRPr lang="en-US"/>
        </a:p>
      </dgm:t>
    </dgm:pt>
    <dgm:pt modelId="{4EC6DBA6-D18F-4C79-9C10-4B075375BC5D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9AD906B-D10E-4E26-A26A-38CBF3BD5B6B}" type="parTrans" cxnId="{DCF4FBA5-CE17-42F2-B7DD-A766CF2B268D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DAC764DC-6F7C-4DA4-A1EF-7B658AE7A32D}" type="sibTrans" cxnId="{DCF4FBA5-CE17-42F2-B7DD-A766CF2B268D}">
      <dgm:prSet/>
      <dgm:spPr/>
      <dgm:t>
        <a:bodyPr/>
        <a:lstStyle/>
        <a:p>
          <a:endParaRPr lang="en-US"/>
        </a:p>
      </dgm:t>
    </dgm:pt>
    <dgm:pt modelId="{97ADEF7C-4A65-42DA-B469-F09950F94B98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368A13FC-F4B1-4055-B80F-49CD33E34A02}" type="parTrans" cxnId="{5493FFC7-5C9E-429C-81F6-FF5BAE19095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718C965-0291-4107-8F20-DB1E531E945E}" type="sibTrans" cxnId="{5493FFC7-5C9E-429C-81F6-FF5BAE19095F}">
      <dgm:prSet/>
      <dgm:spPr/>
      <dgm:t>
        <a:bodyPr/>
        <a:lstStyle/>
        <a:p>
          <a:endParaRPr lang="en-US"/>
        </a:p>
      </dgm:t>
    </dgm:pt>
    <dgm:pt modelId="{E13984AA-BDE6-4ADB-BE6D-B92BAD6F07D9}" type="pres">
      <dgm:prSet presAssocID="{7A99D794-6421-4BD4-A43F-8FF5ACC368CE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BE935F-AEB0-4B18-ABC3-58E2D1AC3AF9}" type="pres">
      <dgm:prSet presAssocID="{7A99D794-6421-4BD4-A43F-8FF5ACC368CE}" presName="hierFlow" presStyleCnt="0"/>
      <dgm:spPr/>
      <dgm:t>
        <a:bodyPr/>
        <a:lstStyle/>
        <a:p>
          <a:endParaRPr lang="en-US"/>
        </a:p>
      </dgm:t>
    </dgm:pt>
    <dgm:pt modelId="{E209BE7E-C4A3-45E4-A61C-5F2C80E1052E}" type="pres">
      <dgm:prSet presAssocID="{7A99D794-6421-4BD4-A43F-8FF5ACC368CE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F592197-8896-4B9F-AFFE-C0013F3F02C4}" type="pres">
      <dgm:prSet presAssocID="{017D66C9-384F-451A-A726-549417379B5E}" presName="Name14" presStyleCnt="0"/>
      <dgm:spPr/>
      <dgm:t>
        <a:bodyPr/>
        <a:lstStyle/>
        <a:p>
          <a:endParaRPr lang="en-US"/>
        </a:p>
      </dgm:t>
    </dgm:pt>
    <dgm:pt modelId="{182B374E-CA5F-4AB1-A610-A9C83F09975C}" type="pres">
      <dgm:prSet presAssocID="{017D66C9-384F-451A-A726-549417379B5E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3B787-954C-41D4-AC83-5909F325A707}" type="pres">
      <dgm:prSet presAssocID="{017D66C9-384F-451A-A726-549417379B5E}" presName="hierChild2" presStyleCnt="0"/>
      <dgm:spPr/>
      <dgm:t>
        <a:bodyPr/>
        <a:lstStyle/>
        <a:p>
          <a:endParaRPr lang="en-US"/>
        </a:p>
      </dgm:t>
    </dgm:pt>
    <dgm:pt modelId="{E9BB25D8-38C9-4B75-9900-194FEEBEE7EA}" type="pres">
      <dgm:prSet presAssocID="{6983F0B8-D43A-44CF-9330-0CBB24D6364C}" presName="Name19" presStyleLbl="parChTrans1D2" presStyleIdx="0" presStyleCnt="5"/>
      <dgm:spPr/>
      <dgm:t>
        <a:bodyPr/>
        <a:lstStyle/>
        <a:p>
          <a:endParaRPr lang="en-US"/>
        </a:p>
      </dgm:t>
    </dgm:pt>
    <dgm:pt modelId="{CF8EE105-4659-4474-B562-412A5310FE2A}" type="pres">
      <dgm:prSet presAssocID="{214DDECB-0809-4B4F-BA0C-A6A592BB1782}" presName="Name21" presStyleCnt="0"/>
      <dgm:spPr/>
      <dgm:t>
        <a:bodyPr/>
        <a:lstStyle/>
        <a:p>
          <a:endParaRPr lang="en-US"/>
        </a:p>
      </dgm:t>
    </dgm:pt>
    <dgm:pt modelId="{B3DB42D2-A604-419D-9E91-8C504C41781C}" type="pres">
      <dgm:prSet presAssocID="{214DDECB-0809-4B4F-BA0C-A6A592BB1782}" presName="level2Shape" presStyleLbl="node2" presStyleIdx="0" presStyleCnt="5"/>
      <dgm:spPr/>
      <dgm:t>
        <a:bodyPr/>
        <a:lstStyle/>
        <a:p>
          <a:endParaRPr lang="en-US"/>
        </a:p>
      </dgm:t>
    </dgm:pt>
    <dgm:pt modelId="{7AABACB6-B97C-4324-9781-DDE14D360E00}" type="pres">
      <dgm:prSet presAssocID="{214DDECB-0809-4B4F-BA0C-A6A592BB1782}" presName="hierChild3" presStyleCnt="0"/>
      <dgm:spPr/>
      <dgm:t>
        <a:bodyPr/>
        <a:lstStyle/>
        <a:p>
          <a:endParaRPr lang="en-US"/>
        </a:p>
      </dgm:t>
    </dgm:pt>
    <dgm:pt modelId="{3F097FBD-8B4E-478C-9E72-24EAB6B5DE3F}" type="pres">
      <dgm:prSet presAssocID="{F1059424-E0D6-455E-97A4-8A0A6149DD74}" presName="Name19" presStyleLbl="parChTrans1D3" presStyleIdx="0" presStyleCnt="8"/>
      <dgm:spPr/>
      <dgm:t>
        <a:bodyPr/>
        <a:lstStyle/>
        <a:p>
          <a:endParaRPr lang="en-US"/>
        </a:p>
      </dgm:t>
    </dgm:pt>
    <dgm:pt modelId="{C93F04EF-ACB4-4D1A-A081-9E747AF852B0}" type="pres">
      <dgm:prSet presAssocID="{F660A0A6-C716-430D-B7F6-2FCEA0477DEA}" presName="Name21" presStyleCnt="0"/>
      <dgm:spPr/>
      <dgm:t>
        <a:bodyPr/>
        <a:lstStyle/>
        <a:p>
          <a:endParaRPr lang="en-US"/>
        </a:p>
      </dgm:t>
    </dgm:pt>
    <dgm:pt modelId="{AC03184E-BD96-43E1-B7EA-7D0971D52A7D}" type="pres">
      <dgm:prSet presAssocID="{F660A0A6-C716-430D-B7F6-2FCEA0477DEA}" presName="level2Shape" presStyleLbl="node3" presStyleIdx="0" presStyleCnt="8"/>
      <dgm:spPr/>
      <dgm:t>
        <a:bodyPr/>
        <a:lstStyle/>
        <a:p>
          <a:endParaRPr lang="en-US"/>
        </a:p>
      </dgm:t>
    </dgm:pt>
    <dgm:pt modelId="{9AB96D8C-5148-49F3-9228-FAE343198F11}" type="pres">
      <dgm:prSet presAssocID="{F660A0A6-C716-430D-B7F6-2FCEA0477DEA}" presName="hierChild3" presStyleCnt="0"/>
      <dgm:spPr/>
      <dgm:t>
        <a:bodyPr/>
        <a:lstStyle/>
        <a:p>
          <a:endParaRPr lang="en-US"/>
        </a:p>
      </dgm:t>
    </dgm:pt>
    <dgm:pt modelId="{E4668C20-08B8-45D0-99A2-016B6C269F4F}" type="pres">
      <dgm:prSet presAssocID="{972F1D36-AA59-4713-877E-A3EA71BC4B13}" presName="Name19" presStyleLbl="parChTrans1D3" presStyleIdx="1" presStyleCnt="8"/>
      <dgm:spPr/>
      <dgm:t>
        <a:bodyPr/>
        <a:lstStyle/>
        <a:p>
          <a:endParaRPr lang="en-US"/>
        </a:p>
      </dgm:t>
    </dgm:pt>
    <dgm:pt modelId="{862F92FC-8014-4677-9A62-5E573E2F6DD8}" type="pres">
      <dgm:prSet presAssocID="{EA344B89-6863-4E44-A1C3-4C62C61C85CC}" presName="Name21" presStyleCnt="0"/>
      <dgm:spPr/>
      <dgm:t>
        <a:bodyPr/>
        <a:lstStyle/>
        <a:p>
          <a:endParaRPr lang="en-US"/>
        </a:p>
      </dgm:t>
    </dgm:pt>
    <dgm:pt modelId="{FE2BFE60-923F-428A-932E-A92C863385AF}" type="pres">
      <dgm:prSet presAssocID="{EA344B89-6863-4E44-A1C3-4C62C61C85CC}" presName="level2Shape" presStyleLbl="node3" presStyleIdx="1" presStyleCnt="8"/>
      <dgm:spPr/>
      <dgm:t>
        <a:bodyPr/>
        <a:lstStyle/>
        <a:p>
          <a:endParaRPr lang="en-US"/>
        </a:p>
      </dgm:t>
    </dgm:pt>
    <dgm:pt modelId="{CD0108CB-4EE4-4F5D-A06F-E7937DB2D215}" type="pres">
      <dgm:prSet presAssocID="{EA344B89-6863-4E44-A1C3-4C62C61C85CC}" presName="hierChild3" presStyleCnt="0"/>
      <dgm:spPr/>
      <dgm:t>
        <a:bodyPr/>
        <a:lstStyle/>
        <a:p>
          <a:endParaRPr lang="en-US"/>
        </a:p>
      </dgm:t>
    </dgm:pt>
    <dgm:pt modelId="{2A71B3CB-CEC2-4915-8F5F-17390CA5F75D}" type="pres">
      <dgm:prSet presAssocID="{230B5B6B-A06D-421E-92FA-9B21649C018E}" presName="Name19" presStyleLbl="parChTrans1D3" presStyleIdx="2" presStyleCnt="8"/>
      <dgm:spPr/>
      <dgm:t>
        <a:bodyPr/>
        <a:lstStyle/>
        <a:p>
          <a:endParaRPr lang="en-US"/>
        </a:p>
      </dgm:t>
    </dgm:pt>
    <dgm:pt modelId="{BD1B0D8E-16BF-49BE-AE13-EC2B179B79F7}" type="pres">
      <dgm:prSet presAssocID="{809105FF-3477-469A-92C4-82F31C96D3C6}" presName="Name21" presStyleCnt="0"/>
      <dgm:spPr/>
      <dgm:t>
        <a:bodyPr/>
        <a:lstStyle/>
        <a:p>
          <a:endParaRPr lang="en-US"/>
        </a:p>
      </dgm:t>
    </dgm:pt>
    <dgm:pt modelId="{124CAC25-85B7-4274-B009-4E961ACD45CB}" type="pres">
      <dgm:prSet presAssocID="{809105FF-3477-469A-92C4-82F31C96D3C6}" presName="level2Shape" presStyleLbl="node3" presStyleIdx="2" presStyleCnt="8"/>
      <dgm:spPr/>
      <dgm:t>
        <a:bodyPr/>
        <a:lstStyle/>
        <a:p>
          <a:endParaRPr lang="en-US"/>
        </a:p>
      </dgm:t>
    </dgm:pt>
    <dgm:pt modelId="{5653A5EA-62A3-4045-9539-1FCC5016FFD0}" type="pres">
      <dgm:prSet presAssocID="{809105FF-3477-469A-92C4-82F31C96D3C6}" presName="hierChild3" presStyleCnt="0"/>
      <dgm:spPr/>
      <dgm:t>
        <a:bodyPr/>
        <a:lstStyle/>
        <a:p>
          <a:endParaRPr lang="en-US"/>
        </a:p>
      </dgm:t>
    </dgm:pt>
    <dgm:pt modelId="{4F466BC2-831A-4B02-95BC-0A36284273ED}" type="pres">
      <dgm:prSet presAssocID="{A85A4C5E-72CC-4F77-BCAF-49190C2B5C14}" presName="Name19" presStyleLbl="parChTrans1D3" presStyleIdx="3" presStyleCnt="8"/>
      <dgm:spPr/>
      <dgm:t>
        <a:bodyPr/>
        <a:lstStyle/>
        <a:p>
          <a:endParaRPr lang="en-US"/>
        </a:p>
      </dgm:t>
    </dgm:pt>
    <dgm:pt modelId="{01A5C4EB-4676-4097-9E8D-237DE7B653BB}" type="pres">
      <dgm:prSet presAssocID="{4CAA8331-8D49-40A8-8012-2373B8C4A4C5}" presName="Name21" presStyleCnt="0"/>
      <dgm:spPr/>
      <dgm:t>
        <a:bodyPr/>
        <a:lstStyle/>
        <a:p>
          <a:endParaRPr lang="en-US"/>
        </a:p>
      </dgm:t>
    </dgm:pt>
    <dgm:pt modelId="{3EB32AFF-6758-414A-B9B6-FD186F969CEF}" type="pres">
      <dgm:prSet presAssocID="{4CAA8331-8D49-40A8-8012-2373B8C4A4C5}" presName="level2Shape" presStyleLbl="node3" presStyleIdx="3" presStyleCnt="8"/>
      <dgm:spPr/>
      <dgm:t>
        <a:bodyPr/>
        <a:lstStyle/>
        <a:p>
          <a:endParaRPr lang="en-US"/>
        </a:p>
      </dgm:t>
    </dgm:pt>
    <dgm:pt modelId="{83C26C8C-D80C-4F82-8A55-0457369C360B}" type="pres">
      <dgm:prSet presAssocID="{4CAA8331-8D49-40A8-8012-2373B8C4A4C5}" presName="hierChild3" presStyleCnt="0"/>
      <dgm:spPr/>
      <dgm:t>
        <a:bodyPr/>
        <a:lstStyle/>
        <a:p>
          <a:endParaRPr lang="en-US"/>
        </a:p>
      </dgm:t>
    </dgm:pt>
    <dgm:pt modelId="{64D55882-270D-4AF6-A8E0-051ECBC74C2D}" type="pres">
      <dgm:prSet presAssocID="{C32073E6-C669-48CE-A551-C930F61319AA}" presName="Name19" presStyleLbl="parChTrans1D3" presStyleIdx="4" presStyleCnt="8"/>
      <dgm:spPr/>
      <dgm:t>
        <a:bodyPr/>
        <a:lstStyle/>
        <a:p>
          <a:endParaRPr lang="en-US"/>
        </a:p>
      </dgm:t>
    </dgm:pt>
    <dgm:pt modelId="{AA484A4F-F9EB-43A1-85BD-AACCEC77E2C4}" type="pres">
      <dgm:prSet presAssocID="{CA2D0F00-3597-4660-AB7C-011F08612D94}" presName="Name21" presStyleCnt="0"/>
      <dgm:spPr/>
      <dgm:t>
        <a:bodyPr/>
        <a:lstStyle/>
        <a:p>
          <a:endParaRPr lang="en-US"/>
        </a:p>
      </dgm:t>
    </dgm:pt>
    <dgm:pt modelId="{17313460-B5D3-46A4-AEC3-E8E10357C915}" type="pres">
      <dgm:prSet presAssocID="{CA2D0F00-3597-4660-AB7C-011F08612D94}" presName="level2Shape" presStyleLbl="node3" presStyleIdx="4" presStyleCnt="8"/>
      <dgm:spPr/>
      <dgm:t>
        <a:bodyPr/>
        <a:lstStyle/>
        <a:p>
          <a:endParaRPr lang="en-US"/>
        </a:p>
      </dgm:t>
    </dgm:pt>
    <dgm:pt modelId="{9130FB0A-8F17-4A98-BC20-E347B6417888}" type="pres">
      <dgm:prSet presAssocID="{CA2D0F00-3597-4660-AB7C-011F08612D94}" presName="hierChild3" presStyleCnt="0"/>
      <dgm:spPr/>
      <dgm:t>
        <a:bodyPr/>
        <a:lstStyle/>
        <a:p>
          <a:endParaRPr lang="en-US"/>
        </a:p>
      </dgm:t>
    </dgm:pt>
    <dgm:pt modelId="{F1829367-725D-4137-B7D3-BC59CC2349A4}" type="pres">
      <dgm:prSet presAssocID="{FC7B2885-E0B0-4F96-BEC9-CE908C527BBC}" presName="Name19" presStyleLbl="parChTrans1D4" presStyleIdx="0" presStyleCnt="41"/>
      <dgm:spPr/>
      <dgm:t>
        <a:bodyPr/>
        <a:lstStyle/>
        <a:p>
          <a:endParaRPr lang="en-US"/>
        </a:p>
      </dgm:t>
    </dgm:pt>
    <dgm:pt modelId="{D44C68A7-73E8-4304-A474-322F42ACEF3F}" type="pres">
      <dgm:prSet presAssocID="{4DD0823D-A7E6-4103-9F42-EF81F000CCEA}" presName="Name21" presStyleCnt="0"/>
      <dgm:spPr/>
      <dgm:t>
        <a:bodyPr/>
        <a:lstStyle/>
        <a:p>
          <a:endParaRPr lang="en-US"/>
        </a:p>
      </dgm:t>
    </dgm:pt>
    <dgm:pt modelId="{7E7BFA1F-40F9-4628-9FA5-9FEACB4AF073}" type="pres">
      <dgm:prSet presAssocID="{4DD0823D-A7E6-4103-9F42-EF81F000CCEA}" presName="level2Shape" presStyleLbl="node4" presStyleIdx="0" presStyleCnt="41"/>
      <dgm:spPr/>
      <dgm:t>
        <a:bodyPr/>
        <a:lstStyle/>
        <a:p>
          <a:endParaRPr lang="en-US"/>
        </a:p>
      </dgm:t>
    </dgm:pt>
    <dgm:pt modelId="{91AD1388-ED6F-4E56-B586-94321391418C}" type="pres">
      <dgm:prSet presAssocID="{4DD0823D-A7E6-4103-9F42-EF81F000CCEA}" presName="hierChild3" presStyleCnt="0"/>
      <dgm:spPr/>
      <dgm:t>
        <a:bodyPr/>
        <a:lstStyle/>
        <a:p>
          <a:endParaRPr lang="en-US"/>
        </a:p>
      </dgm:t>
    </dgm:pt>
    <dgm:pt modelId="{47832F08-2361-4DC0-B572-75EE8818A4BB}" type="pres">
      <dgm:prSet presAssocID="{02665396-FF0B-4856-B5CB-425BD2402DC1}" presName="Name19" presStyleLbl="parChTrans1D4" presStyleIdx="1" presStyleCnt="41"/>
      <dgm:spPr/>
      <dgm:t>
        <a:bodyPr/>
        <a:lstStyle/>
        <a:p>
          <a:endParaRPr lang="en-US"/>
        </a:p>
      </dgm:t>
    </dgm:pt>
    <dgm:pt modelId="{EE6D9C05-43D1-4D6F-9516-E966703F8C9D}" type="pres">
      <dgm:prSet presAssocID="{549E9270-6F6B-4B8E-B7AB-157920C2BC5F}" presName="Name21" presStyleCnt="0"/>
      <dgm:spPr/>
      <dgm:t>
        <a:bodyPr/>
        <a:lstStyle/>
        <a:p>
          <a:endParaRPr lang="en-US"/>
        </a:p>
      </dgm:t>
    </dgm:pt>
    <dgm:pt modelId="{76B63144-449F-4E13-8B4F-6F0CCCCABA64}" type="pres">
      <dgm:prSet presAssocID="{549E9270-6F6B-4B8E-B7AB-157920C2BC5F}" presName="level2Shape" presStyleLbl="node4" presStyleIdx="1" presStyleCnt="41"/>
      <dgm:spPr/>
      <dgm:t>
        <a:bodyPr/>
        <a:lstStyle/>
        <a:p>
          <a:endParaRPr lang="en-US"/>
        </a:p>
      </dgm:t>
    </dgm:pt>
    <dgm:pt modelId="{54DC4814-96D5-4A86-AE08-AD451AB2C2E0}" type="pres">
      <dgm:prSet presAssocID="{549E9270-6F6B-4B8E-B7AB-157920C2BC5F}" presName="hierChild3" presStyleCnt="0"/>
      <dgm:spPr/>
      <dgm:t>
        <a:bodyPr/>
        <a:lstStyle/>
        <a:p>
          <a:endParaRPr lang="en-US"/>
        </a:p>
      </dgm:t>
    </dgm:pt>
    <dgm:pt modelId="{B290C11A-B7AA-4B64-B9AA-8E645B725571}" type="pres">
      <dgm:prSet presAssocID="{6DE9BDD3-E68B-4074-AC4E-0ECF31BA2A0B}" presName="Name19" presStyleLbl="parChTrans1D4" presStyleIdx="2" presStyleCnt="41"/>
      <dgm:spPr/>
      <dgm:t>
        <a:bodyPr/>
        <a:lstStyle/>
        <a:p>
          <a:endParaRPr lang="en-US"/>
        </a:p>
      </dgm:t>
    </dgm:pt>
    <dgm:pt modelId="{F139580B-1F17-4876-A3B3-FFC84AD3AB36}" type="pres">
      <dgm:prSet presAssocID="{BD58F3C5-A7FB-4FC1-ADF8-CE04C741DFDB}" presName="Name21" presStyleCnt="0"/>
      <dgm:spPr/>
      <dgm:t>
        <a:bodyPr/>
        <a:lstStyle/>
        <a:p>
          <a:endParaRPr lang="en-US"/>
        </a:p>
      </dgm:t>
    </dgm:pt>
    <dgm:pt modelId="{D721A4F0-15D0-4375-BAEA-E8CAEBFE22F0}" type="pres">
      <dgm:prSet presAssocID="{BD58F3C5-A7FB-4FC1-ADF8-CE04C741DFDB}" presName="level2Shape" presStyleLbl="node4" presStyleIdx="2" presStyleCnt="41"/>
      <dgm:spPr/>
      <dgm:t>
        <a:bodyPr/>
        <a:lstStyle/>
        <a:p>
          <a:endParaRPr lang="en-US"/>
        </a:p>
      </dgm:t>
    </dgm:pt>
    <dgm:pt modelId="{CE7B4EAA-F869-4AA9-9C7D-7F636AB0E739}" type="pres">
      <dgm:prSet presAssocID="{BD58F3C5-A7FB-4FC1-ADF8-CE04C741DFDB}" presName="hierChild3" presStyleCnt="0"/>
      <dgm:spPr/>
      <dgm:t>
        <a:bodyPr/>
        <a:lstStyle/>
        <a:p>
          <a:endParaRPr lang="en-US"/>
        </a:p>
      </dgm:t>
    </dgm:pt>
    <dgm:pt modelId="{1D985B4A-B521-4BE9-823B-ACC59CE1782A}" type="pres">
      <dgm:prSet presAssocID="{9356124E-F7A0-429D-8865-40801EB7448A}" presName="Name19" presStyleLbl="parChTrans1D4" presStyleIdx="3" presStyleCnt="41"/>
      <dgm:spPr/>
      <dgm:t>
        <a:bodyPr/>
        <a:lstStyle/>
        <a:p>
          <a:endParaRPr lang="en-US"/>
        </a:p>
      </dgm:t>
    </dgm:pt>
    <dgm:pt modelId="{CF4ABCD7-9272-4B00-8942-5E3581738237}" type="pres">
      <dgm:prSet presAssocID="{70D03931-A21A-4A6D-932E-C422741B95D3}" presName="Name21" presStyleCnt="0"/>
      <dgm:spPr/>
      <dgm:t>
        <a:bodyPr/>
        <a:lstStyle/>
        <a:p>
          <a:endParaRPr lang="en-US"/>
        </a:p>
      </dgm:t>
    </dgm:pt>
    <dgm:pt modelId="{20A114C4-258F-4AA2-A8AE-810492FBE825}" type="pres">
      <dgm:prSet presAssocID="{70D03931-A21A-4A6D-932E-C422741B95D3}" presName="level2Shape" presStyleLbl="node4" presStyleIdx="3" presStyleCnt="41"/>
      <dgm:spPr/>
      <dgm:t>
        <a:bodyPr/>
        <a:lstStyle/>
        <a:p>
          <a:endParaRPr lang="en-US"/>
        </a:p>
      </dgm:t>
    </dgm:pt>
    <dgm:pt modelId="{B4BC7927-C43B-4A41-8681-CEF216B277A7}" type="pres">
      <dgm:prSet presAssocID="{70D03931-A21A-4A6D-932E-C422741B95D3}" presName="hierChild3" presStyleCnt="0"/>
      <dgm:spPr/>
      <dgm:t>
        <a:bodyPr/>
        <a:lstStyle/>
        <a:p>
          <a:endParaRPr lang="en-US"/>
        </a:p>
      </dgm:t>
    </dgm:pt>
    <dgm:pt modelId="{8E8DD455-6637-4894-8E62-8E76149B4D28}" type="pres">
      <dgm:prSet presAssocID="{09DA3583-BCD2-4EAB-803F-F12539CFAF59}" presName="Name19" presStyleLbl="parChTrans1D4" presStyleIdx="4" presStyleCnt="41"/>
      <dgm:spPr/>
      <dgm:t>
        <a:bodyPr/>
        <a:lstStyle/>
        <a:p>
          <a:endParaRPr lang="en-US"/>
        </a:p>
      </dgm:t>
    </dgm:pt>
    <dgm:pt modelId="{4F1CEDC1-F067-4C10-AE36-9CFCA7EA8EE2}" type="pres">
      <dgm:prSet presAssocID="{F33F0C74-7C8B-4705-9412-679CFDF165E7}" presName="Name21" presStyleCnt="0"/>
      <dgm:spPr/>
      <dgm:t>
        <a:bodyPr/>
        <a:lstStyle/>
        <a:p>
          <a:endParaRPr lang="en-US"/>
        </a:p>
      </dgm:t>
    </dgm:pt>
    <dgm:pt modelId="{B2AE9A37-9241-473E-8405-FD7B1B50907E}" type="pres">
      <dgm:prSet presAssocID="{F33F0C74-7C8B-4705-9412-679CFDF165E7}" presName="level2Shape" presStyleLbl="node4" presStyleIdx="4" presStyleCnt="41"/>
      <dgm:spPr/>
      <dgm:t>
        <a:bodyPr/>
        <a:lstStyle/>
        <a:p>
          <a:endParaRPr lang="en-US"/>
        </a:p>
      </dgm:t>
    </dgm:pt>
    <dgm:pt modelId="{667CAB95-ECC4-4BE7-B245-989F0F418190}" type="pres">
      <dgm:prSet presAssocID="{F33F0C74-7C8B-4705-9412-679CFDF165E7}" presName="hierChild3" presStyleCnt="0"/>
      <dgm:spPr/>
      <dgm:t>
        <a:bodyPr/>
        <a:lstStyle/>
        <a:p>
          <a:endParaRPr lang="en-US"/>
        </a:p>
      </dgm:t>
    </dgm:pt>
    <dgm:pt modelId="{A38CC339-A4FE-431B-9BD2-63864447BE9E}" type="pres">
      <dgm:prSet presAssocID="{DEA4D433-2E4F-47DB-AD5B-E0F04844DF4F}" presName="Name19" presStyleLbl="parChTrans1D4" presStyleIdx="5" presStyleCnt="41"/>
      <dgm:spPr/>
      <dgm:t>
        <a:bodyPr/>
        <a:lstStyle/>
        <a:p>
          <a:endParaRPr lang="en-US"/>
        </a:p>
      </dgm:t>
    </dgm:pt>
    <dgm:pt modelId="{620D31B8-C674-4470-B76B-F70BE196865B}" type="pres">
      <dgm:prSet presAssocID="{B4F15E86-0997-45C1-A660-30C73B50DA29}" presName="Name21" presStyleCnt="0"/>
      <dgm:spPr/>
      <dgm:t>
        <a:bodyPr/>
        <a:lstStyle/>
        <a:p>
          <a:endParaRPr lang="en-US"/>
        </a:p>
      </dgm:t>
    </dgm:pt>
    <dgm:pt modelId="{3C3CC3EE-19D2-4D81-B5B9-A7032AF925DD}" type="pres">
      <dgm:prSet presAssocID="{B4F15E86-0997-45C1-A660-30C73B50DA29}" presName="level2Shape" presStyleLbl="node4" presStyleIdx="5" presStyleCnt="41"/>
      <dgm:spPr/>
      <dgm:t>
        <a:bodyPr/>
        <a:lstStyle/>
        <a:p>
          <a:endParaRPr lang="en-US"/>
        </a:p>
      </dgm:t>
    </dgm:pt>
    <dgm:pt modelId="{1CD5FE24-0925-4BCE-A5C6-7C5E0D0D19FB}" type="pres">
      <dgm:prSet presAssocID="{B4F15E86-0997-45C1-A660-30C73B50DA29}" presName="hierChild3" presStyleCnt="0"/>
      <dgm:spPr/>
      <dgm:t>
        <a:bodyPr/>
        <a:lstStyle/>
        <a:p>
          <a:endParaRPr lang="en-US"/>
        </a:p>
      </dgm:t>
    </dgm:pt>
    <dgm:pt modelId="{F3D1E28A-36BA-4B58-BF7F-0913FEF5090C}" type="pres">
      <dgm:prSet presAssocID="{60C116D9-3B8F-4FD5-9C0F-0B5D55010250}" presName="Name19" presStyleLbl="parChTrans1D4" presStyleIdx="6" presStyleCnt="41"/>
      <dgm:spPr/>
      <dgm:t>
        <a:bodyPr/>
        <a:lstStyle/>
        <a:p>
          <a:endParaRPr lang="en-US"/>
        </a:p>
      </dgm:t>
    </dgm:pt>
    <dgm:pt modelId="{F89E3DE4-904A-4D53-BB64-55776952D44C}" type="pres">
      <dgm:prSet presAssocID="{12FAA6CC-4A3A-46B4-80CC-CF3EEC8092B0}" presName="Name21" presStyleCnt="0"/>
      <dgm:spPr/>
      <dgm:t>
        <a:bodyPr/>
        <a:lstStyle/>
        <a:p>
          <a:endParaRPr lang="en-US"/>
        </a:p>
      </dgm:t>
    </dgm:pt>
    <dgm:pt modelId="{DE1DF50C-F6D7-44B4-B4C5-C609458FCFEE}" type="pres">
      <dgm:prSet presAssocID="{12FAA6CC-4A3A-46B4-80CC-CF3EEC8092B0}" presName="level2Shape" presStyleLbl="node4" presStyleIdx="6" presStyleCnt="41"/>
      <dgm:spPr/>
      <dgm:t>
        <a:bodyPr/>
        <a:lstStyle/>
        <a:p>
          <a:endParaRPr lang="en-US"/>
        </a:p>
      </dgm:t>
    </dgm:pt>
    <dgm:pt modelId="{C91135E1-4429-4F3B-AC91-1566015B788F}" type="pres">
      <dgm:prSet presAssocID="{12FAA6CC-4A3A-46B4-80CC-CF3EEC8092B0}" presName="hierChild3" presStyleCnt="0"/>
      <dgm:spPr/>
      <dgm:t>
        <a:bodyPr/>
        <a:lstStyle/>
        <a:p>
          <a:endParaRPr lang="en-US"/>
        </a:p>
      </dgm:t>
    </dgm:pt>
    <dgm:pt modelId="{53FB193E-C9D7-45DE-957F-A8EEC707D334}" type="pres">
      <dgm:prSet presAssocID="{0DDBA6E5-ED95-43B5-9B5C-16F9E0CEA0D2}" presName="Name19" presStyleLbl="parChTrans1D4" presStyleIdx="7" presStyleCnt="41"/>
      <dgm:spPr/>
      <dgm:t>
        <a:bodyPr/>
        <a:lstStyle/>
        <a:p>
          <a:endParaRPr lang="en-US"/>
        </a:p>
      </dgm:t>
    </dgm:pt>
    <dgm:pt modelId="{2D23F9D5-8C1B-49F6-8575-BA0781446EBC}" type="pres">
      <dgm:prSet presAssocID="{97E9A919-5D18-4B7B-86B3-19776A85E9E4}" presName="Name21" presStyleCnt="0"/>
      <dgm:spPr/>
      <dgm:t>
        <a:bodyPr/>
        <a:lstStyle/>
        <a:p>
          <a:endParaRPr lang="en-US"/>
        </a:p>
      </dgm:t>
    </dgm:pt>
    <dgm:pt modelId="{10DE714F-9589-419F-8C4E-4AB886BBC918}" type="pres">
      <dgm:prSet presAssocID="{97E9A919-5D18-4B7B-86B3-19776A85E9E4}" presName="level2Shape" presStyleLbl="node4" presStyleIdx="7" presStyleCnt="41"/>
      <dgm:spPr/>
      <dgm:t>
        <a:bodyPr/>
        <a:lstStyle/>
        <a:p>
          <a:endParaRPr lang="en-US"/>
        </a:p>
      </dgm:t>
    </dgm:pt>
    <dgm:pt modelId="{78A76A5D-6EF9-4DB5-ABA2-A662D3C607E5}" type="pres">
      <dgm:prSet presAssocID="{97E9A919-5D18-4B7B-86B3-19776A85E9E4}" presName="hierChild3" presStyleCnt="0"/>
      <dgm:spPr/>
      <dgm:t>
        <a:bodyPr/>
        <a:lstStyle/>
        <a:p>
          <a:endParaRPr lang="en-US"/>
        </a:p>
      </dgm:t>
    </dgm:pt>
    <dgm:pt modelId="{1707B4EC-8570-4CED-869B-6F4DBED8731F}" type="pres">
      <dgm:prSet presAssocID="{E9F9AAD8-40B5-4292-B520-1D2A2705345A}" presName="Name19" presStyleLbl="parChTrans1D4" presStyleIdx="8" presStyleCnt="41"/>
      <dgm:spPr/>
      <dgm:t>
        <a:bodyPr/>
        <a:lstStyle/>
        <a:p>
          <a:endParaRPr lang="en-US"/>
        </a:p>
      </dgm:t>
    </dgm:pt>
    <dgm:pt modelId="{EAF717EA-7679-489F-8CF9-1C09314DD435}" type="pres">
      <dgm:prSet presAssocID="{AD1C1D28-ABE1-4747-99F2-50002F4645D1}" presName="Name21" presStyleCnt="0"/>
      <dgm:spPr/>
      <dgm:t>
        <a:bodyPr/>
        <a:lstStyle/>
        <a:p>
          <a:endParaRPr lang="en-US"/>
        </a:p>
      </dgm:t>
    </dgm:pt>
    <dgm:pt modelId="{11F11382-FB25-43DE-BB4D-4D2BE935CC3F}" type="pres">
      <dgm:prSet presAssocID="{AD1C1D28-ABE1-4747-99F2-50002F4645D1}" presName="level2Shape" presStyleLbl="node4" presStyleIdx="8" presStyleCnt="41"/>
      <dgm:spPr/>
      <dgm:t>
        <a:bodyPr/>
        <a:lstStyle/>
        <a:p>
          <a:endParaRPr lang="en-US"/>
        </a:p>
      </dgm:t>
    </dgm:pt>
    <dgm:pt modelId="{78F3C24B-B539-435D-90C7-71D4432E5661}" type="pres">
      <dgm:prSet presAssocID="{AD1C1D28-ABE1-4747-99F2-50002F4645D1}" presName="hierChild3" presStyleCnt="0"/>
      <dgm:spPr/>
      <dgm:t>
        <a:bodyPr/>
        <a:lstStyle/>
        <a:p>
          <a:endParaRPr lang="en-US"/>
        </a:p>
      </dgm:t>
    </dgm:pt>
    <dgm:pt modelId="{7402407D-24F8-4BCB-82A3-2C79F1A66B8F}" type="pres">
      <dgm:prSet presAssocID="{FAA6DF79-B419-4E3A-925F-F2FA28B2CEAB}" presName="Name19" presStyleLbl="parChTrans1D4" presStyleIdx="9" presStyleCnt="41"/>
      <dgm:spPr/>
      <dgm:t>
        <a:bodyPr/>
        <a:lstStyle/>
        <a:p>
          <a:endParaRPr lang="en-US"/>
        </a:p>
      </dgm:t>
    </dgm:pt>
    <dgm:pt modelId="{76534737-F8B8-4C0A-B602-78ACD345770E}" type="pres">
      <dgm:prSet presAssocID="{71BF676A-090F-497D-8F1F-B9F52AB44552}" presName="Name21" presStyleCnt="0"/>
      <dgm:spPr/>
      <dgm:t>
        <a:bodyPr/>
        <a:lstStyle/>
        <a:p>
          <a:endParaRPr lang="en-US"/>
        </a:p>
      </dgm:t>
    </dgm:pt>
    <dgm:pt modelId="{520B302B-BBA5-4C83-902A-94F80F5838B3}" type="pres">
      <dgm:prSet presAssocID="{71BF676A-090F-497D-8F1F-B9F52AB44552}" presName="level2Shape" presStyleLbl="node4" presStyleIdx="9" presStyleCnt="41"/>
      <dgm:spPr/>
      <dgm:t>
        <a:bodyPr/>
        <a:lstStyle/>
        <a:p>
          <a:endParaRPr lang="en-US"/>
        </a:p>
      </dgm:t>
    </dgm:pt>
    <dgm:pt modelId="{77317627-CD8F-43C7-9AD4-D1105B91E348}" type="pres">
      <dgm:prSet presAssocID="{71BF676A-090F-497D-8F1F-B9F52AB44552}" presName="hierChild3" presStyleCnt="0"/>
      <dgm:spPr/>
      <dgm:t>
        <a:bodyPr/>
        <a:lstStyle/>
        <a:p>
          <a:endParaRPr lang="en-US"/>
        </a:p>
      </dgm:t>
    </dgm:pt>
    <dgm:pt modelId="{82CACD37-80E0-412E-8110-B3B7BFD9B94D}" type="pres">
      <dgm:prSet presAssocID="{9E28B2D3-560A-4212-8D00-4627DC696E4E}" presName="Name19" presStyleLbl="parChTrans1D4" presStyleIdx="10" presStyleCnt="41"/>
      <dgm:spPr/>
      <dgm:t>
        <a:bodyPr/>
        <a:lstStyle/>
        <a:p>
          <a:endParaRPr lang="en-US"/>
        </a:p>
      </dgm:t>
    </dgm:pt>
    <dgm:pt modelId="{CC9F67BF-C542-4031-85F9-C3D9FFEE8E58}" type="pres">
      <dgm:prSet presAssocID="{F9468C14-6B6F-4A22-8C4A-83A1A3C1E541}" presName="Name21" presStyleCnt="0"/>
      <dgm:spPr/>
      <dgm:t>
        <a:bodyPr/>
        <a:lstStyle/>
        <a:p>
          <a:endParaRPr lang="en-US"/>
        </a:p>
      </dgm:t>
    </dgm:pt>
    <dgm:pt modelId="{DE782557-C08C-480E-ADAC-8EF201BB3C04}" type="pres">
      <dgm:prSet presAssocID="{F9468C14-6B6F-4A22-8C4A-83A1A3C1E541}" presName="level2Shape" presStyleLbl="node4" presStyleIdx="10" presStyleCnt="41"/>
      <dgm:spPr/>
      <dgm:t>
        <a:bodyPr/>
        <a:lstStyle/>
        <a:p>
          <a:endParaRPr lang="en-US"/>
        </a:p>
      </dgm:t>
    </dgm:pt>
    <dgm:pt modelId="{B58B2ECF-0B25-4677-8142-59C498170C7F}" type="pres">
      <dgm:prSet presAssocID="{F9468C14-6B6F-4A22-8C4A-83A1A3C1E541}" presName="hierChild3" presStyleCnt="0"/>
      <dgm:spPr/>
      <dgm:t>
        <a:bodyPr/>
        <a:lstStyle/>
        <a:p>
          <a:endParaRPr lang="en-US"/>
        </a:p>
      </dgm:t>
    </dgm:pt>
    <dgm:pt modelId="{4B7ED51B-1EAD-4C76-AB51-5A5B40F87EEB}" type="pres">
      <dgm:prSet presAssocID="{31B3193D-2B6A-4FF4-A15E-93F01DF603FD}" presName="Name19" presStyleLbl="parChTrans1D4" presStyleIdx="11" presStyleCnt="41"/>
      <dgm:spPr/>
      <dgm:t>
        <a:bodyPr/>
        <a:lstStyle/>
        <a:p>
          <a:endParaRPr lang="en-US"/>
        </a:p>
      </dgm:t>
    </dgm:pt>
    <dgm:pt modelId="{792118AE-A8F1-4115-A518-E912DBDA77A7}" type="pres">
      <dgm:prSet presAssocID="{0A7F52C6-2205-44F9-9FEC-789FECBF397E}" presName="Name21" presStyleCnt="0"/>
      <dgm:spPr/>
      <dgm:t>
        <a:bodyPr/>
        <a:lstStyle/>
        <a:p>
          <a:endParaRPr lang="en-US"/>
        </a:p>
      </dgm:t>
    </dgm:pt>
    <dgm:pt modelId="{C88A4DE7-348B-433E-B631-84A784C48B5E}" type="pres">
      <dgm:prSet presAssocID="{0A7F52C6-2205-44F9-9FEC-789FECBF397E}" presName="level2Shape" presStyleLbl="node4" presStyleIdx="11" presStyleCnt="41"/>
      <dgm:spPr/>
      <dgm:t>
        <a:bodyPr/>
        <a:lstStyle/>
        <a:p>
          <a:endParaRPr lang="en-US"/>
        </a:p>
      </dgm:t>
    </dgm:pt>
    <dgm:pt modelId="{79F23EC4-CFDB-41C7-8F5E-B75A14F6D68C}" type="pres">
      <dgm:prSet presAssocID="{0A7F52C6-2205-44F9-9FEC-789FECBF397E}" presName="hierChild3" presStyleCnt="0"/>
      <dgm:spPr/>
      <dgm:t>
        <a:bodyPr/>
        <a:lstStyle/>
        <a:p>
          <a:endParaRPr lang="en-US"/>
        </a:p>
      </dgm:t>
    </dgm:pt>
    <dgm:pt modelId="{EDDB95A9-78B6-4A50-8C4F-5438A4E46154}" type="pres">
      <dgm:prSet presAssocID="{962F10F3-613D-4B78-BABC-C64BFE83DD42}" presName="Name19" presStyleLbl="parChTrans1D4" presStyleIdx="12" presStyleCnt="41"/>
      <dgm:spPr/>
      <dgm:t>
        <a:bodyPr/>
        <a:lstStyle/>
        <a:p>
          <a:endParaRPr lang="en-US"/>
        </a:p>
      </dgm:t>
    </dgm:pt>
    <dgm:pt modelId="{C23CABDE-4313-4E30-AE81-4D40117F19C0}" type="pres">
      <dgm:prSet presAssocID="{A590BC74-E299-4073-8EFE-8792090C4905}" presName="Name21" presStyleCnt="0"/>
      <dgm:spPr/>
      <dgm:t>
        <a:bodyPr/>
        <a:lstStyle/>
        <a:p>
          <a:endParaRPr lang="en-US"/>
        </a:p>
      </dgm:t>
    </dgm:pt>
    <dgm:pt modelId="{73199528-2DB5-402B-B87A-9E350FC6162B}" type="pres">
      <dgm:prSet presAssocID="{A590BC74-E299-4073-8EFE-8792090C4905}" presName="level2Shape" presStyleLbl="node4" presStyleIdx="12" presStyleCnt="41"/>
      <dgm:spPr/>
      <dgm:t>
        <a:bodyPr/>
        <a:lstStyle/>
        <a:p>
          <a:endParaRPr lang="en-US"/>
        </a:p>
      </dgm:t>
    </dgm:pt>
    <dgm:pt modelId="{86AF25F8-15DD-4EB3-9D51-B84DAC95A016}" type="pres">
      <dgm:prSet presAssocID="{A590BC74-E299-4073-8EFE-8792090C4905}" presName="hierChild3" presStyleCnt="0"/>
      <dgm:spPr/>
      <dgm:t>
        <a:bodyPr/>
        <a:lstStyle/>
        <a:p>
          <a:endParaRPr lang="en-US"/>
        </a:p>
      </dgm:t>
    </dgm:pt>
    <dgm:pt modelId="{16C0B4BE-2E31-4660-8861-57A3E0CF8E01}" type="pres">
      <dgm:prSet presAssocID="{7088286B-D7B5-47CD-9AF2-FE7EB45B935C}" presName="Name19" presStyleLbl="parChTrans1D4" presStyleIdx="13" presStyleCnt="41"/>
      <dgm:spPr/>
      <dgm:t>
        <a:bodyPr/>
        <a:lstStyle/>
        <a:p>
          <a:endParaRPr lang="en-US"/>
        </a:p>
      </dgm:t>
    </dgm:pt>
    <dgm:pt modelId="{54B94355-64BD-471C-B506-CFA9DD1C159C}" type="pres">
      <dgm:prSet presAssocID="{794D06B5-701F-44FB-A452-3528A0D42073}" presName="Name21" presStyleCnt="0"/>
      <dgm:spPr/>
      <dgm:t>
        <a:bodyPr/>
        <a:lstStyle/>
        <a:p>
          <a:endParaRPr lang="en-US"/>
        </a:p>
      </dgm:t>
    </dgm:pt>
    <dgm:pt modelId="{D688149E-5887-4966-9332-6DF26ACAB16F}" type="pres">
      <dgm:prSet presAssocID="{794D06B5-701F-44FB-A452-3528A0D42073}" presName="level2Shape" presStyleLbl="node4" presStyleIdx="13" presStyleCnt="41"/>
      <dgm:spPr/>
      <dgm:t>
        <a:bodyPr/>
        <a:lstStyle/>
        <a:p>
          <a:endParaRPr lang="en-US"/>
        </a:p>
      </dgm:t>
    </dgm:pt>
    <dgm:pt modelId="{CA38F9BF-1BF4-4F53-A7FC-D6A82A61E866}" type="pres">
      <dgm:prSet presAssocID="{794D06B5-701F-44FB-A452-3528A0D42073}" presName="hierChild3" presStyleCnt="0"/>
      <dgm:spPr/>
      <dgm:t>
        <a:bodyPr/>
        <a:lstStyle/>
        <a:p>
          <a:endParaRPr lang="en-US"/>
        </a:p>
      </dgm:t>
    </dgm:pt>
    <dgm:pt modelId="{3054C974-95BC-4018-BA4B-BF463348AF90}" type="pres">
      <dgm:prSet presAssocID="{29DF03F8-48A2-48F3-8B2E-7CD07191D1B0}" presName="Name19" presStyleLbl="parChTrans1D4" presStyleIdx="14" presStyleCnt="41"/>
      <dgm:spPr/>
      <dgm:t>
        <a:bodyPr/>
        <a:lstStyle/>
        <a:p>
          <a:endParaRPr lang="en-US"/>
        </a:p>
      </dgm:t>
    </dgm:pt>
    <dgm:pt modelId="{4EDE50D1-9F6F-4CCE-A812-EED356D30459}" type="pres">
      <dgm:prSet presAssocID="{0E88B5A4-2318-4381-9A1D-4FAC58696160}" presName="Name21" presStyleCnt="0"/>
      <dgm:spPr/>
      <dgm:t>
        <a:bodyPr/>
        <a:lstStyle/>
        <a:p>
          <a:endParaRPr lang="en-US"/>
        </a:p>
      </dgm:t>
    </dgm:pt>
    <dgm:pt modelId="{9389525C-56B4-461D-AE1E-63E305A67AB7}" type="pres">
      <dgm:prSet presAssocID="{0E88B5A4-2318-4381-9A1D-4FAC58696160}" presName="level2Shape" presStyleLbl="node4" presStyleIdx="14" presStyleCnt="41"/>
      <dgm:spPr/>
      <dgm:t>
        <a:bodyPr/>
        <a:lstStyle/>
        <a:p>
          <a:endParaRPr lang="en-US"/>
        </a:p>
      </dgm:t>
    </dgm:pt>
    <dgm:pt modelId="{7B74C905-9E90-4472-AC9C-A648433C8A5F}" type="pres">
      <dgm:prSet presAssocID="{0E88B5A4-2318-4381-9A1D-4FAC58696160}" presName="hierChild3" presStyleCnt="0"/>
      <dgm:spPr/>
      <dgm:t>
        <a:bodyPr/>
        <a:lstStyle/>
        <a:p>
          <a:endParaRPr lang="en-US"/>
        </a:p>
      </dgm:t>
    </dgm:pt>
    <dgm:pt modelId="{8983ACBC-37BE-46B2-92D1-BA707D154F0C}" type="pres">
      <dgm:prSet presAssocID="{4A657BC0-AC20-4595-BA8F-763E47E65DDC}" presName="Name19" presStyleLbl="parChTrans1D4" presStyleIdx="15" presStyleCnt="41"/>
      <dgm:spPr/>
      <dgm:t>
        <a:bodyPr/>
        <a:lstStyle/>
        <a:p>
          <a:endParaRPr lang="en-US"/>
        </a:p>
      </dgm:t>
    </dgm:pt>
    <dgm:pt modelId="{B420BCB7-FA44-43F4-BF11-D1D8580981D3}" type="pres">
      <dgm:prSet presAssocID="{9E505B10-460A-4932-8179-7AE1EAD14F43}" presName="Name21" presStyleCnt="0"/>
      <dgm:spPr/>
      <dgm:t>
        <a:bodyPr/>
        <a:lstStyle/>
        <a:p>
          <a:endParaRPr lang="en-US"/>
        </a:p>
      </dgm:t>
    </dgm:pt>
    <dgm:pt modelId="{5D5C19DD-D438-4399-9E2F-5360F35D8D33}" type="pres">
      <dgm:prSet presAssocID="{9E505B10-460A-4932-8179-7AE1EAD14F43}" presName="level2Shape" presStyleLbl="node4" presStyleIdx="15" presStyleCnt="41"/>
      <dgm:spPr/>
      <dgm:t>
        <a:bodyPr/>
        <a:lstStyle/>
        <a:p>
          <a:endParaRPr lang="en-US"/>
        </a:p>
      </dgm:t>
    </dgm:pt>
    <dgm:pt modelId="{E26B63C2-BDBB-490E-A1F2-D977B59B9142}" type="pres">
      <dgm:prSet presAssocID="{9E505B10-460A-4932-8179-7AE1EAD14F43}" presName="hierChild3" presStyleCnt="0"/>
      <dgm:spPr/>
      <dgm:t>
        <a:bodyPr/>
        <a:lstStyle/>
        <a:p>
          <a:endParaRPr lang="en-US"/>
        </a:p>
      </dgm:t>
    </dgm:pt>
    <dgm:pt modelId="{6B096F7E-C1DD-4601-9E5E-FAF7FF5F5DD7}" type="pres">
      <dgm:prSet presAssocID="{754A3DD7-B533-42B6-A754-38F68E1833AA}" presName="Name19" presStyleLbl="parChTrans1D4" presStyleIdx="16" presStyleCnt="41"/>
      <dgm:spPr/>
      <dgm:t>
        <a:bodyPr/>
        <a:lstStyle/>
        <a:p>
          <a:endParaRPr lang="en-US"/>
        </a:p>
      </dgm:t>
    </dgm:pt>
    <dgm:pt modelId="{45395196-84B5-4062-8A99-F3EF758A58D0}" type="pres">
      <dgm:prSet presAssocID="{E2362370-D89A-464B-8980-289025B85C7A}" presName="Name21" presStyleCnt="0"/>
      <dgm:spPr/>
      <dgm:t>
        <a:bodyPr/>
        <a:lstStyle/>
        <a:p>
          <a:endParaRPr lang="en-US"/>
        </a:p>
      </dgm:t>
    </dgm:pt>
    <dgm:pt modelId="{B83AB987-CCC1-4F91-93CC-7894A528F762}" type="pres">
      <dgm:prSet presAssocID="{E2362370-D89A-464B-8980-289025B85C7A}" presName="level2Shape" presStyleLbl="node4" presStyleIdx="16" presStyleCnt="41"/>
      <dgm:spPr/>
      <dgm:t>
        <a:bodyPr/>
        <a:lstStyle/>
        <a:p>
          <a:endParaRPr lang="en-US"/>
        </a:p>
      </dgm:t>
    </dgm:pt>
    <dgm:pt modelId="{6639FB73-6021-4548-98B5-977446A65F19}" type="pres">
      <dgm:prSet presAssocID="{E2362370-D89A-464B-8980-289025B85C7A}" presName="hierChild3" presStyleCnt="0"/>
      <dgm:spPr/>
      <dgm:t>
        <a:bodyPr/>
        <a:lstStyle/>
        <a:p>
          <a:endParaRPr lang="en-US"/>
        </a:p>
      </dgm:t>
    </dgm:pt>
    <dgm:pt modelId="{34774D7C-F1D6-498E-BE61-A15F1A61BB4B}" type="pres">
      <dgm:prSet presAssocID="{23A0EA7F-6D0B-4808-9803-715821C42246}" presName="Name19" presStyleLbl="parChTrans1D4" presStyleIdx="17" presStyleCnt="41"/>
      <dgm:spPr/>
      <dgm:t>
        <a:bodyPr/>
        <a:lstStyle/>
        <a:p>
          <a:endParaRPr lang="en-US"/>
        </a:p>
      </dgm:t>
    </dgm:pt>
    <dgm:pt modelId="{6E558C78-D5E6-4D3E-8245-89249735FF18}" type="pres">
      <dgm:prSet presAssocID="{705A512F-CDA2-44D3-8A05-14615C00A5AE}" presName="Name21" presStyleCnt="0"/>
      <dgm:spPr/>
      <dgm:t>
        <a:bodyPr/>
        <a:lstStyle/>
        <a:p>
          <a:endParaRPr lang="en-US"/>
        </a:p>
      </dgm:t>
    </dgm:pt>
    <dgm:pt modelId="{2B18537D-A01A-4C61-B936-BFAB720825E8}" type="pres">
      <dgm:prSet presAssocID="{705A512F-CDA2-44D3-8A05-14615C00A5AE}" presName="level2Shape" presStyleLbl="node4" presStyleIdx="17" presStyleCnt="41"/>
      <dgm:spPr/>
      <dgm:t>
        <a:bodyPr/>
        <a:lstStyle/>
        <a:p>
          <a:endParaRPr lang="en-US"/>
        </a:p>
      </dgm:t>
    </dgm:pt>
    <dgm:pt modelId="{C207920A-F3F5-4ED3-A2F9-D0D85531A25C}" type="pres">
      <dgm:prSet presAssocID="{705A512F-CDA2-44D3-8A05-14615C00A5AE}" presName="hierChild3" presStyleCnt="0"/>
      <dgm:spPr/>
      <dgm:t>
        <a:bodyPr/>
        <a:lstStyle/>
        <a:p>
          <a:endParaRPr lang="en-US"/>
        </a:p>
      </dgm:t>
    </dgm:pt>
    <dgm:pt modelId="{091F88D9-69ED-4F94-9FBB-70A968B3FD67}" type="pres">
      <dgm:prSet presAssocID="{717106CF-33A4-481C-9F0A-23E03EF7F11E}" presName="Name19" presStyleLbl="parChTrans1D4" presStyleIdx="18" presStyleCnt="41"/>
      <dgm:spPr/>
      <dgm:t>
        <a:bodyPr/>
        <a:lstStyle/>
        <a:p>
          <a:endParaRPr lang="en-US"/>
        </a:p>
      </dgm:t>
    </dgm:pt>
    <dgm:pt modelId="{ECE322D9-67E2-472A-9245-4B3A1CF04F98}" type="pres">
      <dgm:prSet presAssocID="{EC08D53B-9D05-4B86-9A44-14CC3EA372FA}" presName="Name21" presStyleCnt="0"/>
      <dgm:spPr/>
      <dgm:t>
        <a:bodyPr/>
        <a:lstStyle/>
        <a:p>
          <a:endParaRPr lang="en-US"/>
        </a:p>
      </dgm:t>
    </dgm:pt>
    <dgm:pt modelId="{710BB1EA-50EA-4153-95BA-442E232D4BB9}" type="pres">
      <dgm:prSet presAssocID="{EC08D53B-9D05-4B86-9A44-14CC3EA372FA}" presName="level2Shape" presStyleLbl="node4" presStyleIdx="18" presStyleCnt="41"/>
      <dgm:spPr/>
      <dgm:t>
        <a:bodyPr/>
        <a:lstStyle/>
        <a:p>
          <a:endParaRPr lang="en-US"/>
        </a:p>
      </dgm:t>
    </dgm:pt>
    <dgm:pt modelId="{6F7539B4-EB28-4128-87CC-CA81A054955F}" type="pres">
      <dgm:prSet presAssocID="{EC08D53B-9D05-4B86-9A44-14CC3EA372FA}" presName="hierChild3" presStyleCnt="0"/>
      <dgm:spPr/>
      <dgm:t>
        <a:bodyPr/>
        <a:lstStyle/>
        <a:p>
          <a:endParaRPr lang="en-US"/>
        </a:p>
      </dgm:t>
    </dgm:pt>
    <dgm:pt modelId="{4133C17A-B154-4770-B4C4-389A95CF0C7D}" type="pres">
      <dgm:prSet presAssocID="{D6A6F6E7-7C43-4F72-A4D9-F248642A200B}" presName="Name19" presStyleLbl="parChTrans1D4" presStyleIdx="19" presStyleCnt="41"/>
      <dgm:spPr/>
      <dgm:t>
        <a:bodyPr/>
        <a:lstStyle/>
        <a:p>
          <a:endParaRPr lang="en-US"/>
        </a:p>
      </dgm:t>
    </dgm:pt>
    <dgm:pt modelId="{4AC311CD-5B33-4583-A295-6D15CD2DEDC2}" type="pres">
      <dgm:prSet presAssocID="{D9093DD7-378D-4FE7-B256-FFFE56A22F09}" presName="Name21" presStyleCnt="0"/>
      <dgm:spPr/>
      <dgm:t>
        <a:bodyPr/>
        <a:lstStyle/>
        <a:p>
          <a:endParaRPr lang="en-US"/>
        </a:p>
      </dgm:t>
    </dgm:pt>
    <dgm:pt modelId="{1DC34069-FD36-4B48-AFAB-2E29B1B04805}" type="pres">
      <dgm:prSet presAssocID="{D9093DD7-378D-4FE7-B256-FFFE56A22F09}" presName="level2Shape" presStyleLbl="node4" presStyleIdx="19" presStyleCnt="41"/>
      <dgm:spPr/>
      <dgm:t>
        <a:bodyPr/>
        <a:lstStyle/>
        <a:p>
          <a:endParaRPr lang="en-US"/>
        </a:p>
      </dgm:t>
    </dgm:pt>
    <dgm:pt modelId="{0DB7DF14-E468-4DEE-9B13-8D5599E8E3DD}" type="pres">
      <dgm:prSet presAssocID="{D9093DD7-378D-4FE7-B256-FFFE56A22F09}" presName="hierChild3" presStyleCnt="0"/>
      <dgm:spPr/>
      <dgm:t>
        <a:bodyPr/>
        <a:lstStyle/>
        <a:p>
          <a:endParaRPr lang="en-US"/>
        </a:p>
      </dgm:t>
    </dgm:pt>
    <dgm:pt modelId="{749CEE17-B263-4815-9F92-FA0EDF306CAC}" type="pres">
      <dgm:prSet presAssocID="{A4D53ACD-BCFB-4DCF-9E54-9E93BB854005}" presName="Name19" presStyleLbl="parChTrans1D4" presStyleIdx="20" presStyleCnt="41"/>
      <dgm:spPr/>
      <dgm:t>
        <a:bodyPr/>
        <a:lstStyle/>
        <a:p>
          <a:endParaRPr lang="en-US"/>
        </a:p>
      </dgm:t>
    </dgm:pt>
    <dgm:pt modelId="{96E09AB0-8CDB-4725-80DC-607D8491949F}" type="pres">
      <dgm:prSet presAssocID="{88112BF1-AA9A-40E5-A381-EE095BA4901F}" presName="Name21" presStyleCnt="0"/>
      <dgm:spPr/>
      <dgm:t>
        <a:bodyPr/>
        <a:lstStyle/>
        <a:p>
          <a:endParaRPr lang="en-US"/>
        </a:p>
      </dgm:t>
    </dgm:pt>
    <dgm:pt modelId="{736004C1-3782-4985-BF9E-E2A95566DE69}" type="pres">
      <dgm:prSet presAssocID="{88112BF1-AA9A-40E5-A381-EE095BA4901F}" presName="level2Shape" presStyleLbl="node4" presStyleIdx="20" presStyleCnt="41"/>
      <dgm:spPr/>
      <dgm:t>
        <a:bodyPr/>
        <a:lstStyle/>
        <a:p>
          <a:endParaRPr lang="en-US"/>
        </a:p>
      </dgm:t>
    </dgm:pt>
    <dgm:pt modelId="{C3179322-87AA-4214-937E-B2A065B10150}" type="pres">
      <dgm:prSet presAssocID="{88112BF1-AA9A-40E5-A381-EE095BA4901F}" presName="hierChild3" presStyleCnt="0"/>
      <dgm:spPr/>
      <dgm:t>
        <a:bodyPr/>
        <a:lstStyle/>
        <a:p>
          <a:endParaRPr lang="en-US"/>
        </a:p>
      </dgm:t>
    </dgm:pt>
    <dgm:pt modelId="{AF1684D7-BBFF-42CC-BCAB-6F831807B609}" type="pres">
      <dgm:prSet presAssocID="{6705D33A-C013-4A6C-98B7-E5D8E9932271}" presName="Name19" presStyleLbl="parChTrans1D4" presStyleIdx="21" presStyleCnt="41"/>
      <dgm:spPr/>
      <dgm:t>
        <a:bodyPr/>
        <a:lstStyle/>
        <a:p>
          <a:endParaRPr lang="en-US"/>
        </a:p>
      </dgm:t>
    </dgm:pt>
    <dgm:pt modelId="{C24313F4-92FD-4757-ADDC-CE6DD69AEEAB}" type="pres">
      <dgm:prSet presAssocID="{DB5D6816-E0F0-4845-852C-4A6F39187E62}" presName="Name21" presStyleCnt="0"/>
      <dgm:spPr/>
      <dgm:t>
        <a:bodyPr/>
        <a:lstStyle/>
        <a:p>
          <a:endParaRPr lang="en-US"/>
        </a:p>
      </dgm:t>
    </dgm:pt>
    <dgm:pt modelId="{6447ECF6-91C2-48EC-AD14-95AB985A09C8}" type="pres">
      <dgm:prSet presAssocID="{DB5D6816-E0F0-4845-852C-4A6F39187E62}" presName="level2Shape" presStyleLbl="node4" presStyleIdx="21" presStyleCnt="41"/>
      <dgm:spPr/>
      <dgm:t>
        <a:bodyPr/>
        <a:lstStyle/>
        <a:p>
          <a:endParaRPr lang="en-US"/>
        </a:p>
      </dgm:t>
    </dgm:pt>
    <dgm:pt modelId="{1858743F-504F-4454-888B-0047D7804AAE}" type="pres">
      <dgm:prSet presAssocID="{DB5D6816-E0F0-4845-852C-4A6F39187E62}" presName="hierChild3" presStyleCnt="0"/>
      <dgm:spPr/>
      <dgm:t>
        <a:bodyPr/>
        <a:lstStyle/>
        <a:p>
          <a:endParaRPr lang="en-US"/>
        </a:p>
      </dgm:t>
    </dgm:pt>
    <dgm:pt modelId="{DFF756E3-0336-467C-991D-CDAB276137A5}" type="pres">
      <dgm:prSet presAssocID="{DCCE533B-5162-43D7-9A07-22071F8F9560}" presName="Name19" presStyleLbl="parChTrans1D4" presStyleIdx="22" presStyleCnt="41"/>
      <dgm:spPr/>
      <dgm:t>
        <a:bodyPr/>
        <a:lstStyle/>
        <a:p>
          <a:endParaRPr lang="en-US"/>
        </a:p>
      </dgm:t>
    </dgm:pt>
    <dgm:pt modelId="{3F19533E-EFD8-45AC-AD69-605087EE2088}" type="pres">
      <dgm:prSet presAssocID="{2FA969A2-33B9-4C2C-B624-5E7F904A80A5}" presName="Name21" presStyleCnt="0"/>
      <dgm:spPr/>
      <dgm:t>
        <a:bodyPr/>
        <a:lstStyle/>
        <a:p>
          <a:endParaRPr lang="en-US"/>
        </a:p>
      </dgm:t>
    </dgm:pt>
    <dgm:pt modelId="{F8BCF720-7C0E-479D-9492-F25A4981FEFC}" type="pres">
      <dgm:prSet presAssocID="{2FA969A2-33B9-4C2C-B624-5E7F904A80A5}" presName="level2Shape" presStyleLbl="node4" presStyleIdx="22" presStyleCnt="41"/>
      <dgm:spPr/>
      <dgm:t>
        <a:bodyPr/>
        <a:lstStyle/>
        <a:p>
          <a:endParaRPr lang="en-US"/>
        </a:p>
      </dgm:t>
    </dgm:pt>
    <dgm:pt modelId="{547A7D20-A545-4F1C-A752-15FB833425A2}" type="pres">
      <dgm:prSet presAssocID="{2FA969A2-33B9-4C2C-B624-5E7F904A80A5}" presName="hierChild3" presStyleCnt="0"/>
      <dgm:spPr/>
      <dgm:t>
        <a:bodyPr/>
        <a:lstStyle/>
        <a:p>
          <a:endParaRPr lang="en-US"/>
        </a:p>
      </dgm:t>
    </dgm:pt>
    <dgm:pt modelId="{7340F308-95CC-4631-A120-5BF000970B19}" type="pres">
      <dgm:prSet presAssocID="{AE560B74-7425-457D-A188-E0136929A9F3}" presName="Name19" presStyleLbl="parChTrans1D4" presStyleIdx="23" presStyleCnt="41"/>
      <dgm:spPr/>
      <dgm:t>
        <a:bodyPr/>
        <a:lstStyle/>
        <a:p>
          <a:endParaRPr lang="en-US"/>
        </a:p>
      </dgm:t>
    </dgm:pt>
    <dgm:pt modelId="{245821A8-29CC-4F0A-A723-64D1096B49C8}" type="pres">
      <dgm:prSet presAssocID="{08851857-6D10-44D5-A626-0458D49A9C5D}" presName="Name21" presStyleCnt="0"/>
      <dgm:spPr/>
      <dgm:t>
        <a:bodyPr/>
        <a:lstStyle/>
        <a:p>
          <a:endParaRPr lang="en-US"/>
        </a:p>
      </dgm:t>
    </dgm:pt>
    <dgm:pt modelId="{C7F8A1E8-B1DA-4AF7-9FF6-C4B712AB15D7}" type="pres">
      <dgm:prSet presAssocID="{08851857-6D10-44D5-A626-0458D49A9C5D}" presName="level2Shape" presStyleLbl="node4" presStyleIdx="23" presStyleCnt="41"/>
      <dgm:spPr/>
      <dgm:t>
        <a:bodyPr/>
        <a:lstStyle/>
        <a:p>
          <a:endParaRPr lang="en-US"/>
        </a:p>
      </dgm:t>
    </dgm:pt>
    <dgm:pt modelId="{4C7798DE-A4E2-4FAD-AA2B-B1DF3419CD51}" type="pres">
      <dgm:prSet presAssocID="{08851857-6D10-44D5-A626-0458D49A9C5D}" presName="hierChild3" presStyleCnt="0"/>
      <dgm:spPr/>
      <dgm:t>
        <a:bodyPr/>
        <a:lstStyle/>
        <a:p>
          <a:endParaRPr lang="en-US"/>
        </a:p>
      </dgm:t>
    </dgm:pt>
    <dgm:pt modelId="{A3B71E09-0D06-4123-9C4F-5109AF2FB9CD}" type="pres">
      <dgm:prSet presAssocID="{3264A56C-4A22-4524-B56D-A03267FC7DCA}" presName="Name19" presStyleLbl="parChTrans1D4" presStyleIdx="24" presStyleCnt="41"/>
      <dgm:spPr/>
      <dgm:t>
        <a:bodyPr/>
        <a:lstStyle/>
        <a:p>
          <a:endParaRPr lang="en-US"/>
        </a:p>
      </dgm:t>
    </dgm:pt>
    <dgm:pt modelId="{0F4462D6-8013-4C19-8600-1E81E6FDF099}" type="pres">
      <dgm:prSet presAssocID="{521B4D53-99A9-4922-A92F-45526A438E8C}" presName="Name21" presStyleCnt="0"/>
      <dgm:spPr/>
      <dgm:t>
        <a:bodyPr/>
        <a:lstStyle/>
        <a:p>
          <a:endParaRPr lang="en-US"/>
        </a:p>
      </dgm:t>
    </dgm:pt>
    <dgm:pt modelId="{58445BF7-7D1F-4C95-82A9-82228898F201}" type="pres">
      <dgm:prSet presAssocID="{521B4D53-99A9-4922-A92F-45526A438E8C}" presName="level2Shape" presStyleLbl="node4" presStyleIdx="24" presStyleCnt="41"/>
      <dgm:spPr/>
      <dgm:t>
        <a:bodyPr/>
        <a:lstStyle/>
        <a:p>
          <a:endParaRPr lang="en-US"/>
        </a:p>
      </dgm:t>
    </dgm:pt>
    <dgm:pt modelId="{E22C973A-D411-4667-B25A-6BF41A30409E}" type="pres">
      <dgm:prSet presAssocID="{521B4D53-99A9-4922-A92F-45526A438E8C}" presName="hierChild3" presStyleCnt="0"/>
      <dgm:spPr/>
      <dgm:t>
        <a:bodyPr/>
        <a:lstStyle/>
        <a:p>
          <a:endParaRPr lang="en-US"/>
        </a:p>
      </dgm:t>
    </dgm:pt>
    <dgm:pt modelId="{AA0E5E74-EDBB-4FD4-AD45-8A1CD56287C8}" type="pres">
      <dgm:prSet presAssocID="{B23877D6-9883-4951-8F84-E9A51B8870D1}" presName="Name19" presStyleLbl="parChTrans1D4" presStyleIdx="25" presStyleCnt="41"/>
      <dgm:spPr/>
      <dgm:t>
        <a:bodyPr/>
        <a:lstStyle/>
        <a:p>
          <a:endParaRPr lang="en-US"/>
        </a:p>
      </dgm:t>
    </dgm:pt>
    <dgm:pt modelId="{3ABFBE6B-07BF-457C-BC41-6547CBB21E55}" type="pres">
      <dgm:prSet presAssocID="{36931C8C-F196-4B7E-952B-AE6C0CFFBF39}" presName="Name21" presStyleCnt="0"/>
      <dgm:spPr/>
      <dgm:t>
        <a:bodyPr/>
        <a:lstStyle/>
        <a:p>
          <a:endParaRPr lang="en-US"/>
        </a:p>
      </dgm:t>
    </dgm:pt>
    <dgm:pt modelId="{29AEC153-12DF-47D7-963B-BF67503102B5}" type="pres">
      <dgm:prSet presAssocID="{36931C8C-F196-4B7E-952B-AE6C0CFFBF39}" presName="level2Shape" presStyleLbl="node4" presStyleIdx="25" presStyleCnt="41"/>
      <dgm:spPr/>
      <dgm:t>
        <a:bodyPr/>
        <a:lstStyle/>
        <a:p>
          <a:endParaRPr lang="en-US"/>
        </a:p>
      </dgm:t>
    </dgm:pt>
    <dgm:pt modelId="{D1512EC7-EA80-4173-BCAF-B1A8748E28D7}" type="pres">
      <dgm:prSet presAssocID="{36931C8C-F196-4B7E-952B-AE6C0CFFBF39}" presName="hierChild3" presStyleCnt="0"/>
      <dgm:spPr/>
      <dgm:t>
        <a:bodyPr/>
        <a:lstStyle/>
        <a:p>
          <a:endParaRPr lang="en-US"/>
        </a:p>
      </dgm:t>
    </dgm:pt>
    <dgm:pt modelId="{6BA3203D-6878-4AE7-B37E-1F835C6BDDE2}" type="pres">
      <dgm:prSet presAssocID="{7529B986-7A0E-46A3-A11F-D4C71F6BC7CC}" presName="Name19" presStyleLbl="parChTrans1D4" presStyleIdx="26" presStyleCnt="41"/>
      <dgm:spPr/>
      <dgm:t>
        <a:bodyPr/>
        <a:lstStyle/>
        <a:p>
          <a:endParaRPr lang="en-US"/>
        </a:p>
      </dgm:t>
    </dgm:pt>
    <dgm:pt modelId="{6BDF7644-C9A4-453C-B310-0F6BAB5F9D85}" type="pres">
      <dgm:prSet presAssocID="{69B3886E-7A23-42C5-B3C6-20064DDF487F}" presName="Name21" presStyleCnt="0"/>
      <dgm:spPr/>
      <dgm:t>
        <a:bodyPr/>
        <a:lstStyle/>
        <a:p>
          <a:endParaRPr lang="en-US"/>
        </a:p>
      </dgm:t>
    </dgm:pt>
    <dgm:pt modelId="{ECEE2A52-124E-4680-A2BB-0CD29CABA059}" type="pres">
      <dgm:prSet presAssocID="{69B3886E-7A23-42C5-B3C6-20064DDF487F}" presName="level2Shape" presStyleLbl="node4" presStyleIdx="26" presStyleCnt="41"/>
      <dgm:spPr/>
      <dgm:t>
        <a:bodyPr/>
        <a:lstStyle/>
        <a:p>
          <a:endParaRPr lang="en-US"/>
        </a:p>
      </dgm:t>
    </dgm:pt>
    <dgm:pt modelId="{327C4C41-3C86-4617-B1A6-ACE638BFA932}" type="pres">
      <dgm:prSet presAssocID="{69B3886E-7A23-42C5-B3C6-20064DDF487F}" presName="hierChild3" presStyleCnt="0"/>
      <dgm:spPr/>
      <dgm:t>
        <a:bodyPr/>
        <a:lstStyle/>
        <a:p>
          <a:endParaRPr lang="en-US"/>
        </a:p>
      </dgm:t>
    </dgm:pt>
    <dgm:pt modelId="{B6EE5521-C6E8-4E26-99AD-D0E2394C84BF}" type="pres">
      <dgm:prSet presAssocID="{6A3FE171-9CA5-46FD-9A27-2430806F6B9E}" presName="Name19" presStyleLbl="parChTrans1D4" presStyleIdx="27" presStyleCnt="41"/>
      <dgm:spPr/>
      <dgm:t>
        <a:bodyPr/>
        <a:lstStyle/>
        <a:p>
          <a:endParaRPr lang="en-US"/>
        </a:p>
      </dgm:t>
    </dgm:pt>
    <dgm:pt modelId="{BAA7986B-44A2-42E6-A487-0B5DADE57BB3}" type="pres">
      <dgm:prSet presAssocID="{1AEF6B12-F433-47CC-BB3E-C3754A94B7E8}" presName="Name21" presStyleCnt="0"/>
      <dgm:spPr/>
      <dgm:t>
        <a:bodyPr/>
        <a:lstStyle/>
        <a:p>
          <a:endParaRPr lang="en-US"/>
        </a:p>
      </dgm:t>
    </dgm:pt>
    <dgm:pt modelId="{E916B37D-5108-407F-93FE-461766AE2461}" type="pres">
      <dgm:prSet presAssocID="{1AEF6B12-F433-47CC-BB3E-C3754A94B7E8}" presName="level2Shape" presStyleLbl="node4" presStyleIdx="27" presStyleCnt="41"/>
      <dgm:spPr/>
      <dgm:t>
        <a:bodyPr/>
        <a:lstStyle/>
        <a:p>
          <a:endParaRPr lang="en-US"/>
        </a:p>
      </dgm:t>
    </dgm:pt>
    <dgm:pt modelId="{383C6CEE-481F-4C56-B8BA-AAFDEBD13B95}" type="pres">
      <dgm:prSet presAssocID="{1AEF6B12-F433-47CC-BB3E-C3754A94B7E8}" presName="hierChild3" presStyleCnt="0"/>
      <dgm:spPr/>
      <dgm:t>
        <a:bodyPr/>
        <a:lstStyle/>
        <a:p>
          <a:endParaRPr lang="en-US"/>
        </a:p>
      </dgm:t>
    </dgm:pt>
    <dgm:pt modelId="{EDC7D334-E7C0-4693-87B5-6479ED225966}" type="pres">
      <dgm:prSet presAssocID="{CA28F76B-C385-4B0A-B299-FE89B39EC39A}" presName="Name19" presStyleLbl="parChTrans1D4" presStyleIdx="28" presStyleCnt="41"/>
      <dgm:spPr/>
      <dgm:t>
        <a:bodyPr/>
        <a:lstStyle/>
        <a:p>
          <a:endParaRPr lang="en-US"/>
        </a:p>
      </dgm:t>
    </dgm:pt>
    <dgm:pt modelId="{777AF968-14E6-4279-91C0-47C31C192B47}" type="pres">
      <dgm:prSet presAssocID="{99848382-07E8-47C6-9CFD-1D283F043DBA}" presName="Name21" presStyleCnt="0"/>
      <dgm:spPr/>
      <dgm:t>
        <a:bodyPr/>
        <a:lstStyle/>
        <a:p>
          <a:endParaRPr lang="en-US"/>
        </a:p>
      </dgm:t>
    </dgm:pt>
    <dgm:pt modelId="{086EB947-4664-4C5A-B3AC-1A873260A5C4}" type="pres">
      <dgm:prSet presAssocID="{99848382-07E8-47C6-9CFD-1D283F043DBA}" presName="level2Shape" presStyleLbl="node4" presStyleIdx="28" presStyleCnt="41"/>
      <dgm:spPr/>
      <dgm:t>
        <a:bodyPr/>
        <a:lstStyle/>
        <a:p>
          <a:endParaRPr lang="en-US"/>
        </a:p>
      </dgm:t>
    </dgm:pt>
    <dgm:pt modelId="{7F628544-66D4-4354-A033-256F9C08E0FE}" type="pres">
      <dgm:prSet presAssocID="{99848382-07E8-47C6-9CFD-1D283F043DBA}" presName="hierChild3" presStyleCnt="0"/>
      <dgm:spPr/>
      <dgm:t>
        <a:bodyPr/>
        <a:lstStyle/>
        <a:p>
          <a:endParaRPr lang="en-US"/>
        </a:p>
      </dgm:t>
    </dgm:pt>
    <dgm:pt modelId="{133C44C5-77F4-4EE4-BF41-C242C25D1911}" type="pres">
      <dgm:prSet presAssocID="{4F016E25-65EF-4FF0-9142-A0F85979A521}" presName="Name19" presStyleLbl="parChTrans1D4" presStyleIdx="29" presStyleCnt="41"/>
      <dgm:spPr/>
      <dgm:t>
        <a:bodyPr/>
        <a:lstStyle/>
        <a:p>
          <a:endParaRPr lang="en-US"/>
        </a:p>
      </dgm:t>
    </dgm:pt>
    <dgm:pt modelId="{8FE6B6F0-E4F3-4482-8EF9-F4FBDE288CFD}" type="pres">
      <dgm:prSet presAssocID="{81C0D820-3658-487F-8542-89A3E2D4843C}" presName="Name21" presStyleCnt="0"/>
      <dgm:spPr/>
      <dgm:t>
        <a:bodyPr/>
        <a:lstStyle/>
        <a:p>
          <a:endParaRPr lang="en-US"/>
        </a:p>
      </dgm:t>
    </dgm:pt>
    <dgm:pt modelId="{07EF651F-A9A0-4E98-AC03-77CC43DE79C3}" type="pres">
      <dgm:prSet presAssocID="{81C0D820-3658-487F-8542-89A3E2D4843C}" presName="level2Shape" presStyleLbl="node4" presStyleIdx="29" presStyleCnt="41"/>
      <dgm:spPr/>
      <dgm:t>
        <a:bodyPr/>
        <a:lstStyle/>
        <a:p>
          <a:endParaRPr lang="en-US"/>
        </a:p>
      </dgm:t>
    </dgm:pt>
    <dgm:pt modelId="{BC37BE5F-867A-4C12-89FF-3B190E3177D2}" type="pres">
      <dgm:prSet presAssocID="{81C0D820-3658-487F-8542-89A3E2D4843C}" presName="hierChild3" presStyleCnt="0"/>
      <dgm:spPr/>
      <dgm:t>
        <a:bodyPr/>
        <a:lstStyle/>
        <a:p>
          <a:endParaRPr lang="en-US"/>
        </a:p>
      </dgm:t>
    </dgm:pt>
    <dgm:pt modelId="{27F6FC62-7168-42E1-B783-B0DABBAF57F5}" type="pres">
      <dgm:prSet presAssocID="{4F8D7D78-1B38-4980-89ED-D327AD1AB4B3}" presName="Name19" presStyleLbl="parChTrans1D4" presStyleIdx="30" presStyleCnt="41"/>
      <dgm:spPr/>
      <dgm:t>
        <a:bodyPr/>
        <a:lstStyle/>
        <a:p>
          <a:endParaRPr lang="en-US"/>
        </a:p>
      </dgm:t>
    </dgm:pt>
    <dgm:pt modelId="{8A2E17AE-B0A4-4041-A58E-5E8B6751CF13}" type="pres">
      <dgm:prSet presAssocID="{0E35F587-C4E7-4E39-8B6E-C8E902474381}" presName="Name21" presStyleCnt="0"/>
      <dgm:spPr/>
      <dgm:t>
        <a:bodyPr/>
        <a:lstStyle/>
        <a:p>
          <a:endParaRPr lang="en-US"/>
        </a:p>
      </dgm:t>
    </dgm:pt>
    <dgm:pt modelId="{22B313D8-D38D-44CD-A580-10A6078E83C1}" type="pres">
      <dgm:prSet presAssocID="{0E35F587-C4E7-4E39-8B6E-C8E902474381}" presName="level2Shape" presStyleLbl="node4" presStyleIdx="30" presStyleCnt="41"/>
      <dgm:spPr/>
      <dgm:t>
        <a:bodyPr/>
        <a:lstStyle/>
        <a:p>
          <a:endParaRPr lang="en-US"/>
        </a:p>
      </dgm:t>
    </dgm:pt>
    <dgm:pt modelId="{07F7246D-670D-4950-BAB8-FB5F7BF31A50}" type="pres">
      <dgm:prSet presAssocID="{0E35F587-C4E7-4E39-8B6E-C8E902474381}" presName="hierChild3" presStyleCnt="0"/>
      <dgm:spPr/>
      <dgm:t>
        <a:bodyPr/>
        <a:lstStyle/>
        <a:p>
          <a:endParaRPr lang="en-US"/>
        </a:p>
      </dgm:t>
    </dgm:pt>
    <dgm:pt modelId="{1659F79A-DCAC-4AD3-8FEF-CB13847C4985}" type="pres">
      <dgm:prSet presAssocID="{1E7E765B-466F-44A9-85FC-55A6A815BABF}" presName="Name19" presStyleLbl="parChTrans1D4" presStyleIdx="31" presStyleCnt="41"/>
      <dgm:spPr/>
      <dgm:t>
        <a:bodyPr/>
        <a:lstStyle/>
        <a:p>
          <a:endParaRPr lang="en-US"/>
        </a:p>
      </dgm:t>
    </dgm:pt>
    <dgm:pt modelId="{E362EBD5-B865-4BA5-A05B-53BA8AB78301}" type="pres">
      <dgm:prSet presAssocID="{8E7F2CAD-166D-4BE7-B3BA-F51A2F2B772F}" presName="Name21" presStyleCnt="0"/>
      <dgm:spPr/>
      <dgm:t>
        <a:bodyPr/>
        <a:lstStyle/>
        <a:p>
          <a:endParaRPr lang="en-US"/>
        </a:p>
      </dgm:t>
    </dgm:pt>
    <dgm:pt modelId="{08B23DC7-C63F-4D35-B7FA-E467ED0F1654}" type="pres">
      <dgm:prSet presAssocID="{8E7F2CAD-166D-4BE7-B3BA-F51A2F2B772F}" presName="level2Shape" presStyleLbl="node4" presStyleIdx="31" presStyleCnt="41"/>
      <dgm:spPr/>
      <dgm:t>
        <a:bodyPr/>
        <a:lstStyle/>
        <a:p>
          <a:endParaRPr lang="en-US"/>
        </a:p>
      </dgm:t>
    </dgm:pt>
    <dgm:pt modelId="{92BC3F03-6410-4145-A115-C12F79115CB4}" type="pres">
      <dgm:prSet presAssocID="{8E7F2CAD-166D-4BE7-B3BA-F51A2F2B772F}" presName="hierChild3" presStyleCnt="0"/>
      <dgm:spPr/>
      <dgm:t>
        <a:bodyPr/>
        <a:lstStyle/>
        <a:p>
          <a:endParaRPr lang="en-US"/>
        </a:p>
      </dgm:t>
    </dgm:pt>
    <dgm:pt modelId="{68A13FF1-1919-4AF7-9F1F-49205A885E9E}" type="pres">
      <dgm:prSet presAssocID="{7F86B145-7780-4105-A993-8AF8009132A4}" presName="Name19" presStyleLbl="parChTrans1D4" presStyleIdx="32" presStyleCnt="41"/>
      <dgm:spPr/>
      <dgm:t>
        <a:bodyPr/>
        <a:lstStyle/>
        <a:p>
          <a:endParaRPr lang="en-US"/>
        </a:p>
      </dgm:t>
    </dgm:pt>
    <dgm:pt modelId="{2B788892-18E4-4579-ABAA-1E0CB15F98E4}" type="pres">
      <dgm:prSet presAssocID="{4D02F1FF-1719-4584-ABDC-BCFDFCD0F903}" presName="Name21" presStyleCnt="0"/>
      <dgm:spPr/>
      <dgm:t>
        <a:bodyPr/>
        <a:lstStyle/>
        <a:p>
          <a:endParaRPr lang="en-US"/>
        </a:p>
      </dgm:t>
    </dgm:pt>
    <dgm:pt modelId="{313D0C76-568E-4967-88D7-C27AEEBEC4E3}" type="pres">
      <dgm:prSet presAssocID="{4D02F1FF-1719-4584-ABDC-BCFDFCD0F903}" presName="level2Shape" presStyleLbl="node4" presStyleIdx="32" presStyleCnt="41"/>
      <dgm:spPr/>
      <dgm:t>
        <a:bodyPr/>
        <a:lstStyle/>
        <a:p>
          <a:endParaRPr lang="en-US"/>
        </a:p>
      </dgm:t>
    </dgm:pt>
    <dgm:pt modelId="{B62A2319-1BD0-4612-972A-91A05C83824F}" type="pres">
      <dgm:prSet presAssocID="{4D02F1FF-1719-4584-ABDC-BCFDFCD0F903}" presName="hierChild3" presStyleCnt="0"/>
      <dgm:spPr/>
      <dgm:t>
        <a:bodyPr/>
        <a:lstStyle/>
        <a:p>
          <a:endParaRPr lang="en-US"/>
        </a:p>
      </dgm:t>
    </dgm:pt>
    <dgm:pt modelId="{245A564C-D0F5-4183-918C-438106E99AA8}" type="pres">
      <dgm:prSet presAssocID="{50B22AA1-9021-4CF1-A487-0D50EEC68B15}" presName="Name19" presStyleLbl="parChTrans1D4" presStyleIdx="33" presStyleCnt="41"/>
      <dgm:spPr/>
      <dgm:t>
        <a:bodyPr/>
        <a:lstStyle/>
        <a:p>
          <a:endParaRPr lang="en-US"/>
        </a:p>
      </dgm:t>
    </dgm:pt>
    <dgm:pt modelId="{D03F3AA3-03D9-455A-8747-3926C7AF0A32}" type="pres">
      <dgm:prSet presAssocID="{B44962BC-7E6A-4F41-B76F-1F439DC82F80}" presName="Name21" presStyleCnt="0"/>
      <dgm:spPr/>
      <dgm:t>
        <a:bodyPr/>
        <a:lstStyle/>
        <a:p>
          <a:endParaRPr lang="en-US"/>
        </a:p>
      </dgm:t>
    </dgm:pt>
    <dgm:pt modelId="{37317492-B916-4334-AE7E-9FA354F48552}" type="pres">
      <dgm:prSet presAssocID="{B44962BC-7E6A-4F41-B76F-1F439DC82F80}" presName="level2Shape" presStyleLbl="node4" presStyleIdx="33" presStyleCnt="41"/>
      <dgm:spPr/>
      <dgm:t>
        <a:bodyPr/>
        <a:lstStyle/>
        <a:p>
          <a:endParaRPr lang="en-US"/>
        </a:p>
      </dgm:t>
    </dgm:pt>
    <dgm:pt modelId="{E5977D6F-2250-4159-A632-4F9659A5E83E}" type="pres">
      <dgm:prSet presAssocID="{B44962BC-7E6A-4F41-B76F-1F439DC82F80}" presName="hierChild3" presStyleCnt="0"/>
      <dgm:spPr/>
      <dgm:t>
        <a:bodyPr/>
        <a:lstStyle/>
        <a:p>
          <a:endParaRPr lang="en-US"/>
        </a:p>
      </dgm:t>
    </dgm:pt>
    <dgm:pt modelId="{546D04CB-8D3F-495B-B80E-192EF3F57180}" type="pres">
      <dgm:prSet presAssocID="{6983E4AB-2073-47BA-A5CD-3B2DEE755BB6}" presName="Name19" presStyleLbl="parChTrans1D4" presStyleIdx="34" presStyleCnt="41"/>
      <dgm:spPr/>
      <dgm:t>
        <a:bodyPr/>
        <a:lstStyle/>
        <a:p>
          <a:endParaRPr lang="en-US"/>
        </a:p>
      </dgm:t>
    </dgm:pt>
    <dgm:pt modelId="{9DAA96D2-E189-451E-9332-31CCFD5EE7CD}" type="pres">
      <dgm:prSet presAssocID="{F800E102-8F44-470D-85C2-E00631421D36}" presName="Name21" presStyleCnt="0"/>
      <dgm:spPr/>
    </dgm:pt>
    <dgm:pt modelId="{48C40C64-961F-4EDA-9076-0DED63C58594}" type="pres">
      <dgm:prSet presAssocID="{F800E102-8F44-470D-85C2-E00631421D36}" presName="level2Shape" presStyleLbl="node4" presStyleIdx="34" presStyleCnt="41"/>
      <dgm:spPr/>
      <dgm:t>
        <a:bodyPr/>
        <a:lstStyle/>
        <a:p>
          <a:endParaRPr lang="en-US"/>
        </a:p>
      </dgm:t>
    </dgm:pt>
    <dgm:pt modelId="{86FF4C2E-40D5-4B25-919E-50FB996D49A0}" type="pres">
      <dgm:prSet presAssocID="{F800E102-8F44-470D-85C2-E00631421D36}" presName="hierChild3" presStyleCnt="0"/>
      <dgm:spPr/>
    </dgm:pt>
    <dgm:pt modelId="{148C979A-C7C1-4738-9410-0DE41245CE78}" type="pres">
      <dgm:prSet presAssocID="{79AD906B-D10E-4E26-A26A-38CBF3BD5B6B}" presName="Name19" presStyleLbl="parChTrans1D4" presStyleIdx="35" presStyleCnt="41"/>
      <dgm:spPr/>
      <dgm:t>
        <a:bodyPr/>
        <a:lstStyle/>
        <a:p>
          <a:endParaRPr lang="en-US"/>
        </a:p>
      </dgm:t>
    </dgm:pt>
    <dgm:pt modelId="{A0CB9355-D9F8-4673-9CFB-DE74448E25F7}" type="pres">
      <dgm:prSet presAssocID="{4EC6DBA6-D18F-4C79-9C10-4B075375BC5D}" presName="Name21" presStyleCnt="0"/>
      <dgm:spPr/>
    </dgm:pt>
    <dgm:pt modelId="{21D52852-A5D5-4763-9906-761A838E5F06}" type="pres">
      <dgm:prSet presAssocID="{4EC6DBA6-D18F-4C79-9C10-4B075375BC5D}" presName="level2Shape" presStyleLbl="node4" presStyleIdx="35" presStyleCnt="41"/>
      <dgm:spPr/>
      <dgm:t>
        <a:bodyPr/>
        <a:lstStyle/>
        <a:p>
          <a:endParaRPr lang="en-US"/>
        </a:p>
      </dgm:t>
    </dgm:pt>
    <dgm:pt modelId="{532684AB-9935-4427-B2E9-70DDD12ED47B}" type="pres">
      <dgm:prSet presAssocID="{4EC6DBA6-D18F-4C79-9C10-4B075375BC5D}" presName="hierChild3" presStyleCnt="0"/>
      <dgm:spPr/>
    </dgm:pt>
    <dgm:pt modelId="{8ADFE544-48FA-4D74-85B9-B96A505F696F}" type="pres">
      <dgm:prSet presAssocID="{368A13FC-F4B1-4055-B80F-49CD33E34A02}" presName="Name19" presStyleLbl="parChTrans1D4" presStyleIdx="36" presStyleCnt="41"/>
      <dgm:spPr/>
      <dgm:t>
        <a:bodyPr/>
        <a:lstStyle/>
        <a:p>
          <a:endParaRPr lang="en-US"/>
        </a:p>
      </dgm:t>
    </dgm:pt>
    <dgm:pt modelId="{02A80368-DDEA-46FB-ACEE-FF38300DD76E}" type="pres">
      <dgm:prSet presAssocID="{97ADEF7C-4A65-42DA-B469-F09950F94B98}" presName="Name21" presStyleCnt="0"/>
      <dgm:spPr/>
    </dgm:pt>
    <dgm:pt modelId="{EFF03BCC-8292-409A-B04E-9B69725F8059}" type="pres">
      <dgm:prSet presAssocID="{97ADEF7C-4A65-42DA-B469-F09950F94B98}" presName="level2Shape" presStyleLbl="node4" presStyleIdx="36" presStyleCnt="41"/>
      <dgm:spPr/>
      <dgm:t>
        <a:bodyPr/>
        <a:lstStyle/>
        <a:p>
          <a:endParaRPr lang="en-US"/>
        </a:p>
      </dgm:t>
    </dgm:pt>
    <dgm:pt modelId="{50C99DC4-5B5D-4B17-8E82-752D707F2C63}" type="pres">
      <dgm:prSet presAssocID="{97ADEF7C-4A65-42DA-B469-F09950F94B98}" presName="hierChild3" presStyleCnt="0"/>
      <dgm:spPr/>
    </dgm:pt>
    <dgm:pt modelId="{1D3F4A0B-5207-437A-BD34-146C20926625}" type="pres">
      <dgm:prSet presAssocID="{E634D375-3367-4235-B285-47F340E70B7E}" presName="Name19" presStyleLbl="parChTrans1D4" presStyleIdx="37" presStyleCnt="41"/>
      <dgm:spPr/>
      <dgm:t>
        <a:bodyPr/>
        <a:lstStyle/>
        <a:p>
          <a:endParaRPr lang="en-US"/>
        </a:p>
      </dgm:t>
    </dgm:pt>
    <dgm:pt modelId="{289C5631-EB21-433A-862C-199F060C04C6}" type="pres">
      <dgm:prSet presAssocID="{D74D2D8C-A422-46AE-8F9D-EC3CE9F3C146}" presName="Name21" presStyleCnt="0"/>
      <dgm:spPr/>
      <dgm:t>
        <a:bodyPr/>
        <a:lstStyle/>
        <a:p>
          <a:endParaRPr lang="en-US"/>
        </a:p>
      </dgm:t>
    </dgm:pt>
    <dgm:pt modelId="{33A81121-FA6E-4F14-8B78-5E047DCE9A52}" type="pres">
      <dgm:prSet presAssocID="{D74D2D8C-A422-46AE-8F9D-EC3CE9F3C146}" presName="level2Shape" presStyleLbl="node4" presStyleIdx="37" presStyleCnt="41"/>
      <dgm:spPr/>
      <dgm:t>
        <a:bodyPr/>
        <a:lstStyle/>
        <a:p>
          <a:endParaRPr lang="en-US"/>
        </a:p>
      </dgm:t>
    </dgm:pt>
    <dgm:pt modelId="{CFBEA735-E41C-4314-9750-8AD1CC660CB8}" type="pres">
      <dgm:prSet presAssocID="{D74D2D8C-A422-46AE-8F9D-EC3CE9F3C146}" presName="hierChild3" presStyleCnt="0"/>
      <dgm:spPr/>
      <dgm:t>
        <a:bodyPr/>
        <a:lstStyle/>
        <a:p>
          <a:endParaRPr lang="en-US"/>
        </a:p>
      </dgm:t>
    </dgm:pt>
    <dgm:pt modelId="{76BD574F-F60B-410D-9875-77712750E35B}" type="pres">
      <dgm:prSet presAssocID="{20CA6FBC-9510-4D93-86E6-13D4DA36D4BB}" presName="Name19" presStyleLbl="parChTrans1D4" presStyleIdx="38" presStyleCnt="41"/>
      <dgm:spPr/>
      <dgm:t>
        <a:bodyPr/>
        <a:lstStyle/>
        <a:p>
          <a:endParaRPr lang="en-US"/>
        </a:p>
      </dgm:t>
    </dgm:pt>
    <dgm:pt modelId="{06CF80C9-8E27-41C9-805B-01A91017502C}" type="pres">
      <dgm:prSet presAssocID="{67C186AC-F421-420B-B091-0BB00D78645E}" presName="Name21" presStyleCnt="0"/>
      <dgm:spPr/>
      <dgm:t>
        <a:bodyPr/>
        <a:lstStyle/>
        <a:p>
          <a:endParaRPr lang="en-US"/>
        </a:p>
      </dgm:t>
    </dgm:pt>
    <dgm:pt modelId="{FC4ED325-9975-45AD-B034-8A82687F03FA}" type="pres">
      <dgm:prSet presAssocID="{67C186AC-F421-420B-B091-0BB00D78645E}" presName="level2Shape" presStyleLbl="node4" presStyleIdx="38" presStyleCnt="41"/>
      <dgm:spPr/>
      <dgm:t>
        <a:bodyPr/>
        <a:lstStyle/>
        <a:p>
          <a:endParaRPr lang="en-US"/>
        </a:p>
      </dgm:t>
    </dgm:pt>
    <dgm:pt modelId="{2BB4987C-B29E-416B-BC15-85A317D5181D}" type="pres">
      <dgm:prSet presAssocID="{67C186AC-F421-420B-B091-0BB00D78645E}" presName="hierChild3" presStyleCnt="0"/>
      <dgm:spPr/>
      <dgm:t>
        <a:bodyPr/>
        <a:lstStyle/>
        <a:p>
          <a:endParaRPr lang="en-US"/>
        </a:p>
      </dgm:t>
    </dgm:pt>
    <dgm:pt modelId="{D6D7737C-C47C-4F95-B560-60BFAA7473FF}" type="pres">
      <dgm:prSet presAssocID="{0CF8C472-17BD-4370-B962-A0AA025FE080}" presName="Name19" presStyleLbl="parChTrans1D4" presStyleIdx="39" presStyleCnt="41"/>
      <dgm:spPr/>
      <dgm:t>
        <a:bodyPr/>
        <a:lstStyle/>
        <a:p>
          <a:endParaRPr lang="en-US"/>
        </a:p>
      </dgm:t>
    </dgm:pt>
    <dgm:pt modelId="{97BB8DED-68CB-4A93-BA3B-B52307163F69}" type="pres">
      <dgm:prSet presAssocID="{F6C96228-0E9A-449F-A2FF-80AAFE9BC5B4}" presName="Name21" presStyleCnt="0"/>
      <dgm:spPr/>
      <dgm:t>
        <a:bodyPr/>
        <a:lstStyle/>
        <a:p>
          <a:endParaRPr lang="en-US"/>
        </a:p>
      </dgm:t>
    </dgm:pt>
    <dgm:pt modelId="{7DE72D3B-0DCE-4A0D-95C0-D64D49D82C89}" type="pres">
      <dgm:prSet presAssocID="{F6C96228-0E9A-449F-A2FF-80AAFE9BC5B4}" presName="level2Shape" presStyleLbl="node4" presStyleIdx="39" presStyleCnt="41"/>
      <dgm:spPr/>
      <dgm:t>
        <a:bodyPr/>
        <a:lstStyle/>
        <a:p>
          <a:endParaRPr lang="en-US"/>
        </a:p>
      </dgm:t>
    </dgm:pt>
    <dgm:pt modelId="{D4851BFE-9BB3-482C-956F-E199C71A227E}" type="pres">
      <dgm:prSet presAssocID="{F6C96228-0E9A-449F-A2FF-80AAFE9BC5B4}" presName="hierChild3" presStyleCnt="0"/>
      <dgm:spPr/>
      <dgm:t>
        <a:bodyPr/>
        <a:lstStyle/>
        <a:p>
          <a:endParaRPr lang="en-US"/>
        </a:p>
      </dgm:t>
    </dgm:pt>
    <dgm:pt modelId="{F31EF6CB-1166-4C27-B16A-5353C69BBF8C}" type="pres">
      <dgm:prSet presAssocID="{EC6F292B-0102-4A52-BC90-34A0B21C3FF6}" presName="Name19" presStyleLbl="parChTrans1D4" presStyleIdx="40" presStyleCnt="41"/>
      <dgm:spPr/>
      <dgm:t>
        <a:bodyPr/>
        <a:lstStyle/>
        <a:p>
          <a:endParaRPr lang="en-US"/>
        </a:p>
      </dgm:t>
    </dgm:pt>
    <dgm:pt modelId="{841B7B58-024F-41CA-9ACE-870D0AD2A13B}" type="pres">
      <dgm:prSet presAssocID="{B8753EF0-6EC6-48C5-9009-5000D5812155}" presName="Name21" presStyleCnt="0"/>
      <dgm:spPr/>
      <dgm:t>
        <a:bodyPr/>
        <a:lstStyle/>
        <a:p>
          <a:endParaRPr lang="en-US"/>
        </a:p>
      </dgm:t>
    </dgm:pt>
    <dgm:pt modelId="{06E615B0-9D5A-4863-9881-8B41D9F0D0EC}" type="pres">
      <dgm:prSet presAssocID="{B8753EF0-6EC6-48C5-9009-5000D5812155}" presName="level2Shape" presStyleLbl="node4" presStyleIdx="40" presStyleCnt="41"/>
      <dgm:spPr/>
      <dgm:t>
        <a:bodyPr/>
        <a:lstStyle/>
        <a:p>
          <a:endParaRPr lang="en-US"/>
        </a:p>
      </dgm:t>
    </dgm:pt>
    <dgm:pt modelId="{764FA692-C67D-4A0A-9945-5FD46C79E8EC}" type="pres">
      <dgm:prSet presAssocID="{B8753EF0-6EC6-48C5-9009-5000D5812155}" presName="hierChild3" presStyleCnt="0"/>
      <dgm:spPr/>
      <dgm:t>
        <a:bodyPr/>
        <a:lstStyle/>
        <a:p>
          <a:endParaRPr lang="en-US"/>
        </a:p>
      </dgm:t>
    </dgm:pt>
    <dgm:pt modelId="{8C56C7E4-CA0B-46B4-99AC-14A6FF8884A5}" type="pres">
      <dgm:prSet presAssocID="{1DA9DDFD-8F32-4FD9-9CEE-8920D9433E91}" presName="Name19" presStyleLbl="parChTrans1D2" presStyleIdx="1" presStyleCnt="5"/>
      <dgm:spPr/>
      <dgm:t>
        <a:bodyPr/>
        <a:lstStyle/>
        <a:p>
          <a:endParaRPr lang="en-US"/>
        </a:p>
      </dgm:t>
    </dgm:pt>
    <dgm:pt modelId="{FD0F0CC5-76BD-4899-B7BB-1B142F67FF6F}" type="pres">
      <dgm:prSet presAssocID="{63E2DFF3-7080-40AF-9D99-7225CDB5B881}" presName="Name21" presStyleCnt="0"/>
      <dgm:spPr/>
      <dgm:t>
        <a:bodyPr/>
        <a:lstStyle/>
        <a:p>
          <a:endParaRPr lang="en-US"/>
        </a:p>
      </dgm:t>
    </dgm:pt>
    <dgm:pt modelId="{4FFA9C70-AC47-4161-8C98-72ADB418B10E}" type="pres">
      <dgm:prSet presAssocID="{63E2DFF3-7080-40AF-9D99-7225CDB5B881}" presName="level2Shape" presStyleLbl="node2" presStyleIdx="1" presStyleCnt="5"/>
      <dgm:spPr/>
      <dgm:t>
        <a:bodyPr/>
        <a:lstStyle/>
        <a:p>
          <a:endParaRPr lang="en-US"/>
        </a:p>
      </dgm:t>
    </dgm:pt>
    <dgm:pt modelId="{53761F0C-EDD1-473B-BAC3-10E895A0C5ED}" type="pres">
      <dgm:prSet presAssocID="{63E2DFF3-7080-40AF-9D99-7225CDB5B881}" presName="hierChild3" presStyleCnt="0"/>
      <dgm:spPr/>
      <dgm:t>
        <a:bodyPr/>
        <a:lstStyle/>
        <a:p>
          <a:endParaRPr lang="en-US"/>
        </a:p>
      </dgm:t>
    </dgm:pt>
    <dgm:pt modelId="{83D0F28B-8F46-43F2-9D43-F804DF64FFBB}" type="pres">
      <dgm:prSet presAssocID="{2039BD8A-582E-4778-82F5-A47D8D3ED1A1}" presName="Name19" presStyleLbl="parChTrans1D2" presStyleIdx="2" presStyleCnt="5"/>
      <dgm:spPr/>
      <dgm:t>
        <a:bodyPr/>
        <a:lstStyle/>
        <a:p>
          <a:endParaRPr lang="en-US"/>
        </a:p>
      </dgm:t>
    </dgm:pt>
    <dgm:pt modelId="{77F113AF-D299-4424-9605-64FD71886307}" type="pres">
      <dgm:prSet presAssocID="{00BD2695-184F-40A6-936A-D6E2F7EF1FD5}" presName="Name21" presStyleCnt="0"/>
      <dgm:spPr/>
      <dgm:t>
        <a:bodyPr/>
        <a:lstStyle/>
        <a:p>
          <a:endParaRPr lang="en-US"/>
        </a:p>
      </dgm:t>
    </dgm:pt>
    <dgm:pt modelId="{3853707C-2ED8-48C4-BB4C-E9EDDB56E35B}" type="pres">
      <dgm:prSet presAssocID="{00BD2695-184F-40A6-936A-D6E2F7EF1FD5}" presName="level2Shape" presStyleLbl="node2" presStyleIdx="2" presStyleCnt="5"/>
      <dgm:spPr/>
      <dgm:t>
        <a:bodyPr/>
        <a:lstStyle/>
        <a:p>
          <a:endParaRPr lang="en-US"/>
        </a:p>
      </dgm:t>
    </dgm:pt>
    <dgm:pt modelId="{61488F58-C0CC-4BCA-97B0-B00EE66F9313}" type="pres">
      <dgm:prSet presAssocID="{00BD2695-184F-40A6-936A-D6E2F7EF1FD5}" presName="hierChild3" presStyleCnt="0"/>
      <dgm:spPr/>
      <dgm:t>
        <a:bodyPr/>
        <a:lstStyle/>
        <a:p>
          <a:endParaRPr lang="en-US"/>
        </a:p>
      </dgm:t>
    </dgm:pt>
    <dgm:pt modelId="{6B91A406-EACD-43FE-9DF1-E357A72D2023}" type="pres">
      <dgm:prSet presAssocID="{7FFB3C6E-8CF8-42D9-B9A8-0C6D75821CE1}" presName="Name19" presStyleLbl="parChTrans1D2" presStyleIdx="3" presStyleCnt="5"/>
      <dgm:spPr/>
      <dgm:t>
        <a:bodyPr/>
        <a:lstStyle/>
        <a:p>
          <a:endParaRPr lang="en-US"/>
        </a:p>
      </dgm:t>
    </dgm:pt>
    <dgm:pt modelId="{81360BF4-308C-4936-9845-7698B2A182A8}" type="pres">
      <dgm:prSet presAssocID="{5EECD64D-BFE0-46C4-89B1-4D8B744FFB7B}" presName="Name21" presStyleCnt="0"/>
      <dgm:spPr/>
      <dgm:t>
        <a:bodyPr/>
        <a:lstStyle/>
        <a:p>
          <a:endParaRPr lang="en-US"/>
        </a:p>
      </dgm:t>
    </dgm:pt>
    <dgm:pt modelId="{568E2DFE-5869-4195-803B-BAD7C8C16418}" type="pres">
      <dgm:prSet presAssocID="{5EECD64D-BFE0-46C4-89B1-4D8B744FFB7B}" presName="level2Shape" presStyleLbl="node2" presStyleIdx="3" presStyleCnt="5"/>
      <dgm:spPr/>
      <dgm:t>
        <a:bodyPr/>
        <a:lstStyle/>
        <a:p>
          <a:endParaRPr lang="en-US"/>
        </a:p>
      </dgm:t>
    </dgm:pt>
    <dgm:pt modelId="{73FD1B66-BB95-445C-94CB-3FCAD0102DDD}" type="pres">
      <dgm:prSet presAssocID="{5EECD64D-BFE0-46C4-89B1-4D8B744FFB7B}" presName="hierChild3" presStyleCnt="0"/>
      <dgm:spPr/>
      <dgm:t>
        <a:bodyPr/>
        <a:lstStyle/>
        <a:p>
          <a:endParaRPr lang="en-US"/>
        </a:p>
      </dgm:t>
    </dgm:pt>
    <dgm:pt modelId="{D479B9B0-8B09-49CC-B5F4-5A5F487876D8}" type="pres">
      <dgm:prSet presAssocID="{138F6C4C-6922-4EBB-A80B-B1A6D699F42E}" presName="Name19" presStyleLbl="parChTrans1D2" presStyleIdx="4" presStyleCnt="5"/>
      <dgm:spPr/>
      <dgm:t>
        <a:bodyPr/>
        <a:lstStyle/>
        <a:p>
          <a:endParaRPr lang="en-US"/>
        </a:p>
      </dgm:t>
    </dgm:pt>
    <dgm:pt modelId="{7325083C-2930-48AB-91E7-A85DAE21FCC1}" type="pres">
      <dgm:prSet presAssocID="{7AB9D55B-7228-4802-93EB-2DE9F018F0D3}" presName="Name21" presStyleCnt="0"/>
      <dgm:spPr/>
      <dgm:t>
        <a:bodyPr/>
        <a:lstStyle/>
        <a:p>
          <a:endParaRPr lang="en-US"/>
        </a:p>
      </dgm:t>
    </dgm:pt>
    <dgm:pt modelId="{1E9B7312-F855-4FC6-90D9-43A55D74B471}" type="pres">
      <dgm:prSet presAssocID="{7AB9D55B-7228-4802-93EB-2DE9F018F0D3}" presName="level2Shape" presStyleLbl="node2" presStyleIdx="4" presStyleCnt="5"/>
      <dgm:spPr/>
      <dgm:t>
        <a:bodyPr/>
        <a:lstStyle/>
        <a:p>
          <a:endParaRPr lang="en-US"/>
        </a:p>
      </dgm:t>
    </dgm:pt>
    <dgm:pt modelId="{FBBA2A9F-BB54-43AC-B2F6-E3570F3250B8}" type="pres">
      <dgm:prSet presAssocID="{7AB9D55B-7228-4802-93EB-2DE9F018F0D3}" presName="hierChild3" presStyleCnt="0"/>
      <dgm:spPr/>
      <dgm:t>
        <a:bodyPr/>
        <a:lstStyle/>
        <a:p>
          <a:endParaRPr lang="en-US"/>
        </a:p>
      </dgm:t>
    </dgm:pt>
    <dgm:pt modelId="{3294D303-620D-4055-A286-836CA4F28902}" type="pres">
      <dgm:prSet presAssocID="{3C35CB66-ABEA-46C6-8087-557CE621A093}" presName="Name19" presStyleLbl="parChTrans1D3" presStyleIdx="5" presStyleCnt="8"/>
      <dgm:spPr/>
      <dgm:t>
        <a:bodyPr/>
        <a:lstStyle/>
        <a:p>
          <a:endParaRPr lang="en-US"/>
        </a:p>
      </dgm:t>
    </dgm:pt>
    <dgm:pt modelId="{C33A0484-8956-48DE-89B5-AB80F6145DCB}" type="pres">
      <dgm:prSet presAssocID="{38B913EB-B276-4360-BBDE-C7450692F137}" presName="Name21" presStyleCnt="0"/>
      <dgm:spPr/>
      <dgm:t>
        <a:bodyPr/>
        <a:lstStyle/>
        <a:p>
          <a:endParaRPr lang="en-US"/>
        </a:p>
      </dgm:t>
    </dgm:pt>
    <dgm:pt modelId="{D3D2F83A-7B05-4980-9230-4A7F70A8CB00}" type="pres">
      <dgm:prSet presAssocID="{38B913EB-B276-4360-BBDE-C7450692F137}" presName="level2Shape" presStyleLbl="node3" presStyleIdx="5" presStyleCnt="8"/>
      <dgm:spPr/>
      <dgm:t>
        <a:bodyPr/>
        <a:lstStyle/>
        <a:p>
          <a:endParaRPr lang="en-US"/>
        </a:p>
      </dgm:t>
    </dgm:pt>
    <dgm:pt modelId="{B1C78C54-EA90-483C-860F-FF634C6FF559}" type="pres">
      <dgm:prSet presAssocID="{38B913EB-B276-4360-BBDE-C7450692F137}" presName="hierChild3" presStyleCnt="0"/>
      <dgm:spPr/>
      <dgm:t>
        <a:bodyPr/>
        <a:lstStyle/>
        <a:p>
          <a:endParaRPr lang="en-US"/>
        </a:p>
      </dgm:t>
    </dgm:pt>
    <dgm:pt modelId="{C78F5C93-0303-47B7-86C3-11E61AC75EF1}" type="pres">
      <dgm:prSet presAssocID="{2A353BE6-C133-4106-8D3D-C5929424AE2E}" presName="Name19" presStyleLbl="parChTrans1D3" presStyleIdx="6" presStyleCnt="8"/>
      <dgm:spPr/>
      <dgm:t>
        <a:bodyPr/>
        <a:lstStyle/>
        <a:p>
          <a:endParaRPr lang="en-US"/>
        </a:p>
      </dgm:t>
    </dgm:pt>
    <dgm:pt modelId="{4FE4BC57-6B64-45A9-9ED2-2858726FFB15}" type="pres">
      <dgm:prSet presAssocID="{5ED28A05-4A29-4B29-8168-301EDDC73650}" presName="Name21" presStyleCnt="0"/>
      <dgm:spPr/>
      <dgm:t>
        <a:bodyPr/>
        <a:lstStyle/>
        <a:p>
          <a:endParaRPr lang="en-US"/>
        </a:p>
      </dgm:t>
    </dgm:pt>
    <dgm:pt modelId="{E7E5556E-F532-41A3-93D1-6A6E14D65300}" type="pres">
      <dgm:prSet presAssocID="{5ED28A05-4A29-4B29-8168-301EDDC73650}" presName="level2Shape" presStyleLbl="node3" presStyleIdx="6" presStyleCnt="8"/>
      <dgm:spPr/>
      <dgm:t>
        <a:bodyPr/>
        <a:lstStyle/>
        <a:p>
          <a:endParaRPr lang="en-US"/>
        </a:p>
      </dgm:t>
    </dgm:pt>
    <dgm:pt modelId="{C0C97183-7706-4C8C-873D-0FECF0B39C75}" type="pres">
      <dgm:prSet presAssocID="{5ED28A05-4A29-4B29-8168-301EDDC73650}" presName="hierChild3" presStyleCnt="0"/>
      <dgm:spPr/>
      <dgm:t>
        <a:bodyPr/>
        <a:lstStyle/>
        <a:p>
          <a:endParaRPr lang="en-US"/>
        </a:p>
      </dgm:t>
    </dgm:pt>
    <dgm:pt modelId="{D4D78B76-BA77-40E2-872D-FB2A27850CDA}" type="pres">
      <dgm:prSet presAssocID="{14ECEF32-D964-4640-A7A2-5140D5041828}" presName="Name19" presStyleLbl="parChTrans1D3" presStyleIdx="7" presStyleCnt="8"/>
      <dgm:spPr/>
      <dgm:t>
        <a:bodyPr/>
        <a:lstStyle/>
        <a:p>
          <a:endParaRPr lang="en-US"/>
        </a:p>
      </dgm:t>
    </dgm:pt>
    <dgm:pt modelId="{FB67ABA0-EF70-4E02-9746-14B0B1A58C2D}" type="pres">
      <dgm:prSet presAssocID="{5A4DB16B-A762-40EC-8DAC-A48F1ED7544E}" presName="Name21" presStyleCnt="0"/>
      <dgm:spPr/>
      <dgm:t>
        <a:bodyPr/>
        <a:lstStyle/>
        <a:p>
          <a:endParaRPr lang="en-US"/>
        </a:p>
      </dgm:t>
    </dgm:pt>
    <dgm:pt modelId="{C512DA7C-2E7D-4F31-80CE-ACE9423CDB47}" type="pres">
      <dgm:prSet presAssocID="{5A4DB16B-A762-40EC-8DAC-A48F1ED7544E}" presName="level2Shape" presStyleLbl="node3" presStyleIdx="7" presStyleCnt="8"/>
      <dgm:spPr/>
      <dgm:t>
        <a:bodyPr/>
        <a:lstStyle/>
        <a:p>
          <a:endParaRPr lang="en-US"/>
        </a:p>
      </dgm:t>
    </dgm:pt>
    <dgm:pt modelId="{8D19BA85-31A5-47D2-9448-F2EB8807359E}" type="pres">
      <dgm:prSet presAssocID="{5A4DB16B-A762-40EC-8DAC-A48F1ED7544E}" presName="hierChild3" presStyleCnt="0"/>
      <dgm:spPr/>
      <dgm:t>
        <a:bodyPr/>
        <a:lstStyle/>
        <a:p>
          <a:endParaRPr lang="en-US"/>
        </a:p>
      </dgm:t>
    </dgm:pt>
    <dgm:pt modelId="{BD05BA7A-4FD2-4CC8-A4ED-9E6F7C8CFDD9}" type="pres">
      <dgm:prSet presAssocID="{7A99D794-6421-4BD4-A43F-8FF5ACC368CE}" presName="bgShapesFlow" presStyleCnt="0"/>
      <dgm:spPr/>
      <dgm:t>
        <a:bodyPr/>
        <a:lstStyle/>
        <a:p>
          <a:endParaRPr lang="en-US"/>
        </a:p>
      </dgm:t>
    </dgm:pt>
  </dgm:ptLst>
  <dgm:cxnLst>
    <dgm:cxn modelId="{D7D9219E-E863-438D-B5B7-B39746B0AB4A}" srcId="{BD58F3C5-A7FB-4FC1-ADF8-CE04C741DFDB}" destId="{70D03931-A21A-4A6D-932E-C422741B95D3}" srcOrd="0" destOrd="0" parTransId="{9356124E-F7A0-429D-8865-40801EB7448A}" sibTransId="{29C4E9AB-A998-45A6-B1E2-07ECF6DCE2DD}"/>
    <dgm:cxn modelId="{C126FDC4-8975-4386-8BAE-6569DDE89098}" type="presOf" srcId="{754A3DD7-B533-42B6-A754-38F68E1833AA}" destId="{6B096F7E-C1DD-4601-9E5E-FAF7FF5F5DD7}" srcOrd="0" destOrd="0" presId="urn:microsoft.com/office/officeart/2005/8/layout/hierarchy6"/>
    <dgm:cxn modelId="{81001976-C309-4F31-A821-7E8E714317BB}" type="presOf" srcId="{B4F15E86-0997-45C1-A660-30C73B50DA29}" destId="{3C3CC3EE-19D2-4D81-B5B9-A7032AF925DD}" srcOrd="0" destOrd="0" presId="urn:microsoft.com/office/officeart/2005/8/layout/hierarchy6"/>
    <dgm:cxn modelId="{B737875B-787F-489C-8878-A76950F1C1C4}" srcId="{705A512F-CDA2-44D3-8A05-14615C00A5AE}" destId="{EC08D53B-9D05-4B86-9A44-14CC3EA372FA}" srcOrd="0" destOrd="0" parTransId="{717106CF-33A4-481C-9F0A-23E03EF7F11E}" sibTransId="{539C98A9-2F41-4186-A1F5-89DA10C42A1D}"/>
    <dgm:cxn modelId="{20D4538D-4288-434A-BFAB-9D4E56074534}" type="presOf" srcId="{9E505B10-460A-4932-8179-7AE1EAD14F43}" destId="{5D5C19DD-D438-4399-9E2F-5360F35D8D33}" srcOrd="0" destOrd="0" presId="urn:microsoft.com/office/officeart/2005/8/layout/hierarchy6"/>
    <dgm:cxn modelId="{1E6619FF-9F51-48B3-8716-FBC8C573A940}" type="presOf" srcId="{DCCE533B-5162-43D7-9A07-22071F8F9560}" destId="{DFF756E3-0336-467C-991D-CDAB276137A5}" srcOrd="0" destOrd="0" presId="urn:microsoft.com/office/officeart/2005/8/layout/hierarchy6"/>
    <dgm:cxn modelId="{FDACEC84-1F79-4934-9B53-AD23DCD1AA6D}" type="presOf" srcId="{6A3FE171-9CA5-46FD-9A27-2430806F6B9E}" destId="{B6EE5521-C6E8-4E26-99AD-D0E2394C84BF}" srcOrd="0" destOrd="0" presId="urn:microsoft.com/office/officeart/2005/8/layout/hierarchy6"/>
    <dgm:cxn modelId="{58FA3115-645F-4A8F-940F-D4CC32703063}" type="presOf" srcId="{521B4D53-99A9-4922-A92F-45526A438E8C}" destId="{58445BF7-7D1F-4C95-82A9-82228898F201}" srcOrd="0" destOrd="0" presId="urn:microsoft.com/office/officeart/2005/8/layout/hierarchy6"/>
    <dgm:cxn modelId="{A8D34A2F-CA07-44E3-8995-C2FA0C120267}" type="presOf" srcId="{DEA4D433-2E4F-47DB-AD5B-E0F04844DF4F}" destId="{A38CC339-A4FE-431B-9BD2-63864447BE9E}" srcOrd="0" destOrd="0" presId="urn:microsoft.com/office/officeart/2005/8/layout/hierarchy6"/>
    <dgm:cxn modelId="{52C0262A-F27E-4D81-AD0F-A36FB3992334}" srcId="{36931C8C-F196-4B7E-952B-AE6C0CFFBF39}" destId="{69B3886E-7A23-42C5-B3C6-20064DDF487F}" srcOrd="0" destOrd="0" parTransId="{7529B986-7A0E-46A3-A11F-D4C71F6BC7CC}" sibTransId="{29FD422E-CE74-4B03-84F5-0AA5A21356E5}"/>
    <dgm:cxn modelId="{D166EF68-D0BE-4E91-A195-CB2725DB9558}" type="presOf" srcId="{017D66C9-384F-451A-A726-549417379B5E}" destId="{182B374E-CA5F-4AB1-A610-A9C83F09975C}" srcOrd="0" destOrd="0" presId="urn:microsoft.com/office/officeart/2005/8/layout/hierarchy6"/>
    <dgm:cxn modelId="{0CD958F1-4119-45D8-A977-ABFDC94FC8BD}" srcId="{0E35F587-C4E7-4E39-8B6E-C8E902474381}" destId="{4D02F1FF-1719-4584-ABDC-BCFDFCD0F903}" srcOrd="1" destOrd="0" parTransId="{7F86B145-7780-4105-A993-8AF8009132A4}" sibTransId="{CED66CD4-04F9-4055-9037-67423E84885B}"/>
    <dgm:cxn modelId="{CA884FD5-6245-47A6-9D4B-4F259E9149AF}" type="presOf" srcId="{36931C8C-F196-4B7E-952B-AE6C0CFFBF39}" destId="{29AEC153-12DF-47D7-963B-BF67503102B5}" srcOrd="0" destOrd="0" presId="urn:microsoft.com/office/officeart/2005/8/layout/hierarchy6"/>
    <dgm:cxn modelId="{4584C46C-D1E3-4E88-9C12-5CD5536022FC}" type="presOf" srcId="{BD58F3C5-A7FB-4FC1-ADF8-CE04C741DFDB}" destId="{D721A4F0-15D0-4375-BAEA-E8CAEBFE22F0}" srcOrd="0" destOrd="0" presId="urn:microsoft.com/office/officeart/2005/8/layout/hierarchy6"/>
    <dgm:cxn modelId="{9D29B2FA-EB7D-48DB-B8AE-D757473BC431}" type="presOf" srcId="{0DDBA6E5-ED95-43B5-9B5C-16F9E0CEA0D2}" destId="{53FB193E-C9D7-45DE-957F-A8EEC707D334}" srcOrd="0" destOrd="0" presId="urn:microsoft.com/office/officeart/2005/8/layout/hierarchy6"/>
    <dgm:cxn modelId="{D16CE5D3-1481-424E-AE8C-67766631D48C}" srcId="{CA2D0F00-3597-4660-AB7C-011F08612D94}" destId="{4DD0823D-A7E6-4103-9F42-EF81F000CCEA}" srcOrd="0" destOrd="0" parTransId="{FC7B2885-E0B0-4F96-BEC9-CE908C527BBC}" sibTransId="{5E348314-93FF-41EF-9D00-30BF08244327}"/>
    <dgm:cxn modelId="{7A7B2D85-A280-4CFA-AE73-05B453F6A208}" srcId="{4D02F1FF-1719-4584-ABDC-BCFDFCD0F903}" destId="{B44962BC-7E6A-4F41-B76F-1F439DC82F80}" srcOrd="0" destOrd="0" parTransId="{50B22AA1-9021-4CF1-A487-0D50EEC68B15}" sibTransId="{38FA1D32-64AA-428E-9782-E7EF1F1977D1}"/>
    <dgm:cxn modelId="{F6C8E93A-83CA-418F-A530-423406DA4E1C}" srcId="{794D06B5-701F-44FB-A452-3528A0D42073}" destId="{0E88B5A4-2318-4381-9A1D-4FAC58696160}" srcOrd="0" destOrd="0" parTransId="{29DF03F8-48A2-48F3-8B2E-7CD07191D1B0}" sibTransId="{3FE79EF1-04A8-4EA1-8ADD-0685C1F13B26}"/>
    <dgm:cxn modelId="{CECF63FF-F11E-4F61-8472-74F58F528A76}" srcId="{1AEF6B12-F433-47CC-BB3E-C3754A94B7E8}" destId="{81C0D820-3658-487F-8542-89A3E2D4843C}" srcOrd="1" destOrd="0" parTransId="{4F016E25-65EF-4FF0-9142-A0F85979A521}" sibTransId="{82526981-810A-43FF-8E92-67DB752DE7A2}"/>
    <dgm:cxn modelId="{4E3381A0-22AE-4D64-8CE7-1A55E13658A1}" srcId="{7A99D794-6421-4BD4-A43F-8FF5ACC368CE}" destId="{017D66C9-384F-451A-A726-549417379B5E}" srcOrd="0" destOrd="0" parTransId="{E300D939-E99B-43F4-8859-AA040A8C7B18}" sibTransId="{D4EC171A-0FE1-4B80-8EF6-335517533095}"/>
    <dgm:cxn modelId="{6BCE6561-828F-43A6-A7A5-BF81715EBA98}" type="presOf" srcId="{0E35F587-C4E7-4E39-8B6E-C8E902474381}" destId="{22B313D8-D38D-44CD-A580-10A6078E83C1}" srcOrd="0" destOrd="0" presId="urn:microsoft.com/office/officeart/2005/8/layout/hierarchy6"/>
    <dgm:cxn modelId="{847A6065-7BD0-4179-9C1C-C713575B6414}" type="presOf" srcId="{7529B986-7A0E-46A3-A11F-D4C71F6BC7CC}" destId="{6BA3203D-6878-4AE7-B37E-1F835C6BDDE2}" srcOrd="0" destOrd="0" presId="urn:microsoft.com/office/officeart/2005/8/layout/hierarchy6"/>
    <dgm:cxn modelId="{448200F7-2BA8-4A25-A04B-ECF21177A294}" type="presOf" srcId="{138F6C4C-6922-4EBB-A80B-B1A6D699F42E}" destId="{D479B9B0-8B09-49CC-B5F4-5A5F487876D8}" srcOrd="0" destOrd="0" presId="urn:microsoft.com/office/officeart/2005/8/layout/hierarchy6"/>
    <dgm:cxn modelId="{2C712D7B-98F1-470B-93E7-A2EAA7F27075}" type="presOf" srcId="{6983F0B8-D43A-44CF-9330-0CBB24D6364C}" destId="{E9BB25D8-38C9-4B75-9900-194FEEBEE7EA}" srcOrd="0" destOrd="0" presId="urn:microsoft.com/office/officeart/2005/8/layout/hierarchy6"/>
    <dgm:cxn modelId="{4AAAC444-3213-4FBA-ADFE-DF03844671E9}" srcId="{017D66C9-384F-451A-A726-549417379B5E}" destId="{63E2DFF3-7080-40AF-9D99-7225CDB5B881}" srcOrd="1" destOrd="0" parTransId="{1DA9DDFD-8F32-4FD9-9CEE-8920D9433E91}" sibTransId="{4C1DD1EF-1BF5-45FD-A610-1733EDBD9209}"/>
    <dgm:cxn modelId="{E03ED621-DD14-4B93-92C4-3280472BD2FD}" type="presOf" srcId="{A4D53ACD-BCFB-4DCF-9E54-9E93BB854005}" destId="{749CEE17-B263-4815-9F92-FA0EDF306CAC}" srcOrd="0" destOrd="0" presId="urn:microsoft.com/office/officeart/2005/8/layout/hierarchy6"/>
    <dgm:cxn modelId="{CC569836-2130-412F-BD24-18106E2A2CEA}" type="presOf" srcId="{AE560B74-7425-457D-A188-E0136929A9F3}" destId="{7340F308-95CC-4631-A120-5BF000970B19}" srcOrd="0" destOrd="0" presId="urn:microsoft.com/office/officeart/2005/8/layout/hierarchy6"/>
    <dgm:cxn modelId="{244FB6BF-5B7D-4DB1-9C93-51BE77AAF934}" type="presOf" srcId="{A590BC74-E299-4073-8EFE-8792090C4905}" destId="{73199528-2DB5-402B-B87A-9E350FC6162B}" srcOrd="0" destOrd="0" presId="urn:microsoft.com/office/officeart/2005/8/layout/hierarchy6"/>
    <dgm:cxn modelId="{7B6B5AF9-A4FA-40BA-9C06-D235C104401C}" srcId="{0A7F52C6-2205-44F9-9FEC-789FECBF397E}" destId="{A590BC74-E299-4073-8EFE-8792090C4905}" srcOrd="0" destOrd="0" parTransId="{962F10F3-613D-4B78-BABC-C64BFE83DD42}" sibTransId="{DEB8D83F-33A5-416D-9770-BD62F1664095}"/>
    <dgm:cxn modelId="{5C009AD6-64EB-40F6-B231-87ECA401ADAC}" type="presOf" srcId="{7FFB3C6E-8CF8-42D9-B9A8-0C6D75821CE1}" destId="{6B91A406-EACD-43FE-9DF1-E357A72D2023}" srcOrd="0" destOrd="0" presId="urn:microsoft.com/office/officeart/2005/8/layout/hierarchy6"/>
    <dgm:cxn modelId="{5A79FF8B-A696-4D9C-BD3E-72C7FBD8FAA6}" srcId="{521B4D53-99A9-4922-A92F-45526A438E8C}" destId="{36931C8C-F196-4B7E-952B-AE6C0CFFBF39}" srcOrd="0" destOrd="0" parTransId="{B23877D6-9883-4951-8F84-E9A51B8870D1}" sibTransId="{279954F4-B968-4A7E-A08C-BAFAFD1782C3}"/>
    <dgm:cxn modelId="{A8F41327-4826-4C18-B989-7C616BC48EC1}" srcId="{794D06B5-701F-44FB-A452-3528A0D42073}" destId="{9E505B10-460A-4932-8179-7AE1EAD14F43}" srcOrd="1" destOrd="0" parTransId="{4A657BC0-AC20-4595-BA8F-763E47E65DDC}" sibTransId="{17E699AB-793E-46DE-ACC3-A3AC20C55B87}"/>
    <dgm:cxn modelId="{617B2E6B-E841-4182-826D-1DCC351DC8A6}" type="presOf" srcId="{4CAA8331-8D49-40A8-8012-2373B8C4A4C5}" destId="{3EB32AFF-6758-414A-B9B6-FD186F969CEF}" srcOrd="0" destOrd="0" presId="urn:microsoft.com/office/officeart/2005/8/layout/hierarchy6"/>
    <dgm:cxn modelId="{58F80F01-4AF9-4997-B469-CC9C1CB5432B}" type="presOf" srcId="{1E7E765B-466F-44A9-85FC-55A6A815BABF}" destId="{1659F79A-DCAC-4AD3-8FEF-CB13847C4985}" srcOrd="0" destOrd="0" presId="urn:microsoft.com/office/officeart/2005/8/layout/hierarchy6"/>
    <dgm:cxn modelId="{A07B5B20-18C8-403D-927F-31954556DE18}" srcId="{7AB9D55B-7228-4802-93EB-2DE9F018F0D3}" destId="{5ED28A05-4A29-4B29-8168-301EDDC73650}" srcOrd="1" destOrd="0" parTransId="{2A353BE6-C133-4106-8D3D-C5929424AE2E}" sibTransId="{26930F7D-B13F-48FC-A460-A47F916F772A}"/>
    <dgm:cxn modelId="{DEABF3DF-8E84-49BD-B704-D938697A4EF9}" type="presOf" srcId="{8E7F2CAD-166D-4BE7-B3BA-F51A2F2B772F}" destId="{08B23DC7-C63F-4D35-B7FA-E467ED0F1654}" srcOrd="0" destOrd="0" presId="urn:microsoft.com/office/officeart/2005/8/layout/hierarchy6"/>
    <dgm:cxn modelId="{C4DFC14A-69E4-4D62-A448-B70A11C5B657}" srcId="{017D66C9-384F-451A-A726-549417379B5E}" destId="{00BD2695-184F-40A6-936A-D6E2F7EF1FD5}" srcOrd="2" destOrd="0" parTransId="{2039BD8A-582E-4778-82F5-A47D8D3ED1A1}" sibTransId="{B21048BC-49BA-47A5-AC20-A8088E94407A}"/>
    <dgm:cxn modelId="{52987008-2D73-4E21-A593-55538028A673}" srcId="{CA2D0F00-3597-4660-AB7C-011F08612D94}" destId="{0A7F52C6-2205-44F9-9FEC-789FECBF397E}" srcOrd="6" destOrd="0" parTransId="{31B3193D-2B6A-4FF4-A15E-93F01DF603FD}" sibTransId="{EE3083ED-2252-4FAA-AB55-C855180CA94F}"/>
    <dgm:cxn modelId="{B1722D9B-E0CF-4769-A1C0-797241C07905}" type="presOf" srcId="{20CA6FBC-9510-4D93-86E6-13D4DA36D4BB}" destId="{76BD574F-F60B-410D-9875-77712750E35B}" srcOrd="0" destOrd="0" presId="urn:microsoft.com/office/officeart/2005/8/layout/hierarchy6"/>
    <dgm:cxn modelId="{A50DEBCF-19BA-4835-9D2D-FF1B579292E3}" type="presOf" srcId="{6DE9BDD3-E68B-4074-AC4E-0ECF31BA2A0B}" destId="{B290C11A-B7AA-4B64-B9AA-8E645B725571}" srcOrd="0" destOrd="0" presId="urn:microsoft.com/office/officeart/2005/8/layout/hierarchy6"/>
    <dgm:cxn modelId="{DB47D065-7DB4-4F70-880B-F55CD0FB9BE3}" type="presOf" srcId="{23A0EA7F-6D0B-4808-9803-715821C42246}" destId="{34774D7C-F1D6-498E-BE61-A15F1A61BB4B}" srcOrd="0" destOrd="0" presId="urn:microsoft.com/office/officeart/2005/8/layout/hierarchy6"/>
    <dgm:cxn modelId="{1BD31A75-D93D-4C36-9A0E-18056BFD68DF}" type="presOf" srcId="{6705D33A-C013-4A6C-98B7-E5D8E9932271}" destId="{AF1684D7-BBFF-42CC-BCAB-6F831807B609}" srcOrd="0" destOrd="0" presId="urn:microsoft.com/office/officeart/2005/8/layout/hierarchy6"/>
    <dgm:cxn modelId="{A06AFEF7-00D6-4955-8AE2-5D1A883685FF}" srcId="{CA2D0F00-3597-4660-AB7C-011F08612D94}" destId="{F6C96228-0E9A-449F-A2FF-80AAFE9BC5B4}" srcOrd="11" destOrd="0" parTransId="{0CF8C472-17BD-4370-B962-A0AA025FE080}" sibTransId="{7BFC4862-9916-4C76-85C0-2C932B24F07A}"/>
    <dgm:cxn modelId="{D2706D17-4C69-4FBA-A20F-0B1C635533CB}" type="presOf" srcId="{31B3193D-2B6A-4FF4-A15E-93F01DF603FD}" destId="{4B7ED51B-1EAD-4C76-AB51-5A5B40F87EEB}" srcOrd="0" destOrd="0" presId="urn:microsoft.com/office/officeart/2005/8/layout/hierarchy6"/>
    <dgm:cxn modelId="{9543EAF8-492C-4DFA-9E4F-0DDA605D897E}" srcId="{214DDECB-0809-4B4F-BA0C-A6A592BB1782}" destId="{4CAA8331-8D49-40A8-8012-2373B8C4A4C5}" srcOrd="3" destOrd="0" parTransId="{A85A4C5E-72CC-4F77-BCAF-49190C2B5C14}" sibTransId="{BF9FF129-ED8B-4B2E-8C24-59CD9948DFE7}"/>
    <dgm:cxn modelId="{E36B76D0-12A7-42F2-9B36-7899AE2EECAD}" type="presOf" srcId="{972F1D36-AA59-4713-877E-A3EA71BC4B13}" destId="{E4668C20-08B8-45D0-99A2-016B6C269F4F}" srcOrd="0" destOrd="0" presId="urn:microsoft.com/office/officeart/2005/8/layout/hierarchy6"/>
    <dgm:cxn modelId="{2CE825E3-0422-40A6-9E46-959D265093A0}" type="presOf" srcId="{DB5D6816-E0F0-4845-852C-4A6F39187E62}" destId="{6447ECF6-91C2-48EC-AD14-95AB985A09C8}" srcOrd="0" destOrd="0" presId="urn:microsoft.com/office/officeart/2005/8/layout/hierarchy6"/>
    <dgm:cxn modelId="{EF917ECE-9E41-4B94-808A-D19AC6A94808}" type="presOf" srcId="{1AEF6B12-F433-47CC-BB3E-C3754A94B7E8}" destId="{E916B37D-5108-407F-93FE-461766AE2461}" srcOrd="0" destOrd="0" presId="urn:microsoft.com/office/officeart/2005/8/layout/hierarchy6"/>
    <dgm:cxn modelId="{2FC61B99-C1D7-467A-8D72-3B9B6A2E8B34}" type="presOf" srcId="{4DD0823D-A7E6-4103-9F42-EF81F000CCEA}" destId="{7E7BFA1F-40F9-4628-9FA5-9FEACB4AF073}" srcOrd="0" destOrd="0" presId="urn:microsoft.com/office/officeart/2005/8/layout/hierarchy6"/>
    <dgm:cxn modelId="{ABA5FF45-5700-480D-B571-980881A94A79}" srcId="{1AEF6B12-F433-47CC-BB3E-C3754A94B7E8}" destId="{99848382-07E8-47C6-9CFD-1D283F043DBA}" srcOrd="0" destOrd="0" parTransId="{CA28F76B-C385-4B0A-B299-FE89B39EC39A}" sibTransId="{89301784-341E-44BA-B56E-3422129B8221}"/>
    <dgm:cxn modelId="{A712F834-41E3-4532-AFD8-2CD38628E52C}" type="presOf" srcId="{5ED28A05-4A29-4B29-8168-301EDDC73650}" destId="{E7E5556E-F532-41A3-93D1-6A6E14D65300}" srcOrd="0" destOrd="0" presId="urn:microsoft.com/office/officeart/2005/8/layout/hierarchy6"/>
    <dgm:cxn modelId="{866201D2-4119-4F9E-8EF1-B95635D630B6}" type="presOf" srcId="{F33F0C74-7C8B-4705-9412-679CFDF165E7}" destId="{B2AE9A37-9241-473E-8405-FD7B1B50907E}" srcOrd="0" destOrd="0" presId="urn:microsoft.com/office/officeart/2005/8/layout/hierarchy6"/>
    <dgm:cxn modelId="{EB07D1B8-67AE-4FF5-8912-4AA92F609D9C}" type="presOf" srcId="{97ADEF7C-4A65-42DA-B469-F09950F94B98}" destId="{EFF03BCC-8292-409A-B04E-9B69725F8059}" srcOrd="0" destOrd="0" presId="urn:microsoft.com/office/officeart/2005/8/layout/hierarchy6"/>
    <dgm:cxn modelId="{A06F8C3A-A071-4447-AC71-157274695D26}" type="presOf" srcId="{B8753EF0-6EC6-48C5-9009-5000D5812155}" destId="{06E615B0-9D5A-4863-9881-8B41D9F0D0EC}" srcOrd="0" destOrd="0" presId="urn:microsoft.com/office/officeart/2005/8/layout/hierarchy6"/>
    <dgm:cxn modelId="{F40A8EAD-87A6-4840-9872-159272EF26DB}" type="presOf" srcId="{809105FF-3477-469A-92C4-82F31C96D3C6}" destId="{124CAC25-85B7-4274-B009-4E961ACD45CB}" srcOrd="0" destOrd="0" presId="urn:microsoft.com/office/officeart/2005/8/layout/hierarchy6"/>
    <dgm:cxn modelId="{1A2ECE99-EF95-49DA-A5B2-C3D93A7697CB}" type="presOf" srcId="{12FAA6CC-4A3A-46B4-80CC-CF3EEC8092B0}" destId="{DE1DF50C-F6D7-44B4-B4C5-C609458FCFEE}" srcOrd="0" destOrd="0" presId="urn:microsoft.com/office/officeart/2005/8/layout/hierarchy6"/>
    <dgm:cxn modelId="{68AB52F8-9753-4AD0-8162-4AB8542FB359}" type="presOf" srcId="{81C0D820-3658-487F-8542-89A3E2D4843C}" destId="{07EF651F-A9A0-4E98-AC03-77CC43DE79C3}" srcOrd="0" destOrd="0" presId="urn:microsoft.com/office/officeart/2005/8/layout/hierarchy6"/>
    <dgm:cxn modelId="{DCF4FBA5-CE17-42F2-B7DD-A766CF2B268D}" srcId="{4D02F1FF-1719-4584-ABDC-BCFDFCD0F903}" destId="{4EC6DBA6-D18F-4C79-9C10-4B075375BC5D}" srcOrd="2" destOrd="0" parTransId="{79AD906B-D10E-4E26-A26A-38CBF3BD5B6B}" sibTransId="{DAC764DC-6F7C-4DA4-A1EF-7B658AE7A32D}"/>
    <dgm:cxn modelId="{C1CA2549-2717-4677-9A3C-3430FEC19078}" type="presOf" srcId="{5EECD64D-BFE0-46C4-89B1-4D8B744FFB7B}" destId="{568E2DFE-5869-4195-803B-BAD7C8C16418}" srcOrd="0" destOrd="0" presId="urn:microsoft.com/office/officeart/2005/8/layout/hierarchy6"/>
    <dgm:cxn modelId="{DF172321-B921-40E2-8979-910AA09D1C99}" type="presOf" srcId="{E9F9AAD8-40B5-4292-B520-1D2A2705345A}" destId="{1707B4EC-8570-4CED-869B-6F4DBED8731F}" srcOrd="0" destOrd="0" presId="urn:microsoft.com/office/officeart/2005/8/layout/hierarchy6"/>
    <dgm:cxn modelId="{36F651C8-ED6E-4B21-B969-9134250AE0C5}" type="presOf" srcId="{F1059424-E0D6-455E-97A4-8A0A6149DD74}" destId="{3F097FBD-8B4E-478C-9E72-24EAB6B5DE3F}" srcOrd="0" destOrd="0" presId="urn:microsoft.com/office/officeart/2005/8/layout/hierarchy6"/>
    <dgm:cxn modelId="{3186B826-FACC-42C5-AF1B-753FB13D750B}" type="presOf" srcId="{F6C96228-0E9A-449F-A2FF-80AAFE9BC5B4}" destId="{7DE72D3B-0DCE-4A0D-95C0-D64D49D82C89}" srcOrd="0" destOrd="0" presId="urn:microsoft.com/office/officeart/2005/8/layout/hierarchy6"/>
    <dgm:cxn modelId="{EEA488C4-118C-421A-A9CD-5FF79D000E96}" type="presOf" srcId="{4F8D7D78-1B38-4980-89ED-D327AD1AB4B3}" destId="{27F6FC62-7168-42E1-B783-B0DABBAF57F5}" srcOrd="0" destOrd="0" presId="urn:microsoft.com/office/officeart/2005/8/layout/hierarchy6"/>
    <dgm:cxn modelId="{310CF956-1FC8-4801-9AAC-48C8DBFFE225}" type="presOf" srcId="{0A7F52C6-2205-44F9-9FEC-789FECBF397E}" destId="{C88A4DE7-348B-433E-B631-84A784C48B5E}" srcOrd="0" destOrd="0" presId="urn:microsoft.com/office/officeart/2005/8/layout/hierarchy6"/>
    <dgm:cxn modelId="{67F8FF4F-BCBD-4E69-BA97-0C7219FC096F}" type="presOf" srcId="{4D02F1FF-1719-4584-ABDC-BCFDFCD0F903}" destId="{313D0C76-568E-4967-88D7-C27AEEBEC4E3}" srcOrd="0" destOrd="0" presId="urn:microsoft.com/office/officeart/2005/8/layout/hierarchy6"/>
    <dgm:cxn modelId="{7741581C-FEA2-48EC-AEBA-AA1068ECA67E}" srcId="{7AB9D55B-7228-4802-93EB-2DE9F018F0D3}" destId="{38B913EB-B276-4360-BBDE-C7450692F137}" srcOrd="0" destOrd="0" parTransId="{3C35CB66-ABEA-46C6-8087-557CE621A093}" sibTransId="{2B39DD13-6997-4FB7-968D-AF43EEB609F8}"/>
    <dgm:cxn modelId="{FA8F0168-4E1C-44E6-A70B-584498A5592F}" type="presOf" srcId="{EA344B89-6863-4E44-A1C3-4C62C61C85CC}" destId="{FE2BFE60-923F-428A-932E-A92C863385AF}" srcOrd="0" destOrd="0" presId="urn:microsoft.com/office/officeart/2005/8/layout/hierarchy6"/>
    <dgm:cxn modelId="{FAB7255A-BCF5-4DEE-A249-2BF00B248492}" type="presOf" srcId="{69B3886E-7A23-42C5-B3C6-20064DDF487F}" destId="{ECEE2A52-124E-4680-A2BB-0CD29CABA059}" srcOrd="0" destOrd="0" presId="urn:microsoft.com/office/officeart/2005/8/layout/hierarchy6"/>
    <dgm:cxn modelId="{82D3F9ED-B15B-4C9A-9411-F4C4CAED06C0}" type="presOf" srcId="{794D06B5-701F-44FB-A452-3528A0D42073}" destId="{D688149E-5887-4966-9332-6DF26ACAB16F}" srcOrd="0" destOrd="0" presId="urn:microsoft.com/office/officeart/2005/8/layout/hierarchy6"/>
    <dgm:cxn modelId="{D6A496D3-667A-4947-AFEA-088321C7B0E7}" type="presOf" srcId="{4EC6DBA6-D18F-4C79-9C10-4B075375BC5D}" destId="{21D52852-A5D5-4763-9906-761A838E5F06}" srcOrd="0" destOrd="0" presId="urn:microsoft.com/office/officeart/2005/8/layout/hierarchy6"/>
    <dgm:cxn modelId="{6BCB582E-7DD8-4045-B691-F1AE3753639A}" srcId="{0E35F587-C4E7-4E39-8B6E-C8E902474381}" destId="{8E7F2CAD-166D-4BE7-B3BA-F51A2F2B772F}" srcOrd="0" destOrd="0" parTransId="{1E7E765B-466F-44A9-85FC-55A6A815BABF}" sibTransId="{69461849-2194-4610-9714-24FA24252036}"/>
    <dgm:cxn modelId="{5A55FA1D-2EC3-47AB-89CF-6574882A8343}" type="presOf" srcId="{C32073E6-C669-48CE-A551-C930F61319AA}" destId="{64D55882-270D-4AF6-A8E0-051ECBC74C2D}" srcOrd="0" destOrd="0" presId="urn:microsoft.com/office/officeart/2005/8/layout/hierarchy6"/>
    <dgm:cxn modelId="{5EBB3267-66CB-4831-AE7E-A6528A0B35B0}" type="presOf" srcId="{09DA3583-BCD2-4EAB-803F-F12539CFAF59}" destId="{8E8DD455-6637-4894-8E62-8E76149B4D28}" srcOrd="0" destOrd="0" presId="urn:microsoft.com/office/officeart/2005/8/layout/hierarchy6"/>
    <dgm:cxn modelId="{50DD2BEF-E4FE-4C32-9951-16BA2B8C334A}" srcId="{AD1C1D28-ABE1-4747-99F2-50002F4645D1}" destId="{71BF676A-090F-497D-8F1F-B9F52AB44552}" srcOrd="0" destOrd="0" parTransId="{FAA6DF79-B419-4E3A-925F-F2FA28B2CEAB}" sibTransId="{ABD52D8E-4967-42E7-91AA-981850FDC28D}"/>
    <dgm:cxn modelId="{08436557-16B6-4F2C-B38F-A6719E74C422}" type="presOf" srcId="{9356124E-F7A0-429D-8865-40801EB7448A}" destId="{1D985B4A-B521-4BE9-823B-ACC59CE1782A}" srcOrd="0" destOrd="0" presId="urn:microsoft.com/office/officeart/2005/8/layout/hierarchy6"/>
    <dgm:cxn modelId="{AF89BF0B-4B83-4330-8A06-092F0566234A}" type="presOf" srcId="{FAA6DF79-B419-4E3A-925F-F2FA28B2CEAB}" destId="{7402407D-24F8-4BCB-82A3-2C79F1A66B8F}" srcOrd="0" destOrd="0" presId="urn:microsoft.com/office/officeart/2005/8/layout/hierarchy6"/>
    <dgm:cxn modelId="{6906FB0E-3644-4D75-8476-B8B29816FD6F}" srcId="{521B4D53-99A9-4922-A92F-45526A438E8C}" destId="{D74D2D8C-A422-46AE-8F9D-EC3CE9F3C146}" srcOrd="1" destOrd="0" parTransId="{E634D375-3367-4235-B285-47F340E70B7E}" sibTransId="{291A185E-40A5-4861-B88E-9436D083A4F5}"/>
    <dgm:cxn modelId="{6FDA31AD-C0CC-48F4-84B4-192452289107}" srcId="{CA2D0F00-3597-4660-AB7C-011F08612D94}" destId="{08851857-6D10-44D5-A626-0458D49A9C5D}" srcOrd="9" destOrd="0" parTransId="{AE560B74-7425-457D-A188-E0136929A9F3}" sibTransId="{6910F77F-4F33-4896-A728-F11CD2025BDE}"/>
    <dgm:cxn modelId="{BC8E8344-58BD-48E1-91FA-8BE5999F73E1}" type="presOf" srcId="{FC7B2885-E0B0-4F96-BEC9-CE908C527BBC}" destId="{F1829367-725D-4137-B7D3-BC59CC2349A4}" srcOrd="0" destOrd="0" presId="urn:microsoft.com/office/officeart/2005/8/layout/hierarchy6"/>
    <dgm:cxn modelId="{A0270A47-E86E-4318-B4C8-32B7E0675853}" type="presOf" srcId="{7F86B145-7780-4105-A993-8AF8009132A4}" destId="{68A13FF1-1919-4AF7-9F1F-49205A885E9E}" srcOrd="0" destOrd="0" presId="urn:microsoft.com/office/officeart/2005/8/layout/hierarchy6"/>
    <dgm:cxn modelId="{B1D810E0-95C9-4D44-81B0-29508C6D4A50}" type="presOf" srcId="{368A13FC-F4B1-4055-B80F-49CD33E34A02}" destId="{8ADFE544-48FA-4D74-85B9-B96A505F696F}" srcOrd="0" destOrd="0" presId="urn:microsoft.com/office/officeart/2005/8/layout/hierarchy6"/>
    <dgm:cxn modelId="{A20EAB6E-A60B-455D-B3B3-3FC731F3B922}" type="presOf" srcId="{F800E102-8F44-470D-85C2-E00631421D36}" destId="{48C40C64-961F-4EDA-9076-0DED63C58594}" srcOrd="0" destOrd="0" presId="urn:microsoft.com/office/officeart/2005/8/layout/hierarchy6"/>
    <dgm:cxn modelId="{9F73A7AC-0C46-4370-8FC9-FE2698054BB8}" type="presOf" srcId="{D74D2D8C-A422-46AE-8F9D-EC3CE9F3C146}" destId="{33A81121-FA6E-4F14-8B78-5E047DCE9A52}" srcOrd="0" destOrd="0" presId="urn:microsoft.com/office/officeart/2005/8/layout/hierarchy6"/>
    <dgm:cxn modelId="{885EB8F6-62F1-4ED2-AF6B-DB50E5CC5CAF}" srcId="{36931C8C-F196-4B7E-952B-AE6C0CFFBF39}" destId="{1AEF6B12-F433-47CC-BB3E-C3754A94B7E8}" srcOrd="1" destOrd="0" parTransId="{6A3FE171-9CA5-46FD-9A27-2430806F6B9E}" sibTransId="{116C15C4-C88D-41F9-9F88-CE19C2E58435}"/>
    <dgm:cxn modelId="{CC3F2275-470C-4CA6-9137-4FEC5BE7004D}" type="presOf" srcId="{CA28F76B-C385-4B0A-B299-FE89B39EC39A}" destId="{EDC7D334-E7C0-4693-87B5-6479ED225966}" srcOrd="0" destOrd="0" presId="urn:microsoft.com/office/officeart/2005/8/layout/hierarchy6"/>
    <dgm:cxn modelId="{8CC4D839-310C-469E-83AE-4F903CEE2917}" srcId="{CA2D0F00-3597-4660-AB7C-011F08612D94}" destId="{BD58F3C5-A7FB-4FC1-ADF8-CE04C741DFDB}" srcOrd="2" destOrd="0" parTransId="{6DE9BDD3-E68B-4074-AC4E-0ECF31BA2A0B}" sibTransId="{8B749139-8EFF-4AE5-B70D-3B4892EE76C6}"/>
    <dgm:cxn modelId="{4FFE22C9-4B6C-44DA-B536-0F7899392F56}" srcId="{CA2D0F00-3597-4660-AB7C-011F08612D94}" destId="{DB5D6816-E0F0-4845-852C-4A6F39187E62}" srcOrd="7" destOrd="0" parTransId="{6705D33A-C013-4A6C-98B7-E5D8E9932271}" sibTransId="{2D9BE54B-07F9-4E28-AB7D-7EF510FA46D2}"/>
    <dgm:cxn modelId="{16D279F1-EA2A-4956-8911-13860DFDE8D0}" type="presOf" srcId="{0CF8C472-17BD-4370-B962-A0AA025FE080}" destId="{D6D7737C-C47C-4F95-B560-60BFAA7473FF}" srcOrd="0" destOrd="0" presId="urn:microsoft.com/office/officeart/2005/8/layout/hierarchy6"/>
    <dgm:cxn modelId="{406A0F44-6FAD-47E3-81B8-A85A633ADC9A}" srcId="{F33F0C74-7C8B-4705-9412-679CFDF165E7}" destId="{12FAA6CC-4A3A-46B4-80CC-CF3EEC8092B0}" srcOrd="1" destOrd="0" parTransId="{60C116D9-3B8F-4FD5-9C0F-0B5D55010250}" sibTransId="{1AE38072-C000-4718-ADDA-BFCA539864AA}"/>
    <dgm:cxn modelId="{451DB8A1-0BCF-4D65-B094-F847088D3D8C}" type="presOf" srcId="{2A353BE6-C133-4106-8D3D-C5929424AE2E}" destId="{C78F5C93-0303-47B7-86C3-11E61AC75EF1}" srcOrd="0" destOrd="0" presId="urn:microsoft.com/office/officeart/2005/8/layout/hierarchy6"/>
    <dgm:cxn modelId="{36D20691-5679-4E27-BD41-5FA8CEF3A074}" type="presOf" srcId="{00BD2695-184F-40A6-936A-D6E2F7EF1FD5}" destId="{3853707C-2ED8-48C4-BB4C-E9EDDB56E35B}" srcOrd="0" destOrd="0" presId="urn:microsoft.com/office/officeart/2005/8/layout/hierarchy6"/>
    <dgm:cxn modelId="{E01F03B2-B60E-484E-A486-7C68690837EA}" type="presOf" srcId="{A85A4C5E-72CC-4F77-BCAF-49190C2B5C14}" destId="{4F466BC2-831A-4B02-95BC-0A36284273ED}" srcOrd="0" destOrd="0" presId="urn:microsoft.com/office/officeart/2005/8/layout/hierarchy6"/>
    <dgm:cxn modelId="{880EE624-2ACC-4049-B04C-3BD63569F205}" type="presOf" srcId="{B44962BC-7E6A-4F41-B76F-1F439DC82F80}" destId="{37317492-B916-4334-AE7E-9FA354F48552}" srcOrd="0" destOrd="0" presId="urn:microsoft.com/office/officeart/2005/8/layout/hierarchy6"/>
    <dgm:cxn modelId="{4590886D-B4A9-46D1-AD4F-F63ED4D19CF8}" type="presOf" srcId="{99848382-07E8-47C6-9CFD-1D283F043DBA}" destId="{086EB947-4664-4C5A-B3AC-1A873260A5C4}" srcOrd="0" destOrd="0" presId="urn:microsoft.com/office/officeart/2005/8/layout/hierarchy6"/>
    <dgm:cxn modelId="{0DBA4A05-C70F-4147-92EE-B4D1769648E2}" type="presOf" srcId="{D6A6F6E7-7C43-4F72-A4D9-F248642A200B}" destId="{4133C17A-B154-4770-B4C4-389A95CF0C7D}" srcOrd="0" destOrd="0" presId="urn:microsoft.com/office/officeart/2005/8/layout/hierarchy6"/>
    <dgm:cxn modelId="{1B416808-BBD4-47DC-B93D-F897749FD4E5}" type="presOf" srcId="{60C116D9-3B8F-4FD5-9C0F-0B5D55010250}" destId="{F3D1E28A-36BA-4B58-BF7F-0913FEF5090C}" srcOrd="0" destOrd="0" presId="urn:microsoft.com/office/officeart/2005/8/layout/hierarchy6"/>
    <dgm:cxn modelId="{B1102B30-A641-4740-9596-51FFEE6F8E68}" type="presOf" srcId="{2FA969A2-33B9-4C2C-B624-5E7F904A80A5}" destId="{F8BCF720-7C0E-479D-9492-F25A4981FEFC}" srcOrd="0" destOrd="0" presId="urn:microsoft.com/office/officeart/2005/8/layout/hierarchy6"/>
    <dgm:cxn modelId="{716FD374-5284-4A4B-9572-D5BAF3C20CA7}" srcId="{CA2D0F00-3597-4660-AB7C-011F08612D94}" destId="{AD1C1D28-ABE1-4747-99F2-50002F4645D1}" srcOrd="4" destOrd="0" parTransId="{E9F9AAD8-40B5-4292-B520-1D2A2705345A}" sibTransId="{557CA94E-1F99-435C-B44F-00DD1C3AEEB1}"/>
    <dgm:cxn modelId="{D611250C-8462-4379-9125-507F485409DB}" type="presOf" srcId="{79AD906B-D10E-4E26-A26A-38CBF3BD5B6B}" destId="{148C979A-C7C1-4738-9410-0DE41245CE78}" srcOrd="0" destOrd="0" presId="urn:microsoft.com/office/officeart/2005/8/layout/hierarchy6"/>
    <dgm:cxn modelId="{97C8042B-C974-44BD-AD1D-8E614D6A8A88}" type="presOf" srcId="{88112BF1-AA9A-40E5-A381-EE095BA4901F}" destId="{736004C1-3782-4985-BF9E-E2A95566DE69}" srcOrd="0" destOrd="0" presId="urn:microsoft.com/office/officeart/2005/8/layout/hierarchy6"/>
    <dgm:cxn modelId="{6ED85841-3B6F-41F5-B1C9-C966D0E88BEE}" type="presOf" srcId="{14ECEF32-D964-4640-A7A2-5140D5041828}" destId="{D4D78B76-BA77-40E2-872D-FB2A27850CDA}" srcOrd="0" destOrd="0" presId="urn:microsoft.com/office/officeart/2005/8/layout/hierarchy6"/>
    <dgm:cxn modelId="{22B6DA4F-221C-40CE-B511-0CE7CE0C1BAB}" type="presOf" srcId="{7A99D794-6421-4BD4-A43F-8FF5ACC368CE}" destId="{E13984AA-BDE6-4ADB-BE6D-B92BAD6F07D9}" srcOrd="0" destOrd="0" presId="urn:microsoft.com/office/officeart/2005/8/layout/hierarchy6"/>
    <dgm:cxn modelId="{7BAEE028-21A7-44A2-A9CB-969069A90E34}" srcId="{214DDECB-0809-4B4F-BA0C-A6A592BB1782}" destId="{EA344B89-6863-4E44-A1C3-4C62C61C85CC}" srcOrd="1" destOrd="0" parTransId="{972F1D36-AA59-4713-877E-A3EA71BC4B13}" sibTransId="{F2793F3A-D198-4B3D-94C3-107DBCE7AD71}"/>
    <dgm:cxn modelId="{DB92F046-3838-4BC8-9AFE-12BEF810852A}" type="presOf" srcId="{E634D375-3367-4235-B285-47F340E70B7E}" destId="{1D3F4A0B-5207-437A-BD34-146C20926625}" srcOrd="0" destOrd="0" presId="urn:microsoft.com/office/officeart/2005/8/layout/hierarchy6"/>
    <dgm:cxn modelId="{89624323-763B-4F79-AB1D-C86F2F818B31}" type="presOf" srcId="{214DDECB-0809-4B4F-BA0C-A6A592BB1782}" destId="{B3DB42D2-A604-419D-9E91-8C504C41781C}" srcOrd="0" destOrd="0" presId="urn:microsoft.com/office/officeart/2005/8/layout/hierarchy6"/>
    <dgm:cxn modelId="{EE804F7B-7B80-4909-9E26-CE1CE3566DB3}" srcId="{4D02F1FF-1719-4584-ABDC-BCFDFCD0F903}" destId="{F800E102-8F44-470D-85C2-E00631421D36}" srcOrd="1" destOrd="0" parTransId="{6983E4AB-2073-47BA-A5CD-3B2DEE755BB6}" sibTransId="{E71BAA1A-DC52-4792-A15D-FDB5C1E5F7C1}"/>
    <dgm:cxn modelId="{014FE29F-DF4A-4D4A-A67A-D59660EBDACF}" type="presOf" srcId="{6983E4AB-2073-47BA-A5CD-3B2DEE755BB6}" destId="{546D04CB-8D3F-495B-B80E-192EF3F57180}" srcOrd="0" destOrd="0" presId="urn:microsoft.com/office/officeart/2005/8/layout/hierarchy6"/>
    <dgm:cxn modelId="{E18FEC78-55B8-44F0-88EF-80AB4132ACEC}" srcId="{705A512F-CDA2-44D3-8A05-14615C00A5AE}" destId="{88112BF1-AA9A-40E5-A381-EE095BA4901F}" srcOrd="2" destOrd="0" parTransId="{A4D53ACD-BCFB-4DCF-9E54-9E93BB854005}" sibTransId="{14BD53FD-8ACE-473D-8AA3-D35A2B1DC6C4}"/>
    <dgm:cxn modelId="{461BE204-F368-4B1F-9096-492AFC35334F}" srcId="{F33F0C74-7C8B-4705-9412-679CFDF165E7}" destId="{B4F15E86-0997-45C1-A660-30C73B50DA29}" srcOrd="0" destOrd="0" parTransId="{DEA4D433-2E4F-47DB-AD5B-E0F04844DF4F}" sibTransId="{FFD16D11-73C3-4220-ABAE-A2778CB5BC73}"/>
    <dgm:cxn modelId="{6A93AF27-E6A3-490F-A74D-600455E3D281}" type="presOf" srcId="{7088286B-D7B5-47CD-9AF2-FE7EB45B935C}" destId="{16C0B4BE-2E31-4660-8861-57A3E0CF8E01}" srcOrd="0" destOrd="0" presId="urn:microsoft.com/office/officeart/2005/8/layout/hierarchy6"/>
    <dgm:cxn modelId="{F46E4FD2-B7F7-4B85-96FE-4A6F367620C2}" srcId="{017D66C9-384F-451A-A726-549417379B5E}" destId="{214DDECB-0809-4B4F-BA0C-A6A592BB1782}" srcOrd="0" destOrd="0" parTransId="{6983F0B8-D43A-44CF-9330-0CBB24D6364C}" sibTransId="{588234F9-E3E7-4745-BFE1-428C210B2A72}"/>
    <dgm:cxn modelId="{AAA770A0-673E-4779-B917-97610334874C}" srcId="{214DDECB-0809-4B4F-BA0C-A6A592BB1782}" destId="{CA2D0F00-3597-4660-AB7C-011F08612D94}" srcOrd="4" destOrd="0" parTransId="{C32073E6-C669-48CE-A551-C930F61319AA}" sibTransId="{26179C75-CBEB-4930-8D7F-9AE84C0B4217}"/>
    <dgm:cxn modelId="{C0E3E7EC-0F6E-45E1-A8B1-9CC294D007ED}" type="presOf" srcId="{7AB9D55B-7228-4802-93EB-2DE9F018F0D3}" destId="{1E9B7312-F855-4FC6-90D9-43A55D74B471}" srcOrd="0" destOrd="0" presId="urn:microsoft.com/office/officeart/2005/8/layout/hierarchy6"/>
    <dgm:cxn modelId="{288620FC-DCFE-4D71-A8FC-8B101CCFE2F3}" srcId="{017D66C9-384F-451A-A726-549417379B5E}" destId="{7AB9D55B-7228-4802-93EB-2DE9F018F0D3}" srcOrd="4" destOrd="0" parTransId="{138F6C4C-6922-4EBB-A80B-B1A6D699F42E}" sibTransId="{BAE55FD2-00B8-4C37-81D6-D4202E370FE3}"/>
    <dgm:cxn modelId="{4C569743-5720-49E3-B12C-B7D4CEEFF2A4}" type="presOf" srcId="{705A512F-CDA2-44D3-8A05-14615C00A5AE}" destId="{2B18537D-A01A-4C61-B936-BFAB720825E8}" srcOrd="0" destOrd="0" presId="urn:microsoft.com/office/officeart/2005/8/layout/hierarchy6"/>
    <dgm:cxn modelId="{2E60616E-E8D4-410A-9126-C48F8B9C36BB}" srcId="{521B4D53-99A9-4922-A92F-45526A438E8C}" destId="{67C186AC-F421-420B-B091-0BB00D78645E}" srcOrd="2" destOrd="0" parTransId="{20CA6FBC-9510-4D93-86E6-13D4DA36D4BB}" sibTransId="{1576F2B7-5593-415C-8612-C90157D53EC5}"/>
    <dgm:cxn modelId="{D9C78685-B75A-4EEE-995A-F5167F3570E4}" srcId="{CA2D0F00-3597-4660-AB7C-011F08612D94}" destId="{549E9270-6F6B-4B8E-B7AB-157920C2BC5F}" srcOrd="1" destOrd="0" parTransId="{02665396-FF0B-4856-B5CB-425BD2402DC1}" sibTransId="{6475D4CE-620C-44EA-8D6F-C6AD31383780}"/>
    <dgm:cxn modelId="{B29D570E-F53C-414C-AADE-498792D65FBB}" type="presOf" srcId="{4A657BC0-AC20-4595-BA8F-763E47E65DDC}" destId="{8983ACBC-37BE-46B2-92D1-BA707D154F0C}" srcOrd="0" destOrd="0" presId="urn:microsoft.com/office/officeart/2005/8/layout/hierarchy6"/>
    <dgm:cxn modelId="{8049B611-7465-44D9-9F6C-067CEA809795}" type="presOf" srcId="{1DA9DDFD-8F32-4FD9-9CEE-8920D9433E91}" destId="{8C56C7E4-CA0B-46B4-99AC-14A6FF8884A5}" srcOrd="0" destOrd="0" presId="urn:microsoft.com/office/officeart/2005/8/layout/hierarchy6"/>
    <dgm:cxn modelId="{672F9909-5676-44C7-835C-6D5FF37136D6}" type="presOf" srcId="{67C186AC-F421-420B-B091-0BB00D78645E}" destId="{FC4ED325-9975-45AD-B034-8A82687F03FA}" srcOrd="0" destOrd="0" presId="urn:microsoft.com/office/officeart/2005/8/layout/hierarchy6"/>
    <dgm:cxn modelId="{4A1436AC-710B-4EB3-8277-17F0307A11FC}" srcId="{017D66C9-384F-451A-A726-549417379B5E}" destId="{5EECD64D-BFE0-46C4-89B1-4D8B744FFB7B}" srcOrd="3" destOrd="0" parTransId="{7FFB3C6E-8CF8-42D9-B9A8-0C6D75821CE1}" sibTransId="{C8F0A0C6-167B-4DC7-9D49-99A4BA2536B0}"/>
    <dgm:cxn modelId="{3D485166-BFF2-4DBD-9A87-A90D5FCFA91D}" type="presOf" srcId="{3264A56C-4A22-4524-B56D-A03267FC7DCA}" destId="{A3B71E09-0D06-4123-9C4F-5109AF2FB9CD}" srcOrd="0" destOrd="0" presId="urn:microsoft.com/office/officeart/2005/8/layout/hierarchy6"/>
    <dgm:cxn modelId="{6F467C0A-CA9E-4BF8-B6B7-DE35277B22D1}" type="presOf" srcId="{F9468C14-6B6F-4A22-8C4A-83A1A3C1E541}" destId="{DE782557-C08C-480E-ADAC-8EF201BB3C04}" srcOrd="0" destOrd="0" presId="urn:microsoft.com/office/officeart/2005/8/layout/hierarchy6"/>
    <dgm:cxn modelId="{50529093-A84C-4F98-9B4D-25533FD896C7}" srcId="{214DDECB-0809-4B4F-BA0C-A6A592BB1782}" destId="{F660A0A6-C716-430D-B7F6-2FCEA0477DEA}" srcOrd="0" destOrd="0" parTransId="{F1059424-E0D6-455E-97A4-8A0A6149DD74}" sibTransId="{5C87B772-E626-4D09-97D5-4D6D2E5D1808}"/>
    <dgm:cxn modelId="{E9B8D34B-E7FA-4CAF-9FD1-4A091CAD88FD}" type="presOf" srcId="{B23877D6-9883-4951-8F84-E9A51B8870D1}" destId="{AA0E5E74-EDBB-4FD4-AD45-8A1CD56287C8}" srcOrd="0" destOrd="0" presId="urn:microsoft.com/office/officeart/2005/8/layout/hierarchy6"/>
    <dgm:cxn modelId="{E456B032-E6D1-43EF-905A-38B9A6208520}" type="presOf" srcId="{02665396-FF0B-4856-B5CB-425BD2402DC1}" destId="{47832F08-2361-4DC0-B572-75EE8818A4BB}" srcOrd="0" destOrd="0" presId="urn:microsoft.com/office/officeart/2005/8/layout/hierarchy6"/>
    <dgm:cxn modelId="{4DD96012-E881-4118-998B-653C1914A035}" type="presOf" srcId="{50B22AA1-9021-4CF1-A487-0D50EEC68B15}" destId="{245A564C-D0F5-4183-918C-438106E99AA8}" srcOrd="0" destOrd="0" presId="urn:microsoft.com/office/officeart/2005/8/layout/hierarchy6"/>
    <dgm:cxn modelId="{D5517738-3448-436C-B160-E07F66A686BE}" srcId="{214DDECB-0809-4B4F-BA0C-A6A592BB1782}" destId="{809105FF-3477-469A-92C4-82F31C96D3C6}" srcOrd="2" destOrd="0" parTransId="{230B5B6B-A06D-421E-92FA-9B21649C018E}" sibTransId="{E3AF76E4-4A4C-4071-B232-6055B2E56D2D}"/>
    <dgm:cxn modelId="{ADB4DE26-8A76-4EC2-B5EF-4A7989C630C1}" type="presOf" srcId="{70D03931-A21A-4A6D-932E-C422741B95D3}" destId="{20A114C4-258F-4AA2-A8AE-810492FBE825}" srcOrd="0" destOrd="0" presId="urn:microsoft.com/office/officeart/2005/8/layout/hierarchy6"/>
    <dgm:cxn modelId="{A7C693E3-9C56-493E-BF52-C2E7F37AAECA}" srcId="{705A512F-CDA2-44D3-8A05-14615C00A5AE}" destId="{D9093DD7-378D-4FE7-B256-FFFE56A22F09}" srcOrd="1" destOrd="0" parTransId="{D6A6F6E7-7C43-4F72-A4D9-F248642A200B}" sibTransId="{0FC9251B-A1A2-41E9-A4EC-D3EA40CB7EBA}"/>
    <dgm:cxn modelId="{B9AC2D6A-BF4A-4A8A-B25F-0D2F002319D9}" type="presOf" srcId="{717106CF-33A4-481C-9F0A-23E03EF7F11E}" destId="{091F88D9-69ED-4F94-9FBB-70A968B3FD67}" srcOrd="0" destOrd="0" presId="urn:microsoft.com/office/officeart/2005/8/layout/hierarchy6"/>
    <dgm:cxn modelId="{8E96ADF2-3A3D-4206-85DF-15CA53CB4FB6}" type="presOf" srcId="{3C35CB66-ABEA-46C6-8087-557CE621A093}" destId="{3294D303-620D-4055-A286-836CA4F28902}" srcOrd="0" destOrd="0" presId="urn:microsoft.com/office/officeart/2005/8/layout/hierarchy6"/>
    <dgm:cxn modelId="{6611F2DC-3568-4493-8CF2-14086F8318A8}" type="presOf" srcId="{EC6F292B-0102-4A52-BC90-34A0B21C3FF6}" destId="{F31EF6CB-1166-4C27-B16A-5353C69BBF8C}" srcOrd="0" destOrd="0" presId="urn:microsoft.com/office/officeart/2005/8/layout/hierarchy6"/>
    <dgm:cxn modelId="{5493FFC7-5C9E-429C-81F6-FF5BAE19095F}" srcId="{4D02F1FF-1719-4584-ABDC-BCFDFCD0F903}" destId="{97ADEF7C-4A65-42DA-B469-F09950F94B98}" srcOrd="3" destOrd="0" parTransId="{368A13FC-F4B1-4055-B80F-49CD33E34A02}" sibTransId="{1718C965-0291-4107-8F20-DB1E531E945E}"/>
    <dgm:cxn modelId="{C4BD050D-B510-49B6-8261-6BA322471D85}" srcId="{7AB9D55B-7228-4802-93EB-2DE9F018F0D3}" destId="{5A4DB16B-A762-40EC-8DAC-A48F1ED7544E}" srcOrd="2" destOrd="0" parTransId="{14ECEF32-D964-4640-A7A2-5140D5041828}" sibTransId="{71DE9749-8AA2-477D-ADE8-8C7CAEAE0929}"/>
    <dgm:cxn modelId="{FD827526-62CF-4F0A-931B-5A0B279863C4}" type="presOf" srcId="{549E9270-6F6B-4B8E-B7AB-157920C2BC5F}" destId="{76B63144-449F-4E13-8B4F-6F0CCCCABA64}" srcOrd="0" destOrd="0" presId="urn:microsoft.com/office/officeart/2005/8/layout/hierarchy6"/>
    <dgm:cxn modelId="{623DF59A-CE33-460C-B78A-8966BFB225C7}" srcId="{CA2D0F00-3597-4660-AB7C-011F08612D94}" destId="{F9468C14-6B6F-4A22-8C4A-83A1A3C1E541}" srcOrd="5" destOrd="0" parTransId="{9E28B2D3-560A-4212-8D00-4627DC696E4E}" sibTransId="{9918B2BE-104F-4303-8163-9DDB6E30D2B2}"/>
    <dgm:cxn modelId="{925D159E-E6EE-4135-8269-969C6074B4F5}" type="presOf" srcId="{2039BD8A-582E-4778-82F5-A47D8D3ED1A1}" destId="{83D0F28B-8F46-43F2-9D43-F804DF64FFBB}" srcOrd="0" destOrd="0" presId="urn:microsoft.com/office/officeart/2005/8/layout/hierarchy6"/>
    <dgm:cxn modelId="{1374F19E-A5B7-45A6-98E7-C3515F945E4E}" type="presOf" srcId="{08851857-6D10-44D5-A626-0458D49A9C5D}" destId="{C7F8A1E8-B1DA-4AF7-9FF6-C4B712AB15D7}" srcOrd="0" destOrd="0" presId="urn:microsoft.com/office/officeart/2005/8/layout/hierarchy6"/>
    <dgm:cxn modelId="{2B68453C-B25E-4F9D-87F6-FAB9D08CFEA9}" type="presOf" srcId="{38B913EB-B276-4360-BBDE-C7450692F137}" destId="{D3D2F83A-7B05-4980-9230-4A7F70A8CB00}" srcOrd="0" destOrd="0" presId="urn:microsoft.com/office/officeart/2005/8/layout/hierarchy6"/>
    <dgm:cxn modelId="{93C24B3E-3FB9-4ED6-8741-6EC8CB380C0D}" type="presOf" srcId="{230B5B6B-A06D-421E-92FA-9B21649C018E}" destId="{2A71B3CB-CEC2-4915-8F5F-17390CA5F75D}" srcOrd="0" destOrd="0" presId="urn:microsoft.com/office/officeart/2005/8/layout/hierarchy6"/>
    <dgm:cxn modelId="{2E70697F-47C7-497D-A141-3F8B9E6D4E83}" srcId="{BD58F3C5-A7FB-4FC1-ADF8-CE04C741DFDB}" destId="{F33F0C74-7C8B-4705-9412-679CFDF165E7}" srcOrd="1" destOrd="0" parTransId="{09DA3583-BCD2-4EAB-803F-F12539CFAF59}" sibTransId="{59FF7FC0-0122-4B74-B1E3-F4E2F6A32927}"/>
    <dgm:cxn modelId="{C64B3848-75ED-4F5D-9263-863E4204F4E2}" type="presOf" srcId="{CA2D0F00-3597-4660-AB7C-011F08612D94}" destId="{17313460-B5D3-46A4-AEC3-E8E10357C915}" srcOrd="0" destOrd="0" presId="urn:microsoft.com/office/officeart/2005/8/layout/hierarchy6"/>
    <dgm:cxn modelId="{C1E36D32-1B0F-4378-86DB-A05F4AA98A5A}" type="presOf" srcId="{4F016E25-65EF-4FF0-9142-A0F85979A521}" destId="{133C44C5-77F4-4EE4-BF41-C242C25D1911}" srcOrd="0" destOrd="0" presId="urn:microsoft.com/office/officeart/2005/8/layout/hierarchy6"/>
    <dgm:cxn modelId="{2923ADA1-666A-4113-BEE5-D2D3D5E47379}" type="presOf" srcId="{EC08D53B-9D05-4B86-9A44-14CC3EA372FA}" destId="{710BB1EA-50EA-4153-95BA-442E232D4BB9}" srcOrd="0" destOrd="0" presId="urn:microsoft.com/office/officeart/2005/8/layout/hierarchy6"/>
    <dgm:cxn modelId="{069EFF55-DEDF-4723-BB92-2D7BCEA7DD6B}" type="presOf" srcId="{71BF676A-090F-497D-8F1F-B9F52AB44552}" destId="{520B302B-BBA5-4C83-902A-94F80F5838B3}" srcOrd="0" destOrd="0" presId="urn:microsoft.com/office/officeart/2005/8/layout/hierarchy6"/>
    <dgm:cxn modelId="{0AC11C43-9127-4E74-94FC-73864B5745E7}" type="presOf" srcId="{9E28B2D3-560A-4212-8D00-4627DC696E4E}" destId="{82CACD37-80E0-412E-8110-B3B7BFD9B94D}" srcOrd="0" destOrd="0" presId="urn:microsoft.com/office/officeart/2005/8/layout/hierarchy6"/>
    <dgm:cxn modelId="{CF379257-AF85-4325-B5B6-5A28A4FC9972}" type="presOf" srcId="{F660A0A6-C716-430D-B7F6-2FCEA0477DEA}" destId="{AC03184E-BD96-43E1-B7EA-7D0971D52A7D}" srcOrd="0" destOrd="0" presId="urn:microsoft.com/office/officeart/2005/8/layout/hierarchy6"/>
    <dgm:cxn modelId="{9B77A922-8D9A-4508-AB93-0CD3EDC811D4}" srcId="{CA2D0F00-3597-4660-AB7C-011F08612D94}" destId="{97E9A919-5D18-4B7B-86B3-19776A85E9E4}" srcOrd="3" destOrd="0" parTransId="{0DDBA6E5-ED95-43B5-9B5C-16F9E0CEA0D2}" sibTransId="{888C0476-83AE-436F-9F10-EF7217D8D107}"/>
    <dgm:cxn modelId="{66B073A8-5BCB-4E90-9E16-2E72AFFA6687}" srcId="{CA2D0F00-3597-4660-AB7C-011F08612D94}" destId="{B8753EF0-6EC6-48C5-9009-5000D5812155}" srcOrd="12" destOrd="0" parTransId="{EC6F292B-0102-4A52-BC90-34A0B21C3FF6}" sibTransId="{62EDC158-7481-4244-A7CC-4819FAE7F24F}"/>
    <dgm:cxn modelId="{07F51113-D9DA-4128-98BA-9CEEF8785CED}" srcId="{1AEF6B12-F433-47CC-BB3E-C3754A94B7E8}" destId="{0E35F587-C4E7-4E39-8B6E-C8E902474381}" srcOrd="2" destOrd="0" parTransId="{4F8D7D78-1B38-4980-89ED-D327AD1AB4B3}" sibTransId="{CA13D7A3-F941-496A-9D39-7DD722E40DA0}"/>
    <dgm:cxn modelId="{DBDB994F-94B3-43A2-91C6-54E823C141F9}" srcId="{9E505B10-460A-4932-8179-7AE1EAD14F43}" destId="{E2362370-D89A-464B-8980-289025B85C7A}" srcOrd="0" destOrd="0" parTransId="{754A3DD7-B533-42B6-A754-38F68E1833AA}" sibTransId="{B0984E8F-5961-4ABC-90FA-639FEE88BE3F}"/>
    <dgm:cxn modelId="{748A915A-484A-4738-8EEE-52A966CF1174}" srcId="{CA2D0F00-3597-4660-AB7C-011F08612D94}" destId="{2FA969A2-33B9-4C2C-B624-5E7F904A80A5}" srcOrd="8" destOrd="0" parTransId="{DCCE533B-5162-43D7-9A07-22071F8F9560}" sibTransId="{74A4A067-FDF6-4AA3-9387-81BCE764F24B}"/>
    <dgm:cxn modelId="{8007510C-CDD1-4E56-9AAA-BE3A38FD6E6B}" type="presOf" srcId="{97E9A919-5D18-4B7B-86B3-19776A85E9E4}" destId="{10DE714F-9589-419F-8C4E-4AB886BBC918}" srcOrd="0" destOrd="0" presId="urn:microsoft.com/office/officeart/2005/8/layout/hierarchy6"/>
    <dgm:cxn modelId="{18D1D19E-ED77-47B2-AF31-0D1FF54B020F}" type="presOf" srcId="{0E88B5A4-2318-4381-9A1D-4FAC58696160}" destId="{9389525C-56B4-461D-AE1E-63E305A67AB7}" srcOrd="0" destOrd="0" presId="urn:microsoft.com/office/officeart/2005/8/layout/hierarchy6"/>
    <dgm:cxn modelId="{EB8B326E-047D-4799-AAEA-F8F7EA3D8CF2}" srcId="{E2362370-D89A-464B-8980-289025B85C7A}" destId="{705A512F-CDA2-44D3-8A05-14615C00A5AE}" srcOrd="0" destOrd="0" parTransId="{23A0EA7F-6D0B-4808-9803-715821C42246}" sibTransId="{94127A76-5F74-431F-A470-A98FF798263F}"/>
    <dgm:cxn modelId="{495A52BD-7244-4F77-941B-312AEC7F4D88}" srcId="{CA2D0F00-3597-4660-AB7C-011F08612D94}" destId="{521B4D53-99A9-4922-A92F-45526A438E8C}" srcOrd="10" destOrd="0" parTransId="{3264A56C-4A22-4524-B56D-A03267FC7DCA}" sibTransId="{C009F324-B5ED-44C8-A04B-2C213DB68725}"/>
    <dgm:cxn modelId="{CEE8021E-CE6C-4E31-9E73-DCF13486FEDA}" srcId="{0A7F52C6-2205-44F9-9FEC-789FECBF397E}" destId="{794D06B5-701F-44FB-A452-3528A0D42073}" srcOrd="1" destOrd="0" parTransId="{7088286B-D7B5-47CD-9AF2-FE7EB45B935C}" sibTransId="{5E167A04-4EB5-4CC7-B69A-2088745C8405}"/>
    <dgm:cxn modelId="{9EF5683E-5332-43D0-A063-C13046E4CF84}" type="presOf" srcId="{29DF03F8-48A2-48F3-8B2E-7CD07191D1B0}" destId="{3054C974-95BC-4018-BA4B-BF463348AF90}" srcOrd="0" destOrd="0" presId="urn:microsoft.com/office/officeart/2005/8/layout/hierarchy6"/>
    <dgm:cxn modelId="{E23FDA39-B096-40F2-AD90-E30B7D624850}" type="presOf" srcId="{962F10F3-613D-4B78-BABC-C64BFE83DD42}" destId="{EDDB95A9-78B6-4A50-8C4F-5438A4E46154}" srcOrd="0" destOrd="0" presId="urn:microsoft.com/office/officeart/2005/8/layout/hierarchy6"/>
    <dgm:cxn modelId="{8CBEE403-1308-4691-AA5F-B18ACFA1E632}" type="presOf" srcId="{63E2DFF3-7080-40AF-9D99-7225CDB5B881}" destId="{4FFA9C70-AC47-4161-8C98-72ADB418B10E}" srcOrd="0" destOrd="0" presId="urn:microsoft.com/office/officeart/2005/8/layout/hierarchy6"/>
    <dgm:cxn modelId="{90E49CC3-9D14-4F10-BE6C-DAAD4E627628}" type="presOf" srcId="{E2362370-D89A-464B-8980-289025B85C7A}" destId="{B83AB987-CCC1-4F91-93CC-7894A528F762}" srcOrd="0" destOrd="0" presId="urn:microsoft.com/office/officeart/2005/8/layout/hierarchy6"/>
    <dgm:cxn modelId="{AC331450-A052-4CC4-9420-5EEE60291A82}" type="presOf" srcId="{D9093DD7-378D-4FE7-B256-FFFE56A22F09}" destId="{1DC34069-FD36-4B48-AFAB-2E29B1B04805}" srcOrd="0" destOrd="0" presId="urn:microsoft.com/office/officeart/2005/8/layout/hierarchy6"/>
    <dgm:cxn modelId="{303B4B5C-9A01-41BA-BE3E-FE5796C414E9}" type="presOf" srcId="{5A4DB16B-A762-40EC-8DAC-A48F1ED7544E}" destId="{C512DA7C-2E7D-4F31-80CE-ACE9423CDB47}" srcOrd="0" destOrd="0" presId="urn:microsoft.com/office/officeart/2005/8/layout/hierarchy6"/>
    <dgm:cxn modelId="{BDBDF738-286A-4895-93A8-5DA74D75FDBC}" type="presOf" srcId="{AD1C1D28-ABE1-4747-99F2-50002F4645D1}" destId="{11F11382-FB25-43DE-BB4D-4D2BE935CC3F}" srcOrd="0" destOrd="0" presId="urn:microsoft.com/office/officeart/2005/8/layout/hierarchy6"/>
    <dgm:cxn modelId="{814BA9B8-5C3C-4E49-99A3-B2439345AD91}" type="presParOf" srcId="{E13984AA-BDE6-4ADB-BE6D-B92BAD6F07D9}" destId="{5ABE935F-AEB0-4B18-ABC3-58E2D1AC3AF9}" srcOrd="0" destOrd="0" presId="urn:microsoft.com/office/officeart/2005/8/layout/hierarchy6"/>
    <dgm:cxn modelId="{CCBFAF56-DBEC-4B61-AFC9-F7AF01F14B05}" type="presParOf" srcId="{5ABE935F-AEB0-4B18-ABC3-58E2D1AC3AF9}" destId="{E209BE7E-C4A3-45E4-A61C-5F2C80E1052E}" srcOrd="0" destOrd="0" presId="urn:microsoft.com/office/officeart/2005/8/layout/hierarchy6"/>
    <dgm:cxn modelId="{2B03C85F-71E7-4EF8-A84B-1DCD970BCB6C}" type="presParOf" srcId="{E209BE7E-C4A3-45E4-A61C-5F2C80E1052E}" destId="{EF592197-8896-4B9F-AFFE-C0013F3F02C4}" srcOrd="0" destOrd="0" presId="urn:microsoft.com/office/officeart/2005/8/layout/hierarchy6"/>
    <dgm:cxn modelId="{9BE7DF06-EC26-4F77-B677-8A91FE503136}" type="presParOf" srcId="{EF592197-8896-4B9F-AFFE-C0013F3F02C4}" destId="{182B374E-CA5F-4AB1-A610-A9C83F09975C}" srcOrd="0" destOrd="0" presId="urn:microsoft.com/office/officeart/2005/8/layout/hierarchy6"/>
    <dgm:cxn modelId="{84DCC7FB-0FD6-4112-9FCA-9575D45BDF7C}" type="presParOf" srcId="{EF592197-8896-4B9F-AFFE-C0013F3F02C4}" destId="{5773B787-954C-41D4-AC83-5909F325A707}" srcOrd="1" destOrd="0" presId="urn:microsoft.com/office/officeart/2005/8/layout/hierarchy6"/>
    <dgm:cxn modelId="{2332EC1D-B0F6-4AE8-A610-2A0ECFFAD2AB}" type="presParOf" srcId="{5773B787-954C-41D4-AC83-5909F325A707}" destId="{E9BB25D8-38C9-4B75-9900-194FEEBEE7EA}" srcOrd="0" destOrd="0" presId="urn:microsoft.com/office/officeart/2005/8/layout/hierarchy6"/>
    <dgm:cxn modelId="{FDB7CED8-9151-44D0-855C-B5FBC44E32E4}" type="presParOf" srcId="{5773B787-954C-41D4-AC83-5909F325A707}" destId="{CF8EE105-4659-4474-B562-412A5310FE2A}" srcOrd="1" destOrd="0" presId="urn:microsoft.com/office/officeart/2005/8/layout/hierarchy6"/>
    <dgm:cxn modelId="{7A983185-D2F1-4DD4-A48B-5B2D916C7A04}" type="presParOf" srcId="{CF8EE105-4659-4474-B562-412A5310FE2A}" destId="{B3DB42D2-A604-419D-9E91-8C504C41781C}" srcOrd="0" destOrd="0" presId="urn:microsoft.com/office/officeart/2005/8/layout/hierarchy6"/>
    <dgm:cxn modelId="{4BEF157F-3C45-43E2-85E8-C52A6BEEF78C}" type="presParOf" srcId="{CF8EE105-4659-4474-B562-412A5310FE2A}" destId="{7AABACB6-B97C-4324-9781-DDE14D360E00}" srcOrd="1" destOrd="0" presId="urn:microsoft.com/office/officeart/2005/8/layout/hierarchy6"/>
    <dgm:cxn modelId="{3D3971CA-5B9E-4DDD-8C14-81CA82F62BC2}" type="presParOf" srcId="{7AABACB6-B97C-4324-9781-DDE14D360E00}" destId="{3F097FBD-8B4E-478C-9E72-24EAB6B5DE3F}" srcOrd="0" destOrd="0" presId="urn:microsoft.com/office/officeart/2005/8/layout/hierarchy6"/>
    <dgm:cxn modelId="{53463B79-C087-484B-AABE-5444BA06EE3E}" type="presParOf" srcId="{7AABACB6-B97C-4324-9781-DDE14D360E00}" destId="{C93F04EF-ACB4-4D1A-A081-9E747AF852B0}" srcOrd="1" destOrd="0" presId="urn:microsoft.com/office/officeart/2005/8/layout/hierarchy6"/>
    <dgm:cxn modelId="{3905E81A-0251-4A7A-A833-705E6681278F}" type="presParOf" srcId="{C93F04EF-ACB4-4D1A-A081-9E747AF852B0}" destId="{AC03184E-BD96-43E1-B7EA-7D0971D52A7D}" srcOrd="0" destOrd="0" presId="urn:microsoft.com/office/officeart/2005/8/layout/hierarchy6"/>
    <dgm:cxn modelId="{E30A9754-3457-4684-B416-C22E13E85BB8}" type="presParOf" srcId="{C93F04EF-ACB4-4D1A-A081-9E747AF852B0}" destId="{9AB96D8C-5148-49F3-9228-FAE343198F11}" srcOrd="1" destOrd="0" presId="urn:microsoft.com/office/officeart/2005/8/layout/hierarchy6"/>
    <dgm:cxn modelId="{A6664825-5223-4412-A9C3-3E0318B63230}" type="presParOf" srcId="{7AABACB6-B97C-4324-9781-DDE14D360E00}" destId="{E4668C20-08B8-45D0-99A2-016B6C269F4F}" srcOrd="2" destOrd="0" presId="urn:microsoft.com/office/officeart/2005/8/layout/hierarchy6"/>
    <dgm:cxn modelId="{1160058A-9C0A-41E9-BE6E-56031FBA93A8}" type="presParOf" srcId="{7AABACB6-B97C-4324-9781-DDE14D360E00}" destId="{862F92FC-8014-4677-9A62-5E573E2F6DD8}" srcOrd="3" destOrd="0" presId="urn:microsoft.com/office/officeart/2005/8/layout/hierarchy6"/>
    <dgm:cxn modelId="{E563A845-27FE-403F-849C-A8433FB85F81}" type="presParOf" srcId="{862F92FC-8014-4677-9A62-5E573E2F6DD8}" destId="{FE2BFE60-923F-428A-932E-A92C863385AF}" srcOrd="0" destOrd="0" presId="urn:microsoft.com/office/officeart/2005/8/layout/hierarchy6"/>
    <dgm:cxn modelId="{DA83F2DF-C4B2-42E8-9220-02A82E6ED89D}" type="presParOf" srcId="{862F92FC-8014-4677-9A62-5E573E2F6DD8}" destId="{CD0108CB-4EE4-4F5D-A06F-E7937DB2D215}" srcOrd="1" destOrd="0" presId="urn:microsoft.com/office/officeart/2005/8/layout/hierarchy6"/>
    <dgm:cxn modelId="{9CBEEDBD-C263-4AC4-A59B-550B15E6B314}" type="presParOf" srcId="{7AABACB6-B97C-4324-9781-DDE14D360E00}" destId="{2A71B3CB-CEC2-4915-8F5F-17390CA5F75D}" srcOrd="4" destOrd="0" presId="urn:microsoft.com/office/officeart/2005/8/layout/hierarchy6"/>
    <dgm:cxn modelId="{F5CE3FEF-EB5A-435E-99CB-6331B6AEF1C6}" type="presParOf" srcId="{7AABACB6-B97C-4324-9781-DDE14D360E00}" destId="{BD1B0D8E-16BF-49BE-AE13-EC2B179B79F7}" srcOrd="5" destOrd="0" presId="urn:microsoft.com/office/officeart/2005/8/layout/hierarchy6"/>
    <dgm:cxn modelId="{9B406D3C-7809-4C56-8B3F-50D2960D6A7A}" type="presParOf" srcId="{BD1B0D8E-16BF-49BE-AE13-EC2B179B79F7}" destId="{124CAC25-85B7-4274-B009-4E961ACD45CB}" srcOrd="0" destOrd="0" presId="urn:microsoft.com/office/officeart/2005/8/layout/hierarchy6"/>
    <dgm:cxn modelId="{B2AE930F-F030-4D18-9516-A1BB241003E7}" type="presParOf" srcId="{BD1B0D8E-16BF-49BE-AE13-EC2B179B79F7}" destId="{5653A5EA-62A3-4045-9539-1FCC5016FFD0}" srcOrd="1" destOrd="0" presId="urn:microsoft.com/office/officeart/2005/8/layout/hierarchy6"/>
    <dgm:cxn modelId="{C1C32498-F6EA-4D0D-9B3C-B44F163500F0}" type="presParOf" srcId="{7AABACB6-B97C-4324-9781-DDE14D360E00}" destId="{4F466BC2-831A-4B02-95BC-0A36284273ED}" srcOrd="6" destOrd="0" presId="urn:microsoft.com/office/officeart/2005/8/layout/hierarchy6"/>
    <dgm:cxn modelId="{AA55FCCA-ADEC-4281-9147-3D1C5F2DEB74}" type="presParOf" srcId="{7AABACB6-B97C-4324-9781-DDE14D360E00}" destId="{01A5C4EB-4676-4097-9E8D-237DE7B653BB}" srcOrd="7" destOrd="0" presId="urn:microsoft.com/office/officeart/2005/8/layout/hierarchy6"/>
    <dgm:cxn modelId="{1C2672FC-9191-4E98-A4B8-6ABB67AD0FD4}" type="presParOf" srcId="{01A5C4EB-4676-4097-9E8D-237DE7B653BB}" destId="{3EB32AFF-6758-414A-B9B6-FD186F969CEF}" srcOrd="0" destOrd="0" presId="urn:microsoft.com/office/officeart/2005/8/layout/hierarchy6"/>
    <dgm:cxn modelId="{EA028758-7EDE-4E9B-92C3-8C59672524D2}" type="presParOf" srcId="{01A5C4EB-4676-4097-9E8D-237DE7B653BB}" destId="{83C26C8C-D80C-4F82-8A55-0457369C360B}" srcOrd="1" destOrd="0" presId="urn:microsoft.com/office/officeart/2005/8/layout/hierarchy6"/>
    <dgm:cxn modelId="{C4F9639D-2E99-405E-8E74-631D5E217BEF}" type="presParOf" srcId="{7AABACB6-B97C-4324-9781-DDE14D360E00}" destId="{64D55882-270D-4AF6-A8E0-051ECBC74C2D}" srcOrd="8" destOrd="0" presId="urn:microsoft.com/office/officeart/2005/8/layout/hierarchy6"/>
    <dgm:cxn modelId="{5495C964-1145-4FD1-A770-0388AA9FD2EB}" type="presParOf" srcId="{7AABACB6-B97C-4324-9781-DDE14D360E00}" destId="{AA484A4F-F9EB-43A1-85BD-AACCEC77E2C4}" srcOrd="9" destOrd="0" presId="urn:microsoft.com/office/officeart/2005/8/layout/hierarchy6"/>
    <dgm:cxn modelId="{CD361E83-C58A-42FA-95C9-1971953E23B9}" type="presParOf" srcId="{AA484A4F-F9EB-43A1-85BD-AACCEC77E2C4}" destId="{17313460-B5D3-46A4-AEC3-E8E10357C915}" srcOrd="0" destOrd="0" presId="urn:microsoft.com/office/officeart/2005/8/layout/hierarchy6"/>
    <dgm:cxn modelId="{E91A0E47-1379-45EE-A84E-871FABA5B9B2}" type="presParOf" srcId="{AA484A4F-F9EB-43A1-85BD-AACCEC77E2C4}" destId="{9130FB0A-8F17-4A98-BC20-E347B6417888}" srcOrd="1" destOrd="0" presId="urn:microsoft.com/office/officeart/2005/8/layout/hierarchy6"/>
    <dgm:cxn modelId="{41221C03-B156-4B79-A00C-9B9E64D5DD3A}" type="presParOf" srcId="{9130FB0A-8F17-4A98-BC20-E347B6417888}" destId="{F1829367-725D-4137-B7D3-BC59CC2349A4}" srcOrd="0" destOrd="0" presId="urn:microsoft.com/office/officeart/2005/8/layout/hierarchy6"/>
    <dgm:cxn modelId="{8291EDEA-83E0-4B44-B267-4BF0D1AE0F57}" type="presParOf" srcId="{9130FB0A-8F17-4A98-BC20-E347B6417888}" destId="{D44C68A7-73E8-4304-A474-322F42ACEF3F}" srcOrd="1" destOrd="0" presId="urn:microsoft.com/office/officeart/2005/8/layout/hierarchy6"/>
    <dgm:cxn modelId="{E785EDF6-0886-4FBA-B99F-67FAB45A1F9A}" type="presParOf" srcId="{D44C68A7-73E8-4304-A474-322F42ACEF3F}" destId="{7E7BFA1F-40F9-4628-9FA5-9FEACB4AF073}" srcOrd="0" destOrd="0" presId="urn:microsoft.com/office/officeart/2005/8/layout/hierarchy6"/>
    <dgm:cxn modelId="{B75B844C-2DB1-438D-AD90-D9BA5CD0CBFF}" type="presParOf" srcId="{D44C68A7-73E8-4304-A474-322F42ACEF3F}" destId="{91AD1388-ED6F-4E56-B586-94321391418C}" srcOrd="1" destOrd="0" presId="urn:microsoft.com/office/officeart/2005/8/layout/hierarchy6"/>
    <dgm:cxn modelId="{AEEF5AAB-2B24-4EE3-ABC4-F20A7B62E245}" type="presParOf" srcId="{9130FB0A-8F17-4A98-BC20-E347B6417888}" destId="{47832F08-2361-4DC0-B572-75EE8818A4BB}" srcOrd="2" destOrd="0" presId="urn:microsoft.com/office/officeart/2005/8/layout/hierarchy6"/>
    <dgm:cxn modelId="{7A243987-63F6-4CB4-8042-B79F6807AF1E}" type="presParOf" srcId="{9130FB0A-8F17-4A98-BC20-E347B6417888}" destId="{EE6D9C05-43D1-4D6F-9516-E966703F8C9D}" srcOrd="3" destOrd="0" presId="urn:microsoft.com/office/officeart/2005/8/layout/hierarchy6"/>
    <dgm:cxn modelId="{6E6D3D12-ACF2-4175-B051-6B53D413D85E}" type="presParOf" srcId="{EE6D9C05-43D1-4D6F-9516-E966703F8C9D}" destId="{76B63144-449F-4E13-8B4F-6F0CCCCABA64}" srcOrd="0" destOrd="0" presId="urn:microsoft.com/office/officeart/2005/8/layout/hierarchy6"/>
    <dgm:cxn modelId="{F8050220-F0FA-4CF5-B22D-239ACA9FEDB4}" type="presParOf" srcId="{EE6D9C05-43D1-4D6F-9516-E966703F8C9D}" destId="{54DC4814-96D5-4A86-AE08-AD451AB2C2E0}" srcOrd="1" destOrd="0" presId="urn:microsoft.com/office/officeart/2005/8/layout/hierarchy6"/>
    <dgm:cxn modelId="{4465D9A9-211E-489E-99C2-5F27A4507E4A}" type="presParOf" srcId="{9130FB0A-8F17-4A98-BC20-E347B6417888}" destId="{B290C11A-B7AA-4B64-B9AA-8E645B725571}" srcOrd="4" destOrd="0" presId="urn:microsoft.com/office/officeart/2005/8/layout/hierarchy6"/>
    <dgm:cxn modelId="{48A60745-933B-4F49-9161-EAE984C4E759}" type="presParOf" srcId="{9130FB0A-8F17-4A98-BC20-E347B6417888}" destId="{F139580B-1F17-4876-A3B3-FFC84AD3AB36}" srcOrd="5" destOrd="0" presId="urn:microsoft.com/office/officeart/2005/8/layout/hierarchy6"/>
    <dgm:cxn modelId="{993D5B2E-00D8-4E40-BCAA-A18561FD00A3}" type="presParOf" srcId="{F139580B-1F17-4876-A3B3-FFC84AD3AB36}" destId="{D721A4F0-15D0-4375-BAEA-E8CAEBFE22F0}" srcOrd="0" destOrd="0" presId="urn:microsoft.com/office/officeart/2005/8/layout/hierarchy6"/>
    <dgm:cxn modelId="{829665E8-673D-498F-9A33-91302C9E2E1F}" type="presParOf" srcId="{F139580B-1F17-4876-A3B3-FFC84AD3AB36}" destId="{CE7B4EAA-F869-4AA9-9C7D-7F636AB0E739}" srcOrd="1" destOrd="0" presId="urn:microsoft.com/office/officeart/2005/8/layout/hierarchy6"/>
    <dgm:cxn modelId="{668171E6-D36C-4EFA-A7AC-01F6311AB76B}" type="presParOf" srcId="{CE7B4EAA-F869-4AA9-9C7D-7F636AB0E739}" destId="{1D985B4A-B521-4BE9-823B-ACC59CE1782A}" srcOrd="0" destOrd="0" presId="urn:microsoft.com/office/officeart/2005/8/layout/hierarchy6"/>
    <dgm:cxn modelId="{EDE554BB-7A97-44B0-BAFC-CFBCF729EA8D}" type="presParOf" srcId="{CE7B4EAA-F869-4AA9-9C7D-7F636AB0E739}" destId="{CF4ABCD7-9272-4B00-8942-5E3581738237}" srcOrd="1" destOrd="0" presId="urn:microsoft.com/office/officeart/2005/8/layout/hierarchy6"/>
    <dgm:cxn modelId="{51D5DD41-7DE3-4187-9DBD-1903970E8719}" type="presParOf" srcId="{CF4ABCD7-9272-4B00-8942-5E3581738237}" destId="{20A114C4-258F-4AA2-A8AE-810492FBE825}" srcOrd="0" destOrd="0" presId="urn:microsoft.com/office/officeart/2005/8/layout/hierarchy6"/>
    <dgm:cxn modelId="{F24ACD6F-A14E-4D63-A551-92E24CB1DE4A}" type="presParOf" srcId="{CF4ABCD7-9272-4B00-8942-5E3581738237}" destId="{B4BC7927-C43B-4A41-8681-CEF216B277A7}" srcOrd="1" destOrd="0" presId="urn:microsoft.com/office/officeart/2005/8/layout/hierarchy6"/>
    <dgm:cxn modelId="{F2BFEAE2-7964-47CB-8AD6-A28B783BCD79}" type="presParOf" srcId="{CE7B4EAA-F869-4AA9-9C7D-7F636AB0E739}" destId="{8E8DD455-6637-4894-8E62-8E76149B4D28}" srcOrd="2" destOrd="0" presId="urn:microsoft.com/office/officeart/2005/8/layout/hierarchy6"/>
    <dgm:cxn modelId="{709733EF-CD7C-46E5-9DA5-5F27895FABAD}" type="presParOf" srcId="{CE7B4EAA-F869-4AA9-9C7D-7F636AB0E739}" destId="{4F1CEDC1-F067-4C10-AE36-9CFCA7EA8EE2}" srcOrd="3" destOrd="0" presId="urn:microsoft.com/office/officeart/2005/8/layout/hierarchy6"/>
    <dgm:cxn modelId="{523423BD-780C-4D26-8CCB-9CB55A3558C1}" type="presParOf" srcId="{4F1CEDC1-F067-4C10-AE36-9CFCA7EA8EE2}" destId="{B2AE9A37-9241-473E-8405-FD7B1B50907E}" srcOrd="0" destOrd="0" presId="urn:microsoft.com/office/officeart/2005/8/layout/hierarchy6"/>
    <dgm:cxn modelId="{52F82C0C-0687-4D7F-A866-74D7278FD139}" type="presParOf" srcId="{4F1CEDC1-F067-4C10-AE36-9CFCA7EA8EE2}" destId="{667CAB95-ECC4-4BE7-B245-989F0F418190}" srcOrd="1" destOrd="0" presId="urn:microsoft.com/office/officeart/2005/8/layout/hierarchy6"/>
    <dgm:cxn modelId="{88827CC3-5A9D-4D46-A4F1-86B05370E4F8}" type="presParOf" srcId="{667CAB95-ECC4-4BE7-B245-989F0F418190}" destId="{A38CC339-A4FE-431B-9BD2-63864447BE9E}" srcOrd="0" destOrd="0" presId="urn:microsoft.com/office/officeart/2005/8/layout/hierarchy6"/>
    <dgm:cxn modelId="{CFE4D384-6F4C-4BD6-AA07-74FD77BCD84B}" type="presParOf" srcId="{667CAB95-ECC4-4BE7-B245-989F0F418190}" destId="{620D31B8-C674-4470-B76B-F70BE196865B}" srcOrd="1" destOrd="0" presId="urn:microsoft.com/office/officeart/2005/8/layout/hierarchy6"/>
    <dgm:cxn modelId="{C7675D84-7490-4F24-BACE-374A1B314F6D}" type="presParOf" srcId="{620D31B8-C674-4470-B76B-F70BE196865B}" destId="{3C3CC3EE-19D2-4D81-B5B9-A7032AF925DD}" srcOrd="0" destOrd="0" presId="urn:microsoft.com/office/officeart/2005/8/layout/hierarchy6"/>
    <dgm:cxn modelId="{21F575E1-D694-46BC-8ECC-44C8857E466C}" type="presParOf" srcId="{620D31B8-C674-4470-B76B-F70BE196865B}" destId="{1CD5FE24-0925-4BCE-A5C6-7C5E0D0D19FB}" srcOrd="1" destOrd="0" presId="urn:microsoft.com/office/officeart/2005/8/layout/hierarchy6"/>
    <dgm:cxn modelId="{A55C34FF-6E1E-4895-9E34-10F3244734B3}" type="presParOf" srcId="{667CAB95-ECC4-4BE7-B245-989F0F418190}" destId="{F3D1E28A-36BA-4B58-BF7F-0913FEF5090C}" srcOrd="2" destOrd="0" presId="urn:microsoft.com/office/officeart/2005/8/layout/hierarchy6"/>
    <dgm:cxn modelId="{E53A8ABE-818A-4234-80B1-EA10A60C5D78}" type="presParOf" srcId="{667CAB95-ECC4-4BE7-B245-989F0F418190}" destId="{F89E3DE4-904A-4D53-BB64-55776952D44C}" srcOrd="3" destOrd="0" presId="urn:microsoft.com/office/officeart/2005/8/layout/hierarchy6"/>
    <dgm:cxn modelId="{A135AF96-CC3B-4B05-B970-EEEB59835C07}" type="presParOf" srcId="{F89E3DE4-904A-4D53-BB64-55776952D44C}" destId="{DE1DF50C-F6D7-44B4-B4C5-C609458FCFEE}" srcOrd="0" destOrd="0" presId="urn:microsoft.com/office/officeart/2005/8/layout/hierarchy6"/>
    <dgm:cxn modelId="{A404ABEB-CF25-443C-8C59-CE105321AF44}" type="presParOf" srcId="{F89E3DE4-904A-4D53-BB64-55776952D44C}" destId="{C91135E1-4429-4F3B-AC91-1566015B788F}" srcOrd="1" destOrd="0" presId="urn:microsoft.com/office/officeart/2005/8/layout/hierarchy6"/>
    <dgm:cxn modelId="{2E6EF4D0-3ED7-4A3B-BAA8-CD680B35FA90}" type="presParOf" srcId="{9130FB0A-8F17-4A98-BC20-E347B6417888}" destId="{53FB193E-C9D7-45DE-957F-A8EEC707D334}" srcOrd="6" destOrd="0" presId="urn:microsoft.com/office/officeart/2005/8/layout/hierarchy6"/>
    <dgm:cxn modelId="{F46FDD84-2FD1-4F45-AD23-ED2F8C76DA87}" type="presParOf" srcId="{9130FB0A-8F17-4A98-BC20-E347B6417888}" destId="{2D23F9D5-8C1B-49F6-8575-BA0781446EBC}" srcOrd="7" destOrd="0" presId="urn:microsoft.com/office/officeart/2005/8/layout/hierarchy6"/>
    <dgm:cxn modelId="{D4BF5818-98E9-4D61-A43A-F87031F51123}" type="presParOf" srcId="{2D23F9D5-8C1B-49F6-8575-BA0781446EBC}" destId="{10DE714F-9589-419F-8C4E-4AB886BBC918}" srcOrd="0" destOrd="0" presId="urn:microsoft.com/office/officeart/2005/8/layout/hierarchy6"/>
    <dgm:cxn modelId="{E23EA616-9BDA-4F90-8A00-C5F471E7B165}" type="presParOf" srcId="{2D23F9D5-8C1B-49F6-8575-BA0781446EBC}" destId="{78A76A5D-6EF9-4DB5-ABA2-A662D3C607E5}" srcOrd="1" destOrd="0" presId="urn:microsoft.com/office/officeart/2005/8/layout/hierarchy6"/>
    <dgm:cxn modelId="{A4D7222F-3474-4560-825F-B5CF33C26610}" type="presParOf" srcId="{9130FB0A-8F17-4A98-BC20-E347B6417888}" destId="{1707B4EC-8570-4CED-869B-6F4DBED8731F}" srcOrd="8" destOrd="0" presId="urn:microsoft.com/office/officeart/2005/8/layout/hierarchy6"/>
    <dgm:cxn modelId="{EE775CEF-5C28-455D-BA39-5F13A76289AC}" type="presParOf" srcId="{9130FB0A-8F17-4A98-BC20-E347B6417888}" destId="{EAF717EA-7679-489F-8CF9-1C09314DD435}" srcOrd="9" destOrd="0" presId="urn:microsoft.com/office/officeart/2005/8/layout/hierarchy6"/>
    <dgm:cxn modelId="{1B7336FB-43CB-4FC1-8B34-69AB7AF1BEA5}" type="presParOf" srcId="{EAF717EA-7679-489F-8CF9-1C09314DD435}" destId="{11F11382-FB25-43DE-BB4D-4D2BE935CC3F}" srcOrd="0" destOrd="0" presId="urn:microsoft.com/office/officeart/2005/8/layout/hierarchy6"/>
    <dgm:cxn modelId="{5D187B5E-98AB-4079-8167-4768AACE3AAD}" type="presParOf" srcId="{EAF717EA-7679-489F-8CF9-1C09314DD435}" destId="{78F3C24B-B539-435D-90C7-71D4432E5661}" srcOrd="1" destOrd="0" presId="urn:microsoft.com/office/officeart/2005/8/layout/hierarchy6"/>
    <dgm:cxn modelId="{CD72311C-FD99-4A89-B5D5-003B109563D7}" type="presParOf" srcId="{78F3C24B-B539-435D-90C7-71D4432E5661}" destId="{7402407D-24F8-4BCB-82A3-2C79F1A66B8F}" srcOrd="0" destOrd="0" presId="urn:microsoft.com/office/officeart/2005/8/layout/hierarchy6"/>
    <dgm:cxn modelId="{50BCCAE0-FA87-418B-8E70-4810FE496574}" type="presParOf" srcId="{78F3C24B-B539-435D-90C7-71D4432E5661}" destId="{76534737-F8B8-4C0A-B602-78ACD345770E}" srcOrd="1" destOrd="0" presId="urn:microsoft.com/office/officeart/2005/8/layout/hierarchy6"/>
    <dgm:cxn modelId="{3DF93F11-CAED-4DEE-88EC-F48198C8F949}" type="presParOf" srcId="{76534737-F8B8-4C0A-B602-78ACD345770E}" destId="{520B302B-BBA5-4C83-902A-94F80F5838B3}" srcOrd="0" destOrd="0" presId="urn:microsoft.com/office/officeart/2005/8/layout/hierarchy6"/>
    <dgm:cxn modelId="{DD1592C2-F429-469B-9DD8-E311AB58D144}" type="presParOf" srcId="{76534737-F8B8-4C0A-B602-78ACD345770E}" destId="{77317627-CD8F-43C7-9AD4-D1105B91E348}" srcOrd="1" destOrd="0" presId="urn:microsoft.com/office/officeart/2005/8/layout/hierarchy6"/>
    <dgm:cxn modelId="{AE70B056-CDA2-4973-A294-760352803FCF}" type="presParOf" srcId="{9130FB0A-8F17-4A98-BC20-E347B6417888}" destId="{82CACD37-80E0-412E-8110-B3B7BFD9B94D}" srcOrd="10" destOrd="0" presId="urn:microsoft.com/office/officeart/2005/8/layout/hierarchy6"/>
    <dgm:cxn modelId="{3A281835-EC80-47B3-9F80-E6A39ADA0475}" type="presParOf" srcId="{9130FB0A-8F17-4A98-BC20-E347B6417888}" destId="{CC9F67BF-C542-4031-85F9-C3D9FFEE8E58}" srcOrd="11" destOrd="0" presId="urn:microsoft.com/office/officeart/2005/8/layout/hierarchy6"/>
    <dgm:cxn modelId="{EB4E5487-464F-4B5F-AA12-F678D44BBF46}" type="presParOf" srcId="{CC9F67BF-C542-4031-85F9-C3D9FFEE8E58}" destId="{DE782557-C08C-480E-ADAC-8EF201BB3C04}" srcOrd="0" destOrd="0" presId="urn:microsoft.com/office/officeart/2005/8/layout/hierarchy6"/>
    <dgm:cxn modelId="{D5B4BA26-4400-47FA-ACF2-6236D3BF612A}" type="presParOf" srcId="{CC9F67BF-C542-4031-85F9-C3D9FFEE8E58}" destId="{B58B2ECF-0B25-4677-8142-59C498170C7F}" srcOrd="1" destOrd="0" presId="urn:microsoft.com/office/officeart/2005/8/layout/hierarchy6"/>
    <dgm:cxn modelId="{B042F1C7-E780-416E-A5D6-9329C3C63F9C}" type="presParOf" srcId="{9130FB0A-8F17-4A98-BC20-E347B6417888}" destId="{4B7ED51B-1EAD-4C76-AB51-5A5B40F87EEB}" srcOrd="12" destOrd="0" presId="urn:microsoft.com/office/officeart/2005/8/layout/hierarchy6"/>
    <dgm:cxn modelId="{466B304A-EBDF-4387-93FD-4F50E81FD1F1}" type="presParOf" srcId="{9130FB0A-8F17-4A98-BC20-E347B6417888}" destId="{792118AE-A8F1-4115-A518-E912DBDA77A7}" srcOrd="13" destOrd="0" presId="urn:microsoft.com/office/officeart/2005/8/layout/hierarchy6"/>
    <dgm:cxn modelId="{ADFFE754-7CA4-468B-B49E-A93C5FC53696}" type="presParOf" srcId="{792118AE-A8F1-4115-A518-E912DBDA77A7}" destId="{C88A4DE7-348B-433E-B631-84A784C48B5E}" srcOrd="0" destOrd="0" presId="urn:microsoft.com/office/officeart/2005/8/layout/hierarchy6"/>
    <dgm:cxn modelId="{8738B601-14AC-4A2B-BBAF-D746C989DC8B}" type="presParOf" srcId="{792118AE-A8F1-4115-A518-E912DBDA77A7}" destId="{79F23EC4-CFDB-41C7-8F5E-B75A14F6D68C}" srcOrd="1" destOrd="0" presId="urn:microsoft.com/office/officeart/2005/8/layout/hierarchy6"/>
    <dgm:cxn modelId="{280B14C2-B477-41FF-869A-F7283D08545A}" type="presParOf" srcId="{79F23EC4-CFDB-41C7-8F5E-B75A14F6D68C}" destId="{EDDB95A9-78B6-4A50-8C4F-5438A4E46154}" srcOrd="0" destOrd="0" presId="urn:microsoft.com/office/officeart/2005/8/layout/hierarchy6"/>
    <dgm:cxn modelId="{663E27A4-5DB7-4412-A230-89C4BA4AAEFE}" type="presParOf" srcId="{79F23EC4-CFDB-41C7-8F5E-B75A14F6D68C}" destId="{C23CABDE-4313-4E30-AE81-4D40117F19C0}" srcOrd="1" destOrd="0" presId="urn:microsoft.com/office/officeart/2005/8/layout/hierarchy6"/>
    <dgm:cxn modelId="{F27D441A-0801-48FC-A3EB-83CE0FCE8A01}" type="presParOf" srcId="{C23CABDE-4313-4E30-AE81-4D40117F19C0}" destId="{73199528-2DB5-402B-B87A-9E350FC6162B}" srcOrd="0" destOrd="0" presId="urn:microsoft.com/office/officeart/2005/8/layout/hierarchy6"/>
    <dgm:cxn modelId="{69906A16-B304-4400-BCE6-9979E330421F}" type="presParOf" srcId="{C23CABDE-4313-4E30-AE81-4D40117F19C0}" destId="{86AF25F8-15DD-4EB3-9D51-B84DAC95A016}" srcOrd="1" destOrd="0" presId="urn:microsoft.com/office/officeart/2005/8/layout/hierarchy6"/>
    <dgm:cxn modelId="{1DA4297F-9A31-4492-AB6A-6D1D2ECF46B6}" type="presParOf" srcId="{79F23EC4-CFDB-41C7-8F5E-B75A14F6D68C}" destId="{16C0B4BE-2E31-4660-8861-57A3E0CF8E01}" srcOrd="2" destOrd="0" presId="urn:microsoft.com/office/officeart/2005/8/layout/hierarchy6"/>
    <dgm:cxn modelId="{4B784D7E-1D7E-4978-B8F3-2243F8CB7622}" type="presParOf" srcId="{79F23EC4-CFDB-41C7-8F5E-B75A14F6D68C}" destId="{54B94355-64BD-471C-B506-CFA9DD1C159C}" srcOrd="3" destOrd="0" presId="urn:microsoft.com/office/officeart/2005/8/layout/hierarchy6"/>
    <dgm:cxn modelId="{C6EC02BE-9A6F-43DF-AB2F-FF8ECF56A0BE}" type="presParOf" srcId="{54B94355-64BD-471C-B506-CFA9DD1C159C}" destId="{D688149E-5887-4966-9332-6DF26ACAB16F}" srcOrd="0" destOrd="0" presId="urn:microsoft.com/office/officeart/2005/8/layout/hierarchy6"/>
    <dgm:cxn modelId="{D58E5830-8608-40DC-A08B-78F621DC0F0A}" type="presParOf" srcId="{54B94355-64BD-471C-B506-CFA9DD1C159C}" destId="{CA38F9BF-1BF4-4F53-A7FC-D6A82A61E866}" srcOrd="1" destOrd="0" presId="urn:microsoft.com/office/officeart/2005/8/layout/hierarchy6"/>
    <dgm:cxn modelId="{43B7165B-20DE-46F5-A42C-D65CEB0AA773}" type="presParOf" srcId="{CA38F9BF-1BF4-4F53-A7FC-D6A82A61E866}" destId="{3054C974-95BC-4018-BA4B-BF463348AF90}" srcOrd="0" destOrd="0" presId="urn:microsoft.com/office/officeart/2005/8/layout/hierarchy6"/>
    <dgm:cxn modelId="{60EACD0C-FF07-4FCA-B746-72E0460A0A8E}" type="presParOf" srcId="{CA38F9BF-1BF4-4F53-A7FC-D6A82A61E866}" destId="{4EDE50D1-9F6F-4CCE-A812-EED356D30459}" srcOrd="1" destOrd="0" presId="urn:microsoft.com/office/officeart/2005/8/layout/hierarchy6"/>
    <dgm:cxn modelId="{AD6B79DD-BE84-48D7-81BA-22542848CE5B}" type="presParOf" srcId="{4EDE50D1-9F6F-4CCE-A812-EED356D30459}" destId="{9389525C-56B4-461D-AE1E-63E305A67AB7}" srcOrd="0" destOrd="0" presId="urn:microsoft.com/office/officeart/2005/8/layout/hierarchy6"/>
    <dgm:cxn modelId="{E00603EB-ED53-4580-A53F-D32E5FB6709A}" type="presParOf" srcId="{4EDE50D1-9F6F-4CCE-A812-EED356D30459}" destId="{7B74C905-9E90-4472-AC9C-A648433C8A5F}" srcOrd="1" destOrd="0" presId="urn:microsoft.com/office/officeart/2005/8/layout/hierarchy6"/>
    <dgm:cxn modelId="{D4B4570A-AF9C-498C-B515-4131908D6ECC}" type="presParOf" srcId="{CA38F9BF-1BF4-4F53-A7FC-D6A82A61E866}" destId="{8983ACBC-37BE-46B2-92D1-BA707D154F0C}" srcOrd="2" destOrd="0" presId="urn:microsoft.com/office/officeart/2005/8/layout/hierarchy6"/>
    <dgm:cxn modelId="{AE5D6125-5B64-413F-B7EC-11F102DA5C75}" type="presParOf" srcId="{CA38F9BF-1BF4-4F53-A7FC-D6A82A61E866}" destId="{B420BCB7-FA44-43F4-BF11-D1D8580981D3}" srcOrd="3" destOrd="0" presId="urn:microsoft.com/office/officeart/2005/8/layout/hierarchy6"/>
    <dgm:cxn modelId="{5A187DC1-898F-4579-8366-470669FA1184}" type="presParOf" srcId="{B420BCB7-FA44-43F4-BF11-D1D8580981D3}" destId="{5D5C19DD-D438-4399-9E2F-5360F35D8D33}" srcOrd="0" destOrd="0" presId="urn:microsoft.com/office/officeart/2005/8/layout/hierarchy6"/>
    <dgm:cxn modelId="{51E3D514-2F34-4386-B07B-01D0F51DCF89}" type="presParOf" srcId="{B420BCB7-FA44-43F4-BF11-D1D8580981D3}" destId="{E26B63C2-BDBB-490E-A1F2-D977B59B9142}" srcOrd="1" destOrd="0" presId="urn:microsoft.com/office/officeart/2005/8/layout/hierarchy6"/>
    <dgm:cxn modelId="{54B3CD65-FF03-4B98-B77C-900619C654B8}" type="presParOf" srcId="{E26B63C2-BDBB-490E-A1F2-D977B59B9142}" destId="{6B096F7E-C1DD-4601-9E5E-FAF7FF5F5DD7}" srcOrd="0" destOrd="0" presId="urn:microsoft.com/office/officeart/2005/8/layout/hierarchy6"/>
    <dgm:cxn modelId="{72F70984-04FB-41D8-BF3C-E14970505F4B}" type="presParOf" srcId="{E26B63C2-BDBB-490E-A1F2-D977B59B9142}" destId="{45395196-84B5-4062-8A99-F3EF758A58D0}" srcOrd="1" destOrd="0" presId="urn:microsoft.com/office/officeart/2005/8/layout/hierarchy6"/>
    <dgm:cxn modelId="{DC66506E-846F-4F78-B63A-BC746C9D7297}" type="presParOf" srcId="{45395196-84B5-4062-8A99-F3EF758A58D0}" destId="{B83AB987-CCC1-4F91-93CC-7894A528F762}" srcOrd="0" destOrd="0" presId="urn:microsoft.com/office/officeart/2005/8/layout/hierarchy6"/>
    <dgm:cxn modelId="{66ADF478-A2DA-4654-8BD8-9B7C68FD73B7}" type="presParOf" srcId="{45395196-84B5-4062-8A99-F3EF758A58D0}" destId="{6639FB73-6021-4548-98B5-977446A65F19}" srcOrd="1" destOrd="0" presId="urn:microsoft.com/office/officeart/2005/8/layout/hierarchy6"/>
    <dgm:cxn modelId="{4B333863-8E74-46DA-A687-A6349CC761CC}" type="presParOf" srcId="{6639FB73-6021-4548-98B5-977446A65F19}" destId="{34774D7C-F1D6-498E-BE61-A15F1A61BB4B}" srcOrd="0" destOrd="0" presId="urn:microsoft.com/office/officeart/2005/8/layout/hierarchy6"/>
    <dgm:cxn modelId="{81E0A28D-1B48-4697-901D-B4B76870B0FB}" type="presParOf" srcId="{6639FB73-6021-4548-98B5-977446A65F19}" destId="{6E558C78-D5E6-4D3E-8245-89249735FF18}" srcOrd="1" destOrd="0" presId="urn:microsoft.com/office/officeart/2005/8/layout/hierarchy6"/>
    <dgm:cxn modelId="{D3855F2F-3BDD-4696-88C5-C4EAA3CA2F38}" type="presParOf" srcId="{6E558C78-D5E6-4D3E-8245-89249735FF18}" destId="{2B18537D-A01A-4C61-B936-BFAB720825E8}" srcOrd="0" destOrd="0" presId="urn:microsoft.com/office/officeart/2005/8/layout/hierarchy6"/>
    <dgm:cxn modelId="{4725F226-58EC-4585-A1E0-7658DB31B59F}" type="presParOf" srcId="{6E558C78-D5E6-4D3E-8245-89249735FF18}" destId="{C207920A-F3F5-4ED3-A2F9-D0D85531A25C}" srcOrd="1" destOrd="0" presId="urn:microsoft.com/office/officeart/2005/8/layout/hierarchy6"/>
    <dgm:cxn modelId="{477A9685-26FD-4886-89A7-6EF5CF274BE4}" type="presParOf" srcId="{C207920A-F3F5-4ED3-A2F9-D0D85531A25C}" destId="{091F88D9-69ED-4F94-9FBB-70A968B3FD67}" srcOrd="0" destOrd="0" presId="urn:microsoft.com/office/officeart/2005/8/layout/hierarchy6"/>
    <dgm:cxn modelId="{180F0F1D-B901-480E-884D-9795F217AF74}" type="presParOf" srcId="{C207920A-F3F5-4ED3-A2F9-D0D85531A25C}" destId="{ECE322D9-67E2-472A-9245-4B3A1CF04F98}" srcOrd="1" destOrd="0" presId="urn:microsoft.com/office/officeart/2005/8/layout/hierarchy6"/>
    <dgm:cxn modelId="{F05602FF-99FF-4451-8CE3-D23B59788DBE}" type="presParOf" srcId="{ECE322D9-67E2-472A-9245-4B3A1CF04F98}" destId="{710BB1EA-50EA-4153-95BA-442E232D4BB9}" srcOrd="0" destOrd="0" presId="urn:microsoft.com/office/officeart/2005/8/layout/hierarchy6"/>
    <dgm:cxn modelId="{B7579BBF-A059-4706-9721-98963B840080}" type="presParOf" srcId="{ECE322D9-67E2-472A-9245-4B3A1CF04F98}" destId="{6F7539B4-EB28-4128-87CC-CA81A054955F}" srcOrd="1" destOrd="0" presId="urn:microsoft.com/office/officeart/2005/8/layout/hierarchy6"/>
    <dgm:cxn modelId="{8064E3B9-ACE7-450E-B863-89F599996FE9}" type="presParOf" srcId="{C207920A-F3F5-4ED3-A2F9-D0D85531A25C}" destId="{4133C17A-B154-4770-B4C4-389A95CF0C7D}" srcOrd="2" destOrd="0" presId="urn:microsoft.com/office/officeart/2005/8/layout/hierarchy6"/>
    <dgm:cxn modelId="{F806E329-7703-485E-B846-84498756742F}" type="presParOf" srcId="{C207920A-F3F5-4ED3-A2F9-D0D85531A25C}" destId="{4AC311CD-5B33-4583-A295-6D15CD2DEDC2}" srcOrd="3" destOrd="0" presId="urn:microsoft.com/office/officeart/2005/8/layout/hierarchy6"/>
    <dgm:cxn modelId="{6EAE1683-8329-4BC7-A778-02C63552E313}" type="presParOf" srcId="{4AC311CD-5B33-4583-A295-6D15CD2DEDC2}" destId="{1DC34069-FD36-4B48-AFAB-2E29B1B04805}" srcOrd="0" destOrd="0" presId="urn:microsoft.com/office/officeart/2005/8/layout/hierarchy6"/>
    <dgm:cxn modelId="{6E228ED9-8F03-456D-B785-E04B5C2369A7}" type="presParOf" srcId="{4AC311CD-5B33-4583-A295-6D15CD2DEDC2}" destId="{0DB7DF14-E468-4DEE-9B13-8D5599E8E3DD}" srcOrd="1" destOrd="0" presId="urn:microsoft.com/office/officeart/2005/8/layout/hierarchy6"/>
    <dgm:cxn modelId="{D6658E30-9F4C-45E9-AE65-1187E321CEE3}" type="presParOf" srcId="{C207920A-F3F5-4ED3-A2F9-D0D85531A25C}" destId="{749CEE17-B263-4815-9F92-FA0EDF306CAC}" srcOrd="4" destOrd="0" presId="urn:microsoft.com/office/officeart/2005/8/layout/hierarchy6"/>
    <dgm:cxn modelId="{80B031B6-788B-45A5-9262-8FA4F4EE4B6D}" type="presParOf" srcId="{C207920A-F3F5-4ED3-A2F9-D0D85531A25C}" destId="{96E09AB0-8CDB-4725-80DC-607D8491949F}" srcOrd="5" destOrd="0" presId="urn:microsoft.com/office/officeart/2005/8/layout/hierarchy6"/>
    <dgm:cxn modelId="{00C20286-4B9D-45D8-A8ED-EA454C32C8A9}" type="presParOf" srcId="{96E09AB0-8CDB-4725-80DC-607D8491949F}" destId="{736004C1-3782-4985-BF9E-E2A95566DE69}" srcOrd="0" destOrd="0" presId="urn:microsoft.com/office/officeart/2005/8/layout/hierarchy6"/>
    <dgm:cxn modelId="{B596EC1E-2735-4DBF-BE24-ABE650813FB0}" type="presParOf" srcId="{96E09AB0-8CDB-4725-80DC-607D8491949F}" destId="{C3179322-87AA-4214-937E-B2A065B10150}" srcOrd="1" destOrd="0" presId="urn:microsoft.com/office/officeart/2005/8/layout/hierarchy6"/>
    <dgm:cxn modelId="{FD0419E6-3D4B-4CC3-993C-D38D4AEE2CD0}" type="presParOf" srcId="{9130FB0A-8F17-4A98-BC20-E347B6417888}" destId="{AF1684D7-BBFF-42CC-BCAB-6F831807B609}" srcOrd="14" destOrd="0" presId="urn:microsoft.com/office/officeart/2005/8/layout/hierarchy6"/>
    <dgm:cxn modelId="{8574D0FD-533D-480F-A196-53AF53C37DDD}" type="presParOf" srcId="{9130FB0A-8F17-4A98-BC20-E347B6417888}" destId="{C24313F4-92FD-4757-ADDC-CE6DD69AEEAB}" srcOrd="15" destOrd="0" presId="urn:microsoft.com/office/officeart/2005/8/layout/hierarchy6"/>
    <dgm:cxn modelId="{E854C182-BD29-43AE-8260-1964F0C71BD9}" type="presParOf" srcId="{C24313F4-92FD-4757-ADDC-CE6DD69AEEAB}" destId="{6447ECF6-91C2-48EC-AD14-95AB985A09C8}" srcOrd="0" destOrd="0" presId="urn:microsoft.com/office/officeart/2005/8/layout/hierarchy6"/>
    <dgm:cxn modelId="{7C8B5B6F-7C25-4AD3-B527-6A619DBBC0BB}" type="presParOf" srcId="{C24313F4-92FD-4757-ADDC-CE6DD69AEEAB}" destId="{1858743F-504F-4454-888B-0047D7804AAE}" srcOrd="1" destOrd="0" presId="urn:microsoft.com/office/officeart/2005/8/layout/hierarchy6"/>
    <dgm:cxn modelId="{D1323F6E-0405-4C90-A951-12EC333A0242}" type="presParOf" srcId="{9130FB0A-8F17-4A98-BC20-E347B6417888}" destId="{DFF756E3-0336-467C-991D-CDAB276137A5}" srcOrd="16" destOrd="0" presId="urn:microsoft.com/office/officeart/2005/8/layout/hierarchy6"/>
    <dgm:cxn modelId="{84F9C227-BBC4-43C7-B7B3-A9C3C3B04844}" type="presParOf" srcId="{9130FB0A-8F17-4A98-BC20-E347B6417888}" destId="{3F19533E-EFD8-45AC-AD69-605087EE2088}" srcOrd="17" destOrd="0" presId="urn:microsoft.com/office/officeart/2005/8/layout/hierarchy6"/>
    <dgm:cxn modelId="{88A3B5DA-3D1B-418E-A849-0CF0BA20F7CE}" type="presParOf" srcId="{3F19533E-EFD8-45AC-AD69-605087EE2088}" destId="{F8BCF720-7C0E-479D-9492-F25A4981FEFC}" srcOrd="0" destOrd="0" presId="urn:microsoft.com/office/officeart/2005/8/layout/hierarchy6"/>
    <dgm:cxn modelId="{D5DDE05B-C1C4-47C8-AABC-693986A7282D}" type="presParOf" srcId="{3F19533E-EFD8-45AC-AD69-605087EE2088}" destId="{547A7D20-A545-4F1C-A752-15FB833425A2}" srcOrd="1" destOrd="0" presId="urn:microsoft.com/office/officeart/2005/8/layout/hierarchy6"/>
    <dgm:cxn modelId="{4C6ECDB2-A603-4B4C-9AB0-810B5CA7F7FC}" type="presParOf" srcId="{9130FB0A-8F17-4A98-BC20-E347B6417888}" destId="{7340F308-95CC-4631-A120-5BF000970B19}" srcOrd="18" destOrd="0" presId="urn:microsoft.com/office/officeart/2005/8/layout/hierarchy6"/>
    <dgm:cxn modelId="{F57192C4-8EAE-46E9-A6EF-D743FFB602EF}" type="presParOf" srcId="{9130FB0A-8F17-4A98-BC20-E347B6417888}" destId="{245821A8-29CC-4F0A-A723-64D1096B49C8}" srcOrd="19" destOrd="0" presId="urn:microsoft.com/office/officeart/2005/8/layout/hierarchy6"/>
    <dgm:cxn modelId="{F06A685D-B347-41F0-B7D0-B6E14809A56A}" type="presParOf" srcId="{245821A8-29CC-4F0A-A723-64D1096B49C8}" destId="{C7F8A1E8-B1DA-4AF7-9FF6-C4B712AB15D7}" srcOrd="0" destOrd="0" presId="urn:microsoft.com/office/officeart/2005/8/layout/hierarchy6"/>
    <dgm:cxn modelId="{7F6CBDF1-9E2F-49F5-B237-F63D35D17439}" type="presParOf" srcId="{245821A8-29CC-4F0A-A723-64D1096B49C8}" destId="{4C7798DE-A4E2-4FAD-AA2B-B1DF3419CD51}" srcOrd="1" destOrd="0" presId="urn:microsoft.com/office/officeart/2005/8/layout/hierarchy6"/>
    <dgm:cxn modelId="{97FC0285-01B4-448A-92DE-1CE6C4697786}" type="presParOf" srcId="{9130FB0A-8F17-4A98-BC20-E347B6417888}" destId="{A3B71E09-0D06-4123-9C4F-5109AF2FB9CD}" srcOrd="20" destOrd="0" presId="urn:microsoft.com/office/officeart/2005/8/layout/hierarchy6"/>
    <dgm:cxn modelId="{CDB7917D-917B-496D-95DF-7F20E0FAA487}" type="presParOf" srcId="{9130FB0A-8F17-4A98-BC20-E347B6417888}" destId="{0F4462D6-8013-4C19-8600-1E81E6FDF099}" srcOrd="21" destOrd="0" presId="urn:microsoft.com/office/officeart/2005/8/layout/hierarchy6"/>
    <dgm:cxn modelId="{AAE51A42-1972-4B21-8317-918E0FF5D858}" type="presParOf" srcId="{0F4462D6-8013-4C19-8600-1E81E6FDF099}" destId="{58445BF7-7D1F-4C95-82A9-82228898F201}" srcOrd="0" destOrd="0" presId="urn:microsoft.com/office/officeart/2005/8/layout/hierarchy6"/>
    <dgm:cxn modelId="{E6121669-4C41-492A-BA70-1C12139251C4}" type="presParOf" srcId="{0F4462D6-8013-4C19-8600-1E81E6FDF099}" destId="{E22C973A-D411-4667-B25A-6BF41A30409E}" srcOrd="1" destOrd="0" presId="urn:microsoft.com/office/officeart/2005/8/layout/hierarchy6"/>
    <dgm:cxn modelId="{B3EDC7DF-EB9A-4B51-9A31-6860BCE6C8C6}" type="presParOf" srcId="{E22C973A-D411-4667-B25A-6BF41A30409E}" destId="{AA0E5E74-EDBB-4FD4-AD45-8A1CD56287C8}" srcOrd="0" destOrd="0" presId="urn:microsoft.com/office/officeart/2005/8/layout/hierarchy6"/>
    <dgm:cxn modelId="{F6E7406C-1237-4A35-A78C-F0E5ACCD5835}" type="presParOf" srcId="{E22C973A-D411-4667-B25A-6BF41A30409E}" destId="{3ABFBE6B-07BF-457C-BC41-6547CBB21E55}" srcOrd="1" destOrd="0" presId="urn:microsoft.com/office/officeart/2005/8/layout/hierarchy6"/>
    <dgm:cxn modelId="{1C8BC987-78A7-43CC-975B-FD161BDFABCB}" type="presParOf" srcId="{3ABFBE6B-07BF-457C-BC41-6547CBB21E55}" destId="{29AEC153-12DF-47D7-963B-BF67503102B5}" srcOrd="0" destOrd="0" presId="urn:microsoft.com/office/officeart/2005/8/layout/hierarchy6"/>
    <dgm:cxn modelId="{3AEA4DB9-25DD-437D-9C81-79EDE1B197CF}" type="presParOf" srcId="{3ABFBE6B-07BF-457C-BC41-6547CBB21E55}" destId="{D1512EC7-EA80-4173-BCAF-B1A8748E28D7}" srcOrd="1" destOrd="0" presId="urn:microsoft.com/office/officeart/2005/8/layout/hierarchy6"/>
    <dgm:cxn modelId="{20235992-4741-40E5-99B7-295D804D7580}" type="presParOf" srcId="{D1512EC7-EA80-4173-BCAF-B1A8748E28D7}" destId="{6BA3203D-6878-4AE7-B37E-1F835C6BDDE2}" srcOrd="0" destOrd="0" presId="urn:microsoft.com/office/officeart/2005/8/layout/hierarchy6"/>
    <dgm:cxn modelId="{C902DED5-EA92-4B58-94C6-F3212430CBB5}" type="presParOf" srcId="{D1512EC7-EA80-4173-BCAF-B1A8748E28D7}" destId="{6BDF7644-C9A4-453C-B310-0F6BAB5F9D85}" srcOrd="1" destOrd="0" presId="urn:microsoft.com/office/officeart/2005/8/layout/hierarchy6"/>
    <dgm:cxn modelId="{0728ED3F-895B-4438-A43F-885331617AF1}" type="presParOf" srcId="{6BDF7644-C9A4-453C-B310-0F6BAB5F9D85}" destId="{ECEE2A52-124E-4680-A2BB-0CD29CABA059}" srcOrd="0" destOrd="0" presId="urn:microsoft.com/office/officeart/2005/8/layout/hierarchy6"/>
    <dgm:cxn modelId="{9CCFAEB6-C660-46C5-A641-73DD1EB05F27}" type="presParOf" srcId="{6BDF7644-C9A4-453C-B310-0F6BAB5F9D85}" destId="{327C4C41-3C86-4617-B1A6-ACE638BFA932}" srcOrd="1" destOrd="0" presId="urn:microsoft.com/office/officeart/2005/8/layout/hierarchy6"/>
    <dgm:cxn modelId="{2F259D4F-3D71-4FCC-8AB2-360F173D5701}" type="presParOf" srcId="{D1512EC7-EA80-4173-BCAF-B1A8748E28D7}" destId="{B6EE5521-C6E8-4E26-99AD-D0E2394C84BF}" srcOrd="2" destOrd="0" presId="urn:microsoft.com/office/officeart/2005/8/layout/hierarchy6"/>
    <dgm:cxn modelId="{4B4EEA73-74D7-41B4-80CC-C84A89AE2E29}" type="presParOf" srcId="{D1512EC7-EA80-4173-BCAF-B1A8748E28D7}" destId="{BAA7986B-44A2-42E6-A487-0B5DADE57BB3}" srcOrd="3" destOrd="0" presId="urn:microsoft.com/office/officeart/2005/8/layout/hierarchy6"/>
    <dgm:cxn modelId="{5B4F7FBE-493F-4A43-8949-FB931BB9E06A}" type="presParOf" srcId="{BAA7986B-44A2-42E6-A487-0B5DADE57BB3}" destId="{E916B37D-5108-407F-93FE-461766AE2461}" srcOrd="0" destOrd="0" presId="urn:microsoft.com/office/officeart/2005/8/layout/hierarchy6"/>
    <dgm:cxn modelId="{8963BC81-69AE-45A2-9DF7-F7EF3ED31058}" type="presParOf" srcId="{BAA7986B-44A2-42E6-A487-0B5DADE57BB3}" destId="{383C6CEE-481F-4C56-B8BA-AAFDEBD13B95}" srcOrd="1" destOrd="0" presId="urn:microsoft.com/office/officeart/2005/8/layout/hierarchy6"/>
    <dgm:cxn modelId="{4892BC42-98F6-4406-A741-DF520A83D00F}" type="presParOf" srcId="{383C6CEE-481F-4C56-B8BA-AAFDEBD13B95}" destId="{EDC7D334-E7C0-4693-87B5-6479ED225966}" srcOrd="0" destOrd="0" presId="urn:microsoft.com/office/officeart/2005/8/layout/hierarchy6"/>
    <dgm:cxn modelId="{D2EE9651-1A77-481D-94CB-0F460D26D23C}" type="presParOf" srcId="{383C6CEE-481F-4C56-B8BA-AAFDEBD13B95}" destId="{777AF968-14E6-4279-91C0-47C31C192B47}" srcOrd="1" destOrd="0" presId="urn:microsoft.com/office/officeart/2005/8/layout/hierarchy6"/>
    <dgm:cxn modelId="{8BFA1647-2962-4E0E-873B-CD849EBCE110}" type="presParOf" srcId="{777AF968-14E6-4279-91C0-47C31C192B47}" destId="{086EB947-4664-4C5A-B3AC-1A873260A5C4}" srcOrd="0" destOrd="0" presId="urn:microsoft.com/office/officeart/2005/8/layout/hierarchy6"/>
    <dgm:cxn modelId="{C399190E-3388-4215-A848-B1019AA7B519}" type="presParOf" srcId="{777AF968-14E6-4279-91C0-47C31C192B47}" destId="{7F628544-66D4-4354-A033-256F9C08E0FE}" srcOrd="1" destOrd="0" presId="urn:microsoft.com/office/officeart/2005/8/layout/hierarchy6"/>
    <dgm:cxn modelId="{ED31C0E2-8345-495F-88B2-7AB1C991A521}" type="presParOf" srcId="{383C6CEE-481F-4C56-B8BA-AAFDEBD13B95}" destId="{133C44C5-77F4-4EE4-BF41-C242C25D1911}" srcOrd="2" destOrd="0" presId="urn:microsoft.com/office/officeart/2005/8/layout/hierarchy6"/>
    <dgm:cxn modelId="{ACA590F0-205E-4195-90C0-A4DBE5E97AC3}" type="presParOf" srcId="{383C6CEE-481F-4C56-B8BA-AAFDEBD13B95}" destId="{8FE6B6F0-E4F3-4482-8EF9-F4FBDE288CFD}" srcOrd="3" destOrd="0" presId="urn:microsoft.com/office/officeart/2005/8/layout/hierarchy6"/>
    <dgm:cxn modelId="{C3CD3302-01E9-4CE6-9BB3-D1A556E0DCB5}" type="presParOf" srcId="{8FE6B6F0-E4F3-4482-8EF9-F4FBDE288CFD}" destId="{07EF651F-A9A0-4E98-AC03-77CC43DE79C3}" srcOrd="0" destOrd="0" presId="urn:microsoft.com/office/officeart/2005/8/layout/hierarchy6"/>
    <dgm:cxn modelId="{E2E20C3D-2576-4E36-A4E2-FAAAFA2CC85F}" type="presParOf" srcId="{8FE6B6F0-E4F3-4482-8EF9-F4FBDE288CFD}" destId="{BC37BE5F-867A-4C12-89FF-3B190E3177D2}" srcOrd="1" destOrd="0" presId="urn:microsoft.com/office/officeart/2005/8/layout/hierarchy6"/>
    <dgm:cxn modelId="{F9D8354C-373E-41D7-9A04-A216EA20B3DB}" type="presParOf" srcId="{383C6CEE-481F-4C56-B8BA-AAFDEBD13B95}" destId="{27F6FC62-7168-42E1-B783-B0DABBAF57F5}" srcOrd="4" destOrd="0" presId="urn:microsoft.com/office/officeart/2005/8/layout/hierarchy6"/>
    <dgm:cxn modelId="{FD75FD1E-C2B0-407A-949C-587217C1C460}" type="presParOf" srcId="{383C6CEE-481F-4C56-B8BA-AAFDEBD13B95}" destId="{8A2E17AE-B0A4-4041-A58E-5E8B6751CF13}" srcOrd="5" destOrd="0" presId="urn:microsoft.com/office/officeart/2005/8/layout/hierarchy6"/>
    <dgm:cxn modelId="{A2BDA5F6-4156-48C0-B74E-01FE8765AB48}" type="presParOf" srcId="{8A2E17AE-B0A4-4041-A58E-5E8B6751CF13}" destId="{22B313D8-D38D-44CD-A580-10A6078E83C1}" srcOrd="0" destOrd="0" presId="urn:microsoft.com/office/officeart/2005/8/layout/hierarchy6"/>
    <dgm:cxn modelId="{81B9BF96-BD1E-4775-A1C4-C45B66B8E21E}" type="presParOf" srcId="{8A2E17AE-B0A4-4041-A58E-5E8B6751CF13}" destId="{07F7246D-670D-4950-BAB8-FB5F7BF31A50}" srcOrd="1" destOrd="0" presId="urn:microsoft.com/office/officeart/2005/8/layout/hierarchy6"/>
    <dgm:cxn modelId="{28BF6DFC-BB13-48A0-B467-5572F103A455}" type="presParOf" srcId="{07F7246D-670D-4950-BAB8-FB5F7BF31A50}" destId="{1659F79A-DCAC-4AD3-8FEF-CB13847C4985}" srcOrd="0" destOrd="0" presId="urn:microsoft.com/office/officeart/2005/8/layout/hierarchy6"/>
    <dgm:cxn modelId="{DAC16ED5-1CB1-40C7-9B09-DBBE756C88CB}" type="presParOf" srcId="{07F7246D-670D-4950-BAB8-FB5F7BF31A50}" destId="{E362EBD5-B865-4BA5-A05B-53BA8AB78301}" srcOrd="1" destOrd="0" presId="urn:microsoft.com/office/officeart/2005/8/layout/hierarchy6"/>
    <dgm:cxn modelId="{FD97221E-EBA5-45B6-BF0C-31B1884BC7E4}" type="presParOf" srcId="{E362EBD5-B865-4BA5-A05B-53BA8AB78301}" destId="{08B23DC7-C63F-4D35-B7FA-E467ED0F1654}" srcOrd="0" destOrd="0" presId="urn:microsoft.com/office/officeart/2005/8/layout/hierarchy6"/>
    <dgm:cxn modelId="{0F097D22-0ADD-40E5-B477-7024450BF3D8}" type="presParOf" srcId="{E362EBD5-B865-4BA5-A05B-53BA8AB78301}" destId="{92BC3F03-6410-4145-A115-C12F79115CB4}" srcOrd="1" destOrd="0" presId="urn:microsoft.com/office/officeart/2005/8/layout/hierarchy6"/>
    <dgm:cxn modelId="{41F64547-6FCE-469E-BC88-6A31E8F80E64}" type="presParOf" srcId="{07F7246D-670D-4950-BAB8-FB5F7BF31A50}" destId="{68A13FF1-1919-4AF7-9F1F-49205A885E9E}" srcOrd="2" destOrd="0" presId="urn:microsoft.com/office/officeart/2005/8/layout/hierarchy6"/>
    <dgm:cxn modelId="{55368B76-1488-434D-8A29-26EF80515E64}" type="presParOf" srcId="{07F7246D-670D-4950-BAB8-FB5F7BF31A50}" destId="{2B788892-18E4-4579-ABAA-1E0CB15F98E4}" srcOrd="3" destOrd="0" presId="urn:microsoft.com/office/officeart/2005/8/layout/hierarchy6"/>
    <dgm:cxn modelId="{2938445D-58D0-4BCB-922E-88212593CAE1}" type="presParOf" srcId="{2B788892-18E4-4579-ABAA-1E0CB15F98E4}" destId="{313D0C76-568E-4967-88D7-C27AEEBEC4E3}" srcOrd="0" destOrd="0" presId="urn:microsoft.com/office/officeart/2005/8/layout/hierarchy6"/>
    <dgm:cxn modelId="{CAD66CE3-BA21-46A7-ABB2-9B0565A86471}" type="presParOf" srcId="{2B788892-18E4-4579-ABAA-1E0CB15F98E4}" destId="{B62A2319-1BD0-4612-972A-91A05C83824F}" srcOrd="1" destOrd="0" presId="urn:microsoft.com/office/officeart/2005/8/layout/hierarchy6"/>
    <dgm:cxn modelId="{BC9985FB-4EBB-489C-9A17-644B9E367BB4}" type="presParOf" srcId="{B62A2319-1BD0-4612-972A-91A05C83824F}" destId="{245A564C-D0F5-4183-918C-438106E99AA8}" srcOrd="0" destOrd="0" presId="urn:microsoft.com/office/officeart/2005/8/layout/hierarchy6"/>
    <dgm:cxn modelId="{53999872-5E74-4A20-A494-F6865E56AFCC}" type="presParOf" srcId="{B62A2319-1BD0-4612-972A-91A05C83824F}" destId="{D03F3AA3-03D9-455A-8747-3926C7AF0A32}" srcOrd="1" destOrd="0" presId="urn:microsoft.com/office/officeart/2005/8/layout/hierarchy6"/>
    <dgm:cxn modelId="{6804E73E-9034-4F3A-8E51-0FD36D61C6DA}" type="presParOf" srcId="{D03F3AA3-03D9-455A-8747-3926C7AF0A32}" destId="{37317492-B916-4334-AE7E-9FA354F48552}" srcOrd="0" destOrd="0" presId="urn:microsoft.com/office/officeart/2005/8/layout/hierarchy6"/>
    <dgm:cxn modelId="{49957DFB-9D85-4BA5-B402-A586C943BAC4}" type="presParOf" srcId="{D03F3AA3-03D9-455A-8747-3926C7AF0A32}" destId="{E5977D6F-2250-4159-A632-4F9659A5E83E}" srcOrd="1" destOrd="0" presId="urn:microsoft.com/office/officeart/2005/8/layout/hierarchy6"/>
    <dgm:cxn modelId="{15F9CA4D-C6EE-41D5-9D6E-CE1C7CF08896}" type="presParOf" srcId="{B62A2319-1BD0-4612-972A-91A05C83824F}" destId="{546D04CB-8D3F-495B-B80E-192EF3F57180}" srcOrd="2" destOrd="0" presId="urn:microsoft.com/office/officeart/2005/8/layout/hierarchy6"/>
    <dgm:cxn modelId="{AD814E6E-BFCD-40D8-A701-197E11C9628D}" type="presParOf" srcId="{B62A2319-1BD0-4612-972A-91A05C83824F}" destId="{9DAA96D2-E189-451E-9332-31CCFD5EE7CD}" srcOrd="3" destOrd="0" presId="urn:microsoft.com/office/officeart/2005/8/layout/hierarchy6"/>
    <dgm:cxn modelId="{ECBA5C17-6740-433D-A970-37D0EE7F188F}" type="presParOf" srcId="{9DAA96D2-E189-451E-9332-31CCFD5EE7CD}" destId="{48C40C64-961F-4EDA-9076-0DED63C58594}" srcOrd="0" destOrd="0" presId="urn:microsoft.com/office/officeart/2005/8/layout/hierarchy6"/>
    <dgm:cxn modelId="{D8C7A25E-1E3C-42D9-9C21-83987FE922A6}" type="presParOf" srcId="{9DAA96D2-E189-451E-9332-31CCFD5EE7CD}" destId="{86FF4C2E-40D5-4B25-919E-50FB996D49A0}" srcOrd="1" destOrd="0" presId="urn:microsoft.com/office/officeart/2005/8/layout/hierarchy6"/>
    <dgm:cxn modelId="{25BA72CE-84DE-467F-9E00-D7C2F0C4620C}" type="presParOf" srcId="{B62A2319-1BD0-4612-972A-91A05C83824F}" destId="{148C979A-C7C1-4738-9410-0DE41245CE78}" srcOrd="4" destOrd="0" presId="urn:microsoft.com/office/officeart/2005/8/layout/hierarchy6"/>
    <dgm:cxn modelId="{9E877CEE-8885-4293-A03B-6CCD87D442F2}" type="presParOf" srcId="{B62A2319-1BD0-4612-972A-91A05C83824F}" destId="{A0CB9355-D9F8-4673-9CFB-DE74448E25F7}" srcOrd="5" destOrd="0" presId="urn:microsoft.com/office/officeart/2005/8/layout/hierarchy6"/>
    <dgm:cxn modelId="{65DCF113-AFC3-4C42-8AD8-E682471AE533}" type="presParOf" srcId="{A0CB9355-D9F8-4673-9CFB-DE74448E25F7}" destId="{21D52852-A5D5-4763-9906-761A838E5F06}" srcOrd="0" destOrd="0" presId="urn:microsoft.com/office/officeart/2005/8/layout/hierarchy6"/>
    <dgm:cxn modelId="{1B095E6F-9C15-411D-8411-E98276EA3DC6}" type="presParOf" srcId="{A0CB9355-D9F8-4673-9CFB-DE74448E25F7}" destId="{532684AB-9935-4427-B2E9-70DDD12ED47B}" srcOrd="1" destOrd="0" presId="urn:microsoft.com/office/officeart/2005/8/layout/hierarchy6"/>
    <dgm:cxn modelId="{D431BB56-EC75-4643-B040-7453725C7CA8}" type="presParOf" srcId="{B62A2319-1BD0-4612-972A-91A05C83824F}" destId="{8ADFE544-48FA-4D74-85B9-B96A505F696F}" srcOrd="6" destOrd="0" presId="urn:microsoft.com/office/officeart/2005/8/layout/hierarchy6"/>
    <dgm:cxn modelId="{93E0E9C0-1289-48A2-BD41-EFA64144B7BF}" type="presParOf" srcId="{B62A2319-1BD0-4612-972A-91A05C83824F}" destId="{02A80368-DDEA-46FB-ACEE-FF38300DD76E}" srcOrd="7" destOrd="0" presId="urn:microsoft.com/office/officeart/2005/8/layout/hierarchy6"/>
    <dgm:cxn modelId="{F4972E69-FC4E-4DD0-984E-EFB98890E697}" type="presParOf" srcId="{02A80368-DDEA-46FB-ACEE-FF38300DD76E}" destId="{EFF03BCC-8292-409A-B04E-9B69725F8059}" srcOrd="0" destOrd="0" presId="urn:microsoft.com/office/officeart/2005/8/layout/hierarchy6"/>
    <dgm:cxn modelId="{AD22C076-D244-466C-8887-DB8F6ADBD692}" type="presParOf" srcId="{02A80368-DDEA-46FB-ACEE-FF38300DD76E}" destId="{50C99DC4-5B5D-4B17-8E82-752D707F2C63}" srcOrd="1" destOrd="0" presId="urn:microsoft.com/office/officeart/2005/8/layout/hierarchy6"/>
    <dgm:cxn modelId="{74DBEE9A-E0BD-43EA-ADF2-1871EDC143CF}" type="presParOf" srcId="{E22C973A-D411-4667-B25A-6BF41A30409E}" destId="{1D3F4A0B-5207-437A-BD34-146C20926625}" srcOrd="2" destOrd="0" presId="urn:microsoft.com/office/officeart/2005/8/layout/hierarchy6"/>
    <dgm:cxn modelId="{8A5C3CC7-B74E-45F0-B1F5-D789D59A760F}" type="presParOf" srcId="{E22C973A-D411-4667-B25A-6BF41A30409E}" destId="{289C5631-EB21-433A-862C-199F060C04C6}" srcOrd="3" destOrd="0" presId="urn:microsoft.com/office/officeart/2005/8/layout/hierarchy6"/>
    <dgm:cxn modelId="{41A5B153-65EE-44B6-9B3A-6E86A5464F4B}" type="presParOf" srcId="{289C5631-EB21-433A-862C-199F060C04C6}" destId="{33A81121-FA6E-4F14-8B78-5E047DCE9A52}" srcOrd="0" destOrd="0" presId="urn:microsoft.com/office/officeart/2005/8/layout/hierarchy6"/>
    <dgm:cxn modelId="{2126AE69-3343-4355-812C-A9D62DEF1D4F}" type="presParOf" srcId="{289C5631-EB21-433A-862C-199F060C04C6}" destId="{CFBEA735-E41C-4314-9750-8AD1CC660CB8}" srcOrd="1" destOrd="0" presId="urn:microsoft.com/office/officeart/2005/8/layout/hierarchy6"/>
    <dgm:cxn modelId="{5E2CEDEA-DA91-47F7-88D5-2DDFAE5960D2}" type="presParOf" srcId="{E22C973A-D411-4667-B25A-6BF41A30409E}" destId="{76BD574F-F60B-410D-9875-77712750E35B}" srcOrd="4" destOrd="0" presId="urn:microsoft.com/office/officeart/2005/8/layout/hierarchy6"/>
    <dgm:cxn modelId="{D64F3EE8-9183-4E72-9D49-0C3679BAE272}" type="presParOf" srcId="{E22C973A-D411-4667-B25A-6BF41A30409E}" destId="{06CF80C9-8E27-41C9-805B-01A91017502C}" srcOrd="5" destOrd="0" presId="urn:microsoft.com/office/officeart/2005/8/layout/hierarchy6"/>
    <dgm:cxn modelId="{012608EA-5C02-476B-A387-64C517D3423E}" type="presParOf" srcId="{06CF80C9-8E27-41C9-805B-01A91017502C}" destId="{FC4ED325-9975-45AD-B034-8A82687F03FA}" srcOrd="0" destOrd="0" presId="urn:microsoft.com/office/officeart/2005/8/layout/hierarchy6"/>
    <dgm:cxn modelId="{832C5F42-3E7F-49A5-B61C-0921445C7CA6}" type="presParOf" srcId="{06CF80C9-8E27-41C9-805B-01A91017502C}" destId="{2BB4987C-B29E-416B-BC15-85A317D5181D}" srcOrd="1" destOrd="0" presId="urn:microsoft.com/office/officeart/2005/8/layout/hierarchy6"/>
    <dgm:cxn modelId="{2E76E643-F19A-4067-B810-E7A885EA80E7}" type="presParOf" srcId="{9130FB0A-8F17-4A98-BC20-E347B6417888}" destId="{D6D7737C-C47C-4F95-B560-60BFAA7473FF}" srcOrd="22" destOrd="0" presId="urn:microsoft.com/office/officeart/2005/8/layout/hierarchy6"/>
    <dgm:cxn modelId="{89E0675C-DF79-4798-A601-08C7B43C9D8C}" type="presParOf" srcId="{9130FB0A-8F17-4A98-BC20-E347B6417888}" destId="{97BB8DED-68CB-4A93-BA3B-B52307163F69}" srcOrd="23" destOrd="0" presId="urn:microsoft.com/office/officeart/2005/8/layout/hierarchy6"/>
    <dgm:cxn modelId="{C1A31136-6998-427D-9E9D-FE29C2881299}" type="presParOf" srcId="{97BB8DED-68CB-4A93-BA3B-B52307163F69}" destId="{7DE72D3B-0DCE-4A0D-95C0-D64D49D82C89}" srcOrd="0" destOrd="0" presId="urn:microsoft.com/office/officeart/2005/8/layout/hierarchy6"/>
    <dgm:cxn modelId="{E3BE5949-AD37-407E-AC68-95D69116D8B7}" type="presParOf" srcId="{97BB8DED-68CB-4A93-BA3B-B52307163F69}" destId="{D4851BFE-9BB3-482C-956F-E199C71A227E}" srcOrd="1" destOrd="0" presId="urn:microsoft.com/office/officeart/2005/8/layout/hierarchy6"/>
    <dgm:cxn modelId="{8228E01B-B3F8-4BD1-977C-0C5594B45856}" type="presParOf" srcId="{9130FB0A-8F17-4A98-BC20-E347B6417888}" destId="{F31EF6CB-1166-4C27-B16A-5353C69BBF8C}" srcOrd="24" destOrd="0" presId="urn:microsoft.com/office/officeart/2005/8/layout/hierarchy6"/>
    <dgm:cxn modelId="{BFA76F4D-A0B4-4BC6-A273-596B95449324}" type="presParOf" srcId="{9130FB0A-8F17-4A98-BC20-E347B6417888}" destId="{841B7B58-024F-41CA-9ACE-870D0AD2A13B}" srcOrd="25" destOrd="0" presId="urn:microsoft.com/office/officeart/2005/8/layout/hierarchy6"/>
    <dgm:cxn modelId="{1EBC29B5-3EDA-4A50-9A1C-687D56C5B33D}" type="presParOf" srcId="{841B7B58-024F-41CA-9ACE-870D0AD2A13B}" destId="{06E615B0-9D5A-4863-9881-8B41D9F0D0EC}" srcOrd="0" destOrd="0" presId="urn:microsoft.com/office/officeart/2005/8/layout/hierarchy6"/>
    <dgm:cxn modelId="{10C1C573-7CFD-49F8-BECE-0CF5D02D598B}" type="presParOf" srcId="{841B7B58-024F-41CA-9ACE-870D0AD2A13B}" destId="{764FA692-C67D-4A0A-9945-5FD46C79E8EC}" srcOrd="1" destOrd="0" presId="urn:microsoft.com/office/officeart/2005/8/layout/hierarchy6"/>
    <dgm:cxn modelId="{94F83F5B-C4E1-4765-9E46-CDBE66CF8479}" type="presParOf" srcId="{5773B787-954C-41D4-AC83-5909F325A707}" destId="{8C56C7E4-CA0B-46B4-99AC-14A6FF8884A5}" srcOrd="2" destOrd="0" presId="urn:microsoft.com/office/officeart/2005/8/layout/hierarchy6"/>
    <dgm:cxn modelId="{CF04AC5A-72FD-49B1-A5EA-C95492564CA7}" type="presParOf" srcId="{5773B787-954C-41D4-AC83-5909F325A707}" destId="{FD0F0CC5-76BD-4899-B7BB-1B142F67FF6F}" srcOrd="3" destOrd="0" presId="urn:microsoft.com/office/officeart/2005/8/layout/hierarchy6"/>
    <dgm:cxn modelId="{EB3FE20E-8F17-49FB-A043-2C580356D972}" type="presParOf" srcId="{FD0F0CC5-76BD-4899-B7BB-1B142F67FF6F}" destId="{4FFA9C70-AC47-4161-8C98-72ADB418B10E}" srcOrd="0" destOrd="0" presId="urn:microsoft.com/office/officeart/2005/8/layout/hierarchy6"/>
    <dgm:cxn modelId="{D61F9A57-41A1-4403-BFBD-167752FB49CD}" type="presParOf" srcId="{FD0F0CC5-76BD-4899-B7BB-1B142F67FF6F}" destId="{53761F0C-EDD1-473B-BAC3-10E895A0C5ED}" srcOrd="1" destOrd="0" presId="urn:microsoft.com/office/officeart/2005/8/layout/hierarchy6"/>
    <dgm:cxn modelId="{E1981362-9429-4DD8-ACBD-4EDD4F75CF4B}" type="presParOf" srcId="{5773B787-954C-41D4-AC83-5909F325A707}" destId="{83D0F28B-8F46-43F2-9D43-F804DF64FFBB}" srcOrd="4" destOrd="0" presId="urn:microsoft.com/office/officeart/2005/8/layout/hierarchy6"/>
    <dgm:cxn modelId="{4E9AD3F8-6921-4477-B1CA-A7F45D958EE4}" type="presParOf" srcId="{5773B787-954C-41D4-AC83-5909F325A707}" destId="{77F113AF-D299-4424-9605-64FD71886307}" srcOrd="5" destOrd="0" presId="urn:microsoft.com/office/officeart/2005/8/layout/hierarchy6"/>
    <dgm:cxn modelId="{933D3DDF-E78D-4407-80B9-B6AD537D0D06}" type="presParOf" srcId="{77F113AF-D299-4424-9605-64FD71886307}" destId="{3853707C-2ED8-48C4-BB4C-E9EDDB56E35B}" srcOrd="0" destOrd="0" presId="urn:microsoft.com/office/officeart/2005/8/layout/hierarchy6"/>
    <dgm:cxn modelId="{5C0D7FE2-F4C9-4B55-A351-9046C7452240}" type="presParOf" srcId="{77F113AF-D299-4424-9605-64FD71886307}" destId="{61488F58-C0CC-4BCA-97B0-B00EE66F9313}" srcOrd="1" destOrd="0" presId="urn:microsoft.com/office/officeart/2005/8/layout/hierarchy6"/>
    <dgm:cxn modelId="{8967273B-CA1C-41E1-9F00-EE1AA94BD3FE}" type="presParOf" srcId="{5773B787-954C-41D4-AC83-5909F325A707}" destId="{6B91A406-EACD-43FE-9DF1-E357A72D2023}" srcOrd="6" destOrd="0" presId="urn:microsoft.com/office/officeart/2005/8/layout/hierarchy6"/>
    <dgm:cxn modelId="{BE6290B9-B417-4247-88DE-B17190B8EBC8}" type="presParOf" srcId="{5773B787-954C-41D4-AC83-5909F325A707}" destId="{81360BF4-308C-4936-9845-7698B2A182A8}" srcOrd="7" destOrd="0" presId="urn:microsoft.com/office/officeart/2005/8/layout/hierarchy6"/>
    <dgm:cxn modelId="{711897A7-BB34-4B40-9724-E7CC1F696A58}" type="presParOf" srcId="{81360BF4-308C-4936-9845-7698B2A182A8}" destId="{568E2DFE-5869-4195-803B-BAD7C8C16418}" srcOrd="0" destOrd="0" presId="urn:microsoft.com/office/officeart/2005/8/layout/hierarchy6"/>
    <dgm:cxn modelId="{C91164A3-0E0C-42DC-863B-031E8AF3CCFC}" type="presParOf" srcId="{81360BF4-308C-4936-9845-7698B2A182A8}" destId="{73FD1B66-BB95-445C-94CB-3FCAD0102DDD}" srcOrd="1" destOrd="0" presId="urn:microsoft.com/office/officeart/2005/8/layout/hierarchy6"/>
    <dgm:cxn modelId="{597ED715-7010-45A3-843A-41858DA596A4}" type="presParOf" srcId="{5773B787-954C-41D4-AC83-5909F325A707}" destId="{D479B9B0-8B09-49CC-B5F4-5A5F487876D8}" srcOrd="8" destOrd="0" presId="urn:microsoft.com/office/officeart/2005/8/layout/hierarchy6"/>
    <dgm:cxn modelId="{0DA5BF26-822C-41F2-A323-DF3C4C496062}" type="presParOf" srcId="{5773B787-954C-41D4-AC83-5909F325A707}" destId="{7325083C-2930-48AB-91E7-A85DAE21FCC1}" srcOrd="9" destOrd="0" presId="urn:microsoft.com/office/officeart/2005/8/layout/hierarchy6"/>
    <dgm:cxn modelId="{4B71908E-DC88-4784-980B-EA53F7651FE2}" type="presParOf" srcId="{7325083C-2930-48AB-91E7-A85DAE21FCC1}" destId="{1E9B7312-F855-4FC6-90D9-43A55D74B471}" srcOrd="0" destOrd="0" presId="urn:microsoft.com/office/officeart/2005/8/layout/hierarchy6"/>
    <dgm:cxn modelId="{E375EA87-07DE-4817-B11C-CF4B85C48025}" type="presParOf" srcId="{7325083C-2930-48AB-91E7-A85DAE21FCC1}" destId="{FBBA2A9F-BB54-43AC-B2F6-E3570F3250B8}" srcOrd="1" destOrd="0" presId="urn:microsoft.com/office/officeart/2005/8/layout/hierarchy6"/>
    <dgm:cxn modelId="{7EE7CCB0-0D77-4170-B720-C89225E667EB}" type="presParOf" srcId="{FBBA2A9F-BB54-43AC-B2F6-E3570F3250B8}" destId="{3294D303-620D-4055-A286-836CA4F28902}" srcOrd="0" destOrd="0" presId="urn:microsoft.com/office/officeart/2005/8/layout/hierarchy6"/>
    <dgm:cxn modelId="{71CABDED-9F78-4399-B10A-FF7879DE6CCB}" type="presParOf" srcId="{FBBA2A9F-BB54-43AC-B2F6-E3570F3250B8}" destId="{C33A0484-8956-48DE-89B5-AB80F6145DCB}" srcOrd="1" destOrd="0" presId="urn:microsoft.com/office/officeart/2005/8/layout/hierarchy6"/>
    <dgm:cxn modelId="{3D7DBD48-66FB-4FC0-B57E-FD06DDFCEDBC}" type="presParOf" srcId="{C33A0484-8956-48DE-89B5-AB80F6145DCB}" destId="{D3D2F83A-7B05-4980-9230-4A7F70A8CB00}" srcOrd="0" destOrd="0" presId="urn:microsoft.com/office/officeart/2005/8/layout/hierarchy6"/>
    <dgm:cxn modelId="{14D4FD6F-E0C4-46BE-980F-572C9576D6A2}" type="presParOf" srcId="{C33A0484-8956-48DE-89B5-AB80F6145DCB}" destId="{B1C78C54-EA90-483C-860F-FF634C6FF559}" srcOrd="1" destOrd="0" presId="urn:microsoft.com/office/officeart/2005/8/layout/hierarchy6"/>
    <dgm:cxn modelId="{9E465C38-9A1A-49B2-ABA6-0587DB032B2B}" type="presParOf" srcId="{FBBA2A9F-BB54-43AC-B2F6-E3570F3250B8}" destId="{C78F5C93-0303-47B7-86C3-11E61AC75EF1}" srcOrd="2" destOrd="0" presId="urn:microsoft.com/office/officeart/2005/8/layout/hierarchy6"/>
    <dgm:cxn modelId="{DC959910-7EED-4EE0-8338-D40CC9AC59AA}" type="presParOf" srcId="{FBBA2A9F-BB54-43AC-B2F6-E3570F3250B8}" destId="{4FE4BC57-6B64-45A9-9ED2-2858726FFB15}" srcOrd="3" destOrd="0" presId="urn:microsoft.com/office/officeart/2005/8/layout/hierarchy6"/>
    <dgm:cxn modelId="{82CA0909-10E4-46B9-98C3-75F096B8EFE9}" type="presParOf" srcId="{4FE4BC57-6B64-45A9-9ED2-2858726FFB15}" destId="{E7E5556E-F532-41A3-93D1-6A6E14D65300}" srcOrd="0" destOrd="0" presId="urn:microsoft.com/office/officeart/2005/8/layout/hierarchy6"/>
    <dgm:cxn modelId="{26364556-49F3-462A-9E4E-406FF2B38969}" type="presParOf" srcId="{4FE4BC57-6B64-45A9-9ED2-2858726FFB15}" destId="{C0C97183-7706-4C8C-873D-0FECF0B39C75}" srcOrd="1" destOrd="0" presId="urn:microsoft.com/office/officeart/2005/8/layout/hierarchy6"/>
    <dgm:cxn modelId="{A275EDBE-48C0-4C80-B625-7392BBE49B39}" type="presParOf" srcId="{FBBA2A9F-BB54-43AC-B2F6-E3570F3250B8}" destId="{D4D78B76-BA77-40E2-872D-FB2A27850CDA}" srcOrd="4" destOrd="0" presId="urn:microsoft.com/office/officeart/2005/8/layout/hierarchy6"/>
    <dgm:cxn modelId="{4A4A984F-159A-4230-98CC-BD722DFC0A57}" type="presParOf" srcId="{FBBA2A9F-BB54-43AC-B2F6-E3570F3250B8}" destId="{FB67ABA0-EF70-4E02-9746-14B0B1A58C2D}" srcOrd="5" destOrd="0" presId="urn:microsoft.com/office/officeart/2005/8/layout/hierarchy6"/>
    <dgm:cxn modelId="{65DB379A-4617-47BE-ACBA-8C363AF5568E}" type="presParOf" srcId="{FB67ABA0-EF70-4E02-9746-14B0B1A58C2D}" destId="{C512DA7C-2E7D-4F31-80CE-ACE9423CDB47}" srcOrd="0" destOrd="0" presId="urn:microsoft.com/office/officeart/2005/8/layout/hierarchy6"/>
    <dgm:cxn modelId="{7A05A1FB-C1CE-43D0-95FC-4CD312301711}" type="presParOf" srcId="{FB67ABA0-EF70-4E02-9746-14B0B1A58C2D}" destId="{8D19BA85-31A5-47D2-9448-F2EB8807359E}" srcOrd="1" destOrd="0" presId="urn:microsoft.com/office/officeart/2005/8/layout/hierarchy6"/>
    <dgm:cxn modelId="{4070A774-ADF0-4609-8BA5-A66D78CF8AFC}" type="presParOf" srcId="{E13984AA-BDE6-4ADB-BE6D-B92BAD6F07D9}" destId="{BD05BA7A-4FD2-4CC8-A4ED-9E6F7C8CFDD9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xmlns="" relId="rId1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A99D794-6421-4BD4-A43F-8FF5ACC368CE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017D66C9-384F-451A-A726-549417379B5E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E300D939-E99B-43F4-8859-AA040A8C7B18}" type="parTrans" cxnId="{4E3381A0-22AE-4D64-8CE7-1A55E13658A1}">
      <dgm:prSet/>
      <dgm:spPr/>
      <dgm:t>
        <a:bodyPr/>
        <a:lstStyle/>
        <a:p>
          <a:endParaRPr lang="en-US"/>
        </a:p>
      </dgm:t>
    </dgm:pt>
    <dgm:pt modelId="{D4EC171A-0FE1-4B80-8EF6-335517533095}" type="sibTrans" cxnId="{4E3381A0-22AE-4D64-8CE7-1A55E13658A1}">
      <dgm:prSet/>
      <dgm:spPr/>
      <dgm:t>
        <a:bodyPr/>
        <a:lstStyle/>
        <a:p>
          <a:endParaRPr lang="en-US"/>
        </a:p>
      </dgm:t>
    </dgm:pt>
    <dgm:pt modelId="{F660A0A6-C716-430D-B7F6-2FCEA0477DEA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F1059424-E0D6-455E-97A4-8A0A6149DD74}" type="parTrans" cxnId="{50529093-A84C-4F98-9B4D-25533FD896C7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5C87B772-E626-4D09-97D5-4D6D2E5D1808}" type="sibTrans" cxnId="{50529093-A84C-4F98-9B4D-25533FD896C7}">
      <dgm:prSet/>
      <dgm:spPr/>
      <dgm:t>
        <a:bodyPr/>
        <a:lstStyle/>
        <a:p>
          <a:endParaRPr lang="en-US"/>
        </a:p>
      </dgm:t>
    </dgm:pt>
    <dgm:pt modelId="{B8753EF0-6EC6-48C5-9009-5000D5812155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EC6F292B-0102-4A52-BC90-34A0B21C3FF6}" type="parTrans" cxnId="{66B073A8-5BCB-4E90-9E16-2E72AFFA6687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62EDC158-7481-4244-A7CC-4819FAE7F24F}" type="sibTrans" cxnId="{66B073A8-5BCB-4E90-9E16-2E72AFFA6687}">
      <dgm:prSet/>
      <dgm:spPr/>
      <dgm:t>
        <a:bodyPr/>
        <a:lstStyle/>
        <a:p>
          <a:endParaRPr lang="en-US"/>
        </a:p>
      </dgm:t>
    </dgm:pt>
    <dgm:pt modelId="{63E2DFF3-7080-40AF-9D99-7225CDB5B881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1DA9DDFD-8F32-4FD9-9CEE-8920D9433E91}" type="parTrans" cxnId="{4AAAC444-3213-4FBA-ADFE-DF03844671E9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4C1DD1EF-1BF5-45FD-A610-1733EDBD9209}" type="sibTrans" cxnId="{4AAAC444-3213-4FBA-ADFE-DF03844671E9}">
      <dgm:prSet/>
      <dgm:spPr/>
      <dgm:t>
        <a:bodyPr/>
        <a:lstStyle/>
        <a:p>
          <a:endParaRPr lang="en-US"/>
        </a:p>
      </dgm:t>
    </dgm:pt>
    <dgm:pt modelId="{38B913EB-B276-4360-BBDE-C7450692F137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3C35CB66-ABEA-46C6-8087-557CE621A093}" type="parTrans" cxnId="{7741581C-FEA2-48EC-AEBA-AA1068ECA67E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2B39DD13-6997-4FB7-968D-AF43EEB609F8}" type="sibTrans" cxnId="{7741581C-FEA2-48EC-AEBA-AA1068ECA67E}">
      <dgm:prSet/>
      <dgm:spPr/>
      <dgm:t>
        <a:bodyPr/>
        <a:lstStyle/>
        <a:p>
          <a:endParaRPr lang="en-US"/>
        </a:p>
      </dgm:t>
    </dgm:pt>
    <dgm:pt modelId="{7AB9D55B-7228-4802-93EB-2DE9F018F0D3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138F6C4C-6922-4EBB-A80B-B1A6D699F42E}" type="parTrans" cxnId="{288620FC-DCFE-4D71-A8FC-8B101CCFE2F3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BAE55FD2-00B8-4C37-81D6-D4202E370FE3}" type="sibTrans" cxnId="{288620FC-DCFE-4D71-A8FC-8B101CCFE2F3}">
      <dgm:prSet/>
      <dgm:spPr/>
      <dgm:t>
        <a:bodyPr/>
        <a:lstStyle/>
        <a:p>
          <a:endParaRPr lang="en-US"/>
        </a:p>
      </dgm:t>
    </dgm:pt>
    <dgm:pt modelId="{5ED28A05-4A29-4B29-8168-301EDDC73650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2A353BE6-C133-4106-8D3D-C5929424AE2E}" type="parTrans" cxnId="{A07B5B20-18C8-403D-927F-31954556DE18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26930F7D-B13F-48FC-A460-A47F916F772A}" type="sibTrans" cxnId="{A07B5B20-18C8-403D-927F-31954556DE18}">
      <dgm:prSet/>
      <dgm:spPr/>
      <dgm:t>
        <a:bodyPr/>
        <a:lstStyle/>
        <a:p>
          <a:endParaRPr lang="en-US"/>
        </a:p>
      </dgm:t>
    </dgm:pt>
    <dgm:pt modelId="{5A4DB16B-A762-40EC-8DAC-A48F1ED7544E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14ECEF32-D964-4640-A7A2-5140D5041828}" type="parTrans" cxnId="{C4BD050D-B510-49B6-8261-6BA322471D85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71DE9749-8AA2-477D-ADE8-8C7CAEAE0929}" type="sibTrans" cxnId="{C4BD050D-B510-49B6-8261-6BA322471D85}">
      <dgm:prSet/>
      <dgm:spPr/>
      <dgm:t>
        <a:bodyPr/>
        <a:lstStyle/>
        <a:p>
          <a:endParaRPr lang="en-US"/>
        </a:p>
      </dgm:t>
    </dgm:pt>
    <dgm:pt modelId="{EA344B89-6863-4E44-A1C3-4C62C61C85CC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972F1D36-AA59-4713-877E-A3EA71BC4B13}" type="parTrans" cxnId="{7BAEE028-21A7-44A2-A9CB-969069A90E34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F2793F3A-D198-4B3D-94C3-107DBCE7AD71}" type="sibTrans" cxnId="{7BAEE028-21A7-44A2-A9CB-969069A90E34}">
      <dgm:prSet/>
      <dgm:spPr/>
      <dgm:t>
        <a:bodyPr/>
        <a:lstStyle/>
        <a:p>
          <a:endParaRPr lang="en-US"/>
        </a:p>
      </dgm:t>
    </dgm:pt>
    <dgm:pt modelId="{5EECD64D-BFE0-46C4-89B1-4D8B744FFB7B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7FFB3C6E-8CF8-42D9-B9A8-0C6D75821CE1}" type="parTrans" cxnId="{4A1436AC-710B-4EB3-8277-17F0307A11FC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C8F0A0C6-167B-4DC7-9D49-99A4BA2536B0}" type="sibTrans" cxnId="{4A1436AC-710B-4EB3-8277-17F0307A11FC}">
      <dgm:prSet/>
      <dgm:spPr/>
      <dgm:t>
        <a:bodyPr/>
        <a:lstStyle/>
        <a:p>
          <a:endParaRPr lang="en-US"/>
        </a:p>
      </dgm:t>
    </dgm:pt>
    <dgm:pt modelId="{00BD2695-184F-40A6-936A-D6E2F7EF1FD5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2039BD8A-582E-4778-82F5-A47D8D3ED1A1}" type="parTrans" cxnId="{C4DFC14A-69E4-4D62-A448-B70A11C5B657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B21048BC-49BA-47A5-AC20-A8088E94407A}" type="sibTrans" cxnId="{C4DFC14A-69E4-4D62-A448-B70A11C5B657}">
      <dgm:prSet/>
      <dgm:spPr/>
      <dgm:t>
        <a:bodyPr/>
        <a:lstStyle/>
        <a:p>
          <a:endParaRPr lang="en-US"/>
        </a:p>
      </dgm:t>
    </dgm:pt>
    <dgm:pt modelId="{809105FF-3477-469A-92C4-82F31C96D3C6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230B5B6B-A06D-421E-92FA-9B21649C018E}" type="parTrans" cxnId="{D5517738-3448-436C-B160-E07F66A686BE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E3AF76E4-4A4C-4071-B232-6055B2E56D2D}" type="sibTrans" cxnId="{D5517738-3448-436C-B160-E07F66A686BE}">
      <dgm:prSet/>
      <dgm:spPr/>
      <dgm:t>
        <a:bodyPr/>
        <a:lstStyle/>
        <a:p>
          <a:endParaRPr lang="en-US"/>
        </a:p>
      </dgm:t>
    </dgm:pt>
    <dgm:pt modelId="{4CAA8331-8D49-40A8-8012-2373B8C4A4C5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A85A4C5E-72CC-4F77-BCAF-49190C2B5C14}" type="parTrans" cxnId="{9543EAF8-492C-4DFA-9E4F-0DDA605D897E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BF9FF129-ED8B-4B2E-8C24-59CD9948DFE7}" type="sibTrans" cxnId="{9543EAF8-492C-4DFA-9E4F-0DDA605D897E}">
      <dgm:prSet/>
      <dgm:spPr/>
      <dgm:t>
        <a:bodyPr/>
        <a:lstStyle/>
        <a:p>
          <a:endParaRPr lang="en-US"/>
        </a:p>
      </dgm:t>
    </dgm:pt>
    <dgm:pt modelId="{214DDECB-0809-4B4F-BA0C-A6A592BB1782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6983F0B8-D43A-44CF-9330-0CBB24D6364C}" type="parTrans" cxnId="{F46E4FD2-B7F7-4B85-96FE-4A6F367620C2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588234F9-E3E7-4745-BFE1-428C210B2A72}" type="sibTrans" cxnId="{F46E4FD2-B7F7-4B85-96FE-4A6F367620C2}">
      <dgm:prSet/>
      <dgm:spPr/>
      <dgm:t>
        <a:bodyPr/>
        <a:lstStyle/>
        <a:p>
          <a:endParaRPr lang="en-US"/>
        </a:p>
      </dgm:t>
    </dgm:pt>
    <dgm:pt modelId="{CA2D0F00-3597-4660-AB7C-011F08612D94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C32073E6-C669-48CE-A551-C930F61319AA}" type="parTrans" cxnId="{AAA770A0-673E-4779-B917-97610334874C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26179C75-CBEB-4930-8D7F-9AE84C0B4217}" type="sibTrans" cxnId="{AAA770A0-673E-4779-B917-97610334874C}">
      <dgm:prSet/>
      <dgm:spPr/>
      <dgm:t>
        <a:bodyPr/>
        <a:lstStyle/>
        <a:p>
          <a:endParaRPr lang="en-US"/>
        </a:p>
      </dgm:t>
    </dgm:pt>
    <dgm:pt modelId="{4DD0823D-A7E6-4103-9F42-EF81F000CCEA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FC7B2885-E0B0-4F96-BEC9-CE908C527BBC}" type="parTrans" cxnId="{D16CE5D3-1481-424E-AE8C-67766631D48C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5E348314-93FF-41EF-9D00-30BF08244327}" type="sibTrans" cxnId="{D16CE5D3-1481-424E-AE8C-67766631D48C}">
      <dgm:prSet/>
      <dgm:spPr/>
      <dgm:t>
        <a:bodyPr/>
        <a:lstStyle/>
        <a:p>
          <a:endParaRPr lang="en-US"/>
        </a:p>
      </dgm:t>
    </dgm:pt>
    <dgm:pt modelId="{549E9270-6F6B-4B8E-B7AB-157920C2BC5F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02665396-FF0B-4856-B5CB-425BD2402DC1}" type="parTrans" cxnId="{D9C78685-B75A-4EEE-995A-F5167F3570E4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6475D4CE-620C-44EA-8D6F-C6AD31383780}" type="sibTrans" cxnId="{D9C78685-B75A-4EEE-995A-F5167F3570E4}">
      <dgm:prSet/>
      <dgm:spPr/>
      <dgm:t>
        <a:bodyPr/>
        <a:lstStyle/>
        <a:p>
          <a:endParaRPr lang="en-US"/>
        </a:p>
      </dgm:t>
    </dgm:pt>
    <dgm:pt modelId="{12FAA6CC-4A3A-46B4-80CC-CF3EEC8092B0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60C116D9-3B8F-4FD5-9C0F-0B5D55010250}" type="parTrans" cxnId="{406A0F44-6FAD-47E3-81B8-A85A633ADC9A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1AE38072-C000-4718-ADDA-BFCA539864AA}" type="sibTrans" cxnId="{406A0F44-6FAD-47E3-81B8-A85A633ADC9A}">
      <dgm:prSet/>
      <dgm:spPr/>
      <dgm:t>
        <a:bodyPr/>
        <a:lstStyle/>
        <a:p>
          <a:endParaRPr lang="en-US"/>
        </a:p>
      </dgm:t>
    </dgm:pt>
    <dgm:pt modelId="{97E9A919-5D18-4B7B-86B3-19776A85E9E4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0DDBA6E5-ED95-43B5-9B5C-16F9E0CEA0D2}" type="parTrans" cxnId="{9B77A922-8D9A-4508-AB93-0CD3EDC811D4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888C0476-83AE-436F-9F10-EF7217D8D107}" type="sibTrans" cxnId="{9B77A922-8D9A-4508-AB93-0CD3EDC811D4}">
      <dgm:prSet/>
      <dgm:spPr/>
      <dgm:t>
        <a:bodyPr/>
        <a:lstStyle/>
        <a:p>
          <a:endParaRPr lang="en-US"/>
        </a:p>
      </dgm:t>
    </dgm:pt>
    <dgm:pt modelId="{71BF676A-090F-497D-8F1F-B9F52AB44552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FAA6DF79-B419-4E3A-925F-F2FA28B2CEAB}" type="parTrans" cxnId="{50DD2BEF-E4FE-4C32-9951-16BA2B8C334A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ABD52D8E-4967-42E7-91AA-981850FDC28D}" type="sibTrans" cxnId="{50DD2BEF-E4FE-4C32-9951-16BA2B8C334A}">
      <dgm:prSet/>
      <dgm:spPr/>
      <dgm:t>
        <a:bodyPr/>
        <a:lstStyle/>
        <a:p>
          <a:endParaRPr lang="en-US"/>
        </a:p>
      </dgm:t>
    </dgm:pt>
    <dgm:pt modelId="{F9468C14-6B6F-4A22-8C4A-83A1A3C1E541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9E28B2D3-560A-4212-8D00-4627DC696E4E}" type="parTrans" cxnId="{623DF59A-CE33-460C-B78A-8966BFB225C7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9918B2BE-104F-4303-8163-9DDB6E30D2B2}" type="sibTrans" cxnId="{623DF59A-CE33-460C-B78A-8966BFB225C7}">
      <dgm:prSet/>
      <dgm:spPr/>
      <dgm:t>
        <a:bodyPr/>
        <a:lstStyle/>
        <a:p>
          <a:endParaRPr lang="en-US"/>
        </a:p>
      </dgm:t>
    </dgm:pt>
    <dgm:pt modelId="{DB5D6816-E0F0-4845-852C-4A6F39187E62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6705D33A-C013-4A6C-98B7-E5D8E9932271}" type="parTrans" cxnId="{4FFE22C9-4B6C-44DA-B536-0F7899392F56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2D9BE54B-07F9-4E28-AB7D-7EF510FA46D2}" type="sibTrans" cxnId="{4FFE22C9-4B6C-44DA-B536-0F7899392F56}">
      <dgm:prSet/>
      <dgm:spPr/>
      <dgm:t>
        <a:bodyPr/>
        <a:lstStyle/>
        <a:p>
          <a:endParaRPr lang="en-US"/>
        </a:p>
      </dgm:t>
    </dgm:pt>
    <dgm:pt modelId="{2FA969A2-33B9-4C2C-B624-5E7F904A80A5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DCCE533B-5162-43D7-9A07-22071F8F9560}" type="parTrans" cxnId="{748A915A-484A-4738-8EEE-52A966CF1174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74A4A067-FDF6-4AA3-9387-81BCE764F24B}" type="sibTrans" cxnId="{748A915A-484A-4738-8EEE-52A966CF1174}">
      <dgm:prSet/>
      <dgm:spPr/>
      <dgm:t>
        <a:bodyPr/>
        <a:lstStyle/>
        <a:p>
          <a:endParaRPr lang="en-US"/>
        </a:p>
      </dgm:t>
    </dgm:pt>
    <dgm:pt modelId="{08851857-6D10-44D5-A626-0458D49A9C5D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AE560B74-7425-457D-A188-E0136929A9F3}" type="parTrans" cxnId="{6FDA31AD-C0CC-48F4-84B4-192452289107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6910F77F-4F33-4896-A728-F11CD2025BDE}" type="sibTrans" cxnId="{6FDA31AD-C0CC-48F4-84B4-192452289107}">
      <dgm:prSet/>
      <dgm:spPr/>
      <dgm:t>
        <a:bodyPr/>
        <a:lstStyle/>
        <a:p>
          <a:endParaRPr lang="en-US"/>
        </a:p>
      </dgm:t>
    </dgm:pt>
    <dgm:pt modelId="{67C186AC-F421-420B-B091-0BB00D78645E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20CA6FBC-9510-4D93-86E6-13D4DA36D4BB}" type="parTrans" cxnId="{2E60616E-E8D4-410A-9126-C48F8B9C36BB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1576F2B7-5593-415C-8612-C90157D53EC5}" type="sibTrans" cxnId="{2E60616E-E8D4-410A-9126-C48F8B9C36BB}">
      <dgm:prSet/>
      <dgm:spPr/>
      <dgm:t>
        <a:bodyPr/>
        <a:lstStyle/>
        <a:p>
          <a:endParaRPr lang="en-US"/>
        </a:p>
      </dgm:t>
    </dgm:pt>
    <dgm:pt modelId="{F6C96228-0E9A-449F-A2FF-80AAFE9BC5B4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0CF8C472-17BD-4370-B962-A0AA025FE080}" type="parTrans" cxnId="{A06AFEF7-00D6-4955-8AE2-5D1A883685FF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7BFC4862-9916-4C76-85C0-2C932B24F07A}" type="sibTrans" cxnId="{A06AFEF7-00D6-4955-8AE2-5D1A883685FF}">
      <dgm:prSet/>
      <dgm:spPr/>
      <dgm:t>
        <a:bodyPr/>
        <a:lstStyle/>
        <a:p>
          <a:endParaRPr lang="en-US"/>
        </a:p>
      </dgm:t>
    </dgm:pt>
    <dgm:pt modelId="{521B4D53-99A9-4922-A92F-45526A438E8C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3264A56C-4A22-4524-B56D-A03267FC7DCA}" type="parTrans" cxnId="{495A52BD-7244-4F77-941B-312AEC7F4D88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C009F324-B5ED-44C8-A04B-2C213DB68725}" type="sibTrans" cxnId="{495A52BD-7244-4F77-941B-312AEC7F4D88}">
      <dgm:prSet/>
      <dgm:spPr/>
      <dgm:t>
        <a:bodyPr/>
        <a:lstStyle/>
        <a:p>
          <a:endParaRPr lang="en-US"/>
        </a:p>
      </dgm:t>
    </dgm:pt>
    <dgm:pt modelId="{D74D2D8C-A422-46AE-8F9D-EC3CE9F3C146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E634D375-3367-4235-B285-47F340E70B7E}" type="parTrans" cxnId="{6906FB0E-3644-4D75-8476-B8B29816FD6F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291A185E-40A5-4861-B88E-9436D083A4F5}" type="sibTrans" cxnId="{6906FB0E-3644-4D75-8476-B8B29816FD6F}">
      <dgm:prSet/>
      <dgm:spPr/>
      <dgm:t>
        <a:bodyPr/>
        <a:lstStyle/>
        <a:p>
          <a:endParaRPr lang="en-US"/>
        </a:p>
      </dgm:t>
    </dgm:pt>
    <dgm:pt modelId="{0A7F52C6-2205-44F9-9FEC-789FECBF397E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31B3193D-2B6A-4FF4-A15E-93F01DF603FD}" type="parTrans" cxnId="{52987008-2D73-4E21-A593-55538028A673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EE3083ED-2252-4FAA-AB55-C855180CA94F}" type="sibTrans" cxnId="{52987008-2D73-4E21-A593-55538028A673}">
      <dgm:prSet/>
      <dgm:spPr/>
      <dgm:t>
        <a:bodyPr/>
        <a:lstStyle/>
        <a:p>
          <a:endParaRPr lang="en-US"/>
        </a:p>
      </dgm:t>
    </dgm:pt>
    <dgm:pt modelId="{A590BC74-E299-4073-8EFE-8792090C4905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962F10F3-613D-4B78-BABC-C64BFE83DD42}" type="parTrans" cxnId="{7B6B5AF9-A4FA-40BA-9C06-D235C104401C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DEB8D83F-33A5-416D-9770-BD62F1664095}" type="sibTrans" cxnId="{7B6B5AF9-A4FA-40BA-9C06-D235C104401C}">
      <dgm:prSet/>
      <dgm:spPr/>
      <dgm:t>
        <a:bodyPr/>
        <a:lstStyle/>
        <a:p>
          <a:endParaRPr lang="en-US"/>
        </a:p>
      </dgm:t>
    </dgm:pt>
    <dgm:pt modelId="{BD58F3C5-A7FB-4FC1-ADF8-CE04C741DFDB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6DE9BDD3-E68B-4074-AC4E-0ECF31BA2A0B}" type="parTrans" cxnId="{8CC4D839-310C-469E-83AE-4F903CEE2917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8B749139-8EFF-4AE5-B70D-3B4892EE76C6}" type="sibTrans" cxnId="{8CC4D839-310C-469E-83AE-4F903CEE2917}">
      <dgm:prSet/>
      <dgm:spPr/>
      <dgm:t>
        <a:bodyPr/>
        <a:lstStyle/>
        <a:p>
          <a:endParaRPr lang="en-US"/>
        </a:p>
      </dgm:t>
    </dgm:pt>
    <dgm:pt modelId="{70D03931-A21A-4A6D-932E-C422741B95D3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9356124E-F7A0-429D-8865-40801EB7448A}" type="parTrans" cxnId="{D7D9219E-E863-438D-B5B7-B39746B0AB4A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29C4E9AB-A998-45A6-B1E2-07ECF6DCE2DD}" type="sibTrans" cxnId="{D7D9219E-E863-438D-B5B7-B39746B0AB4A}">
      <dgm:prSet/>
      <dgm:spPr/>
      <dgm:t>
        <a:bodyPr/>
        <a:lstStyle/>
        <a:p>
          <a:endParaRPr lang="en-US"/>
        </a:p>
      </dgm:t>
    </dgm:pt>
    <dgm:pt modelId="{F33F0C74-7C8B-4705-9412-679CFDF165E7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09DA3583-BCD2-4EAB-803F-F12539CFAF59}" type="parTrans" cxnId="{2E70697F-47C7-497D-A141-3F8B9E6D4E83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59FF7FC0-0122-4B74-B1E3-F4E2F6A32927}" type="sibTrans" cxnId="{2E70697F-47C7-497D-A141-3F8B9E6D4E83}">
      <dgm:prSet/>
      <dgm:spPr/>
      <dgm:t>
        <a:bodyPr/>
        <a:lstStyle/>
        <a:p>
          <a:endParaRPr lang="en-US"/>
        </a:p>
      </dgm:t>
    </dgm:pt>
    <dgm:pt modelId="{B4F15E86-0997-45C1-A660-30C73B50DA29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DEA4D433-2E4F-47DB-AD5B-E0F04844DF4F}" type="parTrans" cxnId="{461BE204-F368-4B1F-9096-492AFC35334F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FFD16D11-73C3-4220-ABAE-A2778CB5BC73}" type="sibTrans" cxnId="{461BE204-F368-4B1F-9096-492AFC35334F}">
      <dgm:prSet/>
      <dgm:spPr/>
      <dgm:t>
        <a:bodyPr/>
        <a:lstStyle/>
        <a:p>
          <a:endParaRPr lang="en-US"/>
        </a:p>
      </dgm:t>
    </dgm:pt>
    <dgm:pt modelId="{AD1C1D28-ABE1-4747-99F2-50002F4645D1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E9F9AAD8-40B5-4292-B520-1D2A2705345A}" type="parTrans" cxnId="{716FD374-5284-4A4B-9572-D5BAF3C20CA7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557CA94E-1F99-435C-B44F-00DD1C3AEEB1}" type="sibTrans" cxnId="{716FD374-5284-4A4B-9572-D5BAF3C20CA7}">
      <dgm:prSet/>
      <dgm:spPr/>
      <dgm:t>
        <a:bodyPr/>
        <a:lstStyle/>
        <a:p>
          <a:endParaRPr lang="en-US"/>
        </a:p>
      </dgm:t>
    </dgm:pt>
    <dgm:pt modelId="{36931C8C-F196-4B7E-952B-AE6C0CFFBF39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B23877D6-9883-4951-8F84-E9A51B8870D1}" type="parTrans" cxnId="{5A79FF8B-A696-4D9C-BD3E-72C7FBD8FAA6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279954F4-B968-4A7E-A08C-BAFAFD1782C3}" type="sibTrans" cxnId="{5A79FF8B-A696-4D9C-BD3E-72C7FBD8FAA6}">
      <dgm:prSet/>
      <dgm:spPr/>
      <dgm:t>
        <a:bodyPr/>
        <a:lstStyle/>
        <a:p>
          <a:endParaRPr lang="en-US"/>
        </a:p>
      </dgm:t>
    </dgm:pt>
    <dgm:pt modelId="{69B3886E-7A23-42C5-B3C6-20064DDF487F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7529B986-7A0E-46A3-A11F-D4C71F6BC7CC}" type="parTrans" cxnId="{52C0262A-F27E-4D81-AD0F-A36FB3992334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29FD422E-CE74-4B03-84F5-0AA5A21356E5}" type="sibTrans" cxnId="{52C0262A-F27E-4D81-AD0F-A36FB3992334}">
      <dgm:prSet/>
      <dgm:spPr/>
      <dgm:t>
        <a:bodyPr/>
        <a:lstStyle/>
        <a:p>
          <a:endParaRPr lang="en-US"/>
        </a:p>
      </dgm:t>
    </dgm:pt>
    <dgm:pt modelId="{1AEF6B12-F433-47CC-BB3E-C3754A94B7E8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6A3FE171-9CA5-46FD-9A27-2430806F6B9E}" type="parTrans" cxnId="{885EB8F6-62F1-4ED2-AF6B-DB50E5CC5CAF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116C15C4-C88D-41F9-9F88-CE19C2E58435}" type="sibTrans" cxnId="{885EB8F6-62F1-4ED2-AF6B-DB50E5CC5CAF}">
      <dgm:prSet/>
      <dgm:spPr/>
      <dgm:t>
        <a:bodyPr/>
        <a:lstStyle/>
        <a:p>
          <a:endParaRPr lang="en-US"/>
        </a:p>
      </dgm:t>
    </dgm:pt>
    <dgm:pt modelId="{99848382-07E8-47C6-9CFD-1D283F043DBA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CA28F76B-C385-4B0A-B299-FE89B39EC39A}" type="parTrans" cxnId="{ABA5FF45-5700-480D-B571-980881A94A79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89301784-341E-44BA-B56E-3422129B8221}" type="sibTrans" cxnId="{ABA5FF45-5700-480D-B571-980881A94A79}">
      <dgm:prSet/>
      <dgm:spPr/>
      <dgm:t>
        <a:bodyPr/>
        <a:lstStyle/>
        <a:p>
          <a:endParaRPr lang="en-US"/>
        </a:p>
      </dgm:t>
    </dgm:pt>
    <dgm:pt modelId="{81C0D820-3658-487F-8542-89A3E2D4843C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4F016E25-65EF-4FF0-9142-A0F85979A521}" type="parTrans" cxnId="{CECF63FF-F11E-4F61-8472-74F58F528A76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82526981-810A-43FF-8E92-67DB752DE7A2}" type="sibTrans" cxnId="{CECF63FF-F11E-4F61-8472-74F58F528A76}">
      <dgm:prSet/>
      <dgm:spPr/>
      <dgm:t>
        <a:bodyPr/>
        <a:lstStyle/>
        <a:p>
          <a:endParaRPr lang="en-US"/>
        </a:p>
      </dgm:t>
    </dgm:pt>
    <dgm:pt modelId="{0E35F587-C4E7-4E39-8B6E-C8E902474381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4F8D7D78-1B38-4980-89ED-D327AD1AB4B3}" type="parTrans" cxnId="{07F51113-D9DA-4128-98BA-9CEEF8785CED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CA13D7A3-F941-496A-9D39-7DD722E40DA0}" type="sibTrans" cxnId="{07F51113-D9DA-4128-98BA-9CEEF8785CED}">
      <dgm:prSet/>
      <dgm:spPr/>
      <dgm:t>
        <a:bodyPr/>
        <a:lstStyle/>
        <a:p>
          <a:endParaRPr lang="en-US"/>
        </a:p>
      </dgm:t>
    </dgm:pt>
    <dgm:pt modelId="{8E7F2CAD-166D-4BE7-B3BA-F51A2F2B772F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1E7E765B-466F-44A9-85FC-55A6A815BABF}" type="parTrans" cxnId="{6BCB582E-7DD8-4045-B691-F1AE3753639A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69461849-2194-4610-9714-24FA24252036}" type="sibTrans" cxnId="{6BCB582E-7DD8-4045-B691-F1AE3753639A}">
      <dgm:prSet/>
      <dgm:spPr/>
      <dgm:t>
        <a:bodyPr/>
        <a:lstStyle/>
        <a:p>
          <a:endParaRPr lang="en-US"/>
        </a:p>
      </dgm:t>
    </dgm:pt>
    <dgm:pt modelId="{4D02F1FF-1719-4584-ABDC-BCFDFCD0F903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7F86B145-7780-4105-A993-8AF8009132A4}" type="parTrans" cxnId="{0CD958F1-4119-45D8-A977-ABFDC94FC8BD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CED66CD4-04F9-4055-9037-67423E84885B}" type="sibTrans" cxnId="{0CD958F1-4119-45D8-A977-ABFDC94FC8BD}">
      <dgm:prSet/>
      <dgm:spPr/>
      <dgm:t>
        <a:bodyPr/>
        <a:lstStyle/>
        <a:p>
          <a:endParaRPr lang="en-US"/>
        </a:p>
      </dgm:t>
    </dgm:pt>
    <dgm:pt modelId="{B44962BC-7E6A-4F41-B76F-1F439DC82F80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50B22AA1-9021-4CF1-A487-0D50EEC68B15}" type="parTrans" cxnId="{7A7B2D85-A280-4CFA-AE73-05B453F6A208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38FA1D32-64AA-428E-9782-E7EF1F1977D1}" type="sibTrans" cxnId="{7A7B2D85-A280-4CFA-AE73-05B453F6A208}">
      <dgm:prSet/>
      <dgm:spPr/>
      <dgm:t>
        <a:bodyPr/>
        <a:lstStyle/>
        <a:p>
          <a:endParaRPr lang="en-US"/>
        </a:p>
      </dgm:t>
    </dgm:pt>
    <dgm:pt modelId="{794D06B5-701F-44FB-A452-3528A0D42073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7088286B-D7B5-47CD-9AF2-FE7EB45B935C}" type="parTrans" cxnId="{CEE8021E-CE6C-4E31-9E73-DCF13486FEDA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5E167A04-4EB5-4CC7-B69A-2088745C8405}" type="sibTrans" cxnId="{CEE8021E-CE6C-4E31-9E73-DCF13486FEDA}">
      <dgm:prSet/>
      <dgm:spPr/>
      <dgm:t>
        <a:bodyPr/>
        <a:lstStyle/>
        <a:p>
          <a:endParaRPr lang="en-US"/>
        </a:p>
      </dgm:t>
    </dgm:pt>
    <dgm:pt modelId="{0E88B5A4-2318-4381-9A1D-4FAC58696160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29DF03F8-48A2-48F3-8B2E-7CD07191D1B0}" type="parTrans" cxnId="{F6C8E93A-83CA-418F-A530-423406DA4E1C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3FE79EF1-04A8-4EA1-8ADD-0685C1F13B26}" type="sibTrans" cxnId="{F6C8E93A-83CA-418F-A530-423406DA4E1C}">
      <dgm:prSet/>
      <dgm:spPr/>
      <dgm:t>
        <a:bodyPr/>
        <a:lstStyle/>
        <a:p>
          <a:endParaRPr lang="en-US"/>
        </a:p>
      </dgm:t>
    </dgm:pt>
    <dgm:pt modelId="{9E505B10-460A-4932-8179-7AE1EAD14F43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4A657BC0-AC20-4595-BA8F-763E47E65DDC}" type="parTrans" cxnId="{A8F41327-4826-4C18-B989-7C616BC48EC1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17E699AB-793E-46DE-ACC3-A3AC20C55B87}" type="sibTrans" cxnId="{A8F41327-4826-4C18-B989-7C616BC48EC1}">
      <dgm:prSet/>
      <dgm:spPr/>
      <dgm:t>
        <a:bodyPr/>
        <a:lstStyle/>
        <a:p>
          <a:endParaRPr lang="en-US"/>
        </a:p>
      </dgm:t>
    </dgm:pt>
    <dgm:pt modelId="{E2362370-D89A-464B-8980-289025B85C7A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754A3DD7-B533-42B6-A754-38F68E1833AA}" type="parTrans" cxnId="{DBDB994F-94B3-43A2-91C6-54E823C141F9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B0984E8F-5961-4ABC-90FA-639FEE88BE3F}" type="sibTrans" cxnId="{DBDB994F-94B3-43A2-91C6-54E823C141F9}">
      <dgm:prSet/>
      <dgm:spPr/>
      <dgm:t>
        <a:bodyPr/>
        <a:lstStyle/>
        <a:p>
          <a:endParaRPr lang="en-US"/>
        </a:p>
      </dgm:t>
    </dgm:pt>
    <dgm:pt modelId="{705A512F-CDA2-44D3-8A05-14615C00A5AE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23A0EA7F-6D0B-4808-9803-715821C42246}" type="parTrans" cxnId="{EB8B326E-047D-4799-AAEA-F8F7EA3D8CF2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94127A76-5F74-431F-A470-A98FF798263F}" type="sibTrans" cxnId="{EB8B326E-047D-4799-AAEA-F8F7EA3D8CF2}">
      <dgm:prSet/>
      <dgm:spPr/>
      <dgm:t>
        <a:bodyPr/>
        <a:lstStyle/>
        <a:p>
          <a:endParaRPr lang="en-US"/>
        </a:p>
      </dgm:t>
    </dgm:pt>
    <dgm:pt modelId="{EC08D53B-9D05-4B86-9A44-14CC3EA372FA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717106CF-33A4-481C-9F0A-23E03EF7F11E}" type="parTrans" cxnId="{B737875B-787F-489C-8878-A76950F1C1C4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539C98A9-2F41-4186-A1F5-89DA10C42A1D}" type="sibTrans" cxnId="{B737875B-787F-489C-8878-A76950F1C1C4}">
      <dgm:prSet/>
      <dgm:spPr/>
      <dgm:t>
        <a:bodyPr/>
        <a:lstStyle/>
        <a:p>
          <a:endParaRPr lang="en-US"/>
        </a:p>
      </dgm:t>
    </dgm:pt>
    <dgm:pt modelId="{D9093DD7-378D-4FE7-B256-FFFE56A22F09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D6A6F6E7-7C43-4F72-A4D9-F248642A200B}" type="parTrans" cxnId="{A7C693E3-9C56-493E-BF52-C2E7F37AAECA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0FC9251B-A1A2-41E9-A4EC-D3EA40CB7EBA}" type="sibTrans" cxnId="{A7C693E3-9C56-493E-BF52-C2E7F37AAECA}">
      <dgm:prSet/>
      <dgm:spPr/>
      <dgm:t>
        <a:bodyPr/>
        <a:lstStyle/>
        <a:p>
          <a:endParaRPr lang="en-US"/>
        </a:p>
      </dgm:t>
    </dgm:pt>
    <dgm:pt modelId="{88112BF1-AA9A-40E5-A381-EE095BA4901F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A4D53ACD-BCFB-4DCF-9E54-9E93BB854005}" type="parTrans" cxnId="{E18FEC78-55B8-44F0-88EF-80AB4132ACEC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14BD53FD-8ACE-473D-8AA3-D35A2B1DC6C4}" type="sibTrans" cxnId="{E18FEC78-55B8-44F0-88EF-80AB4132ACEC}">
      <dgm:prSet/>
      <dgm:spPr/>
      <dgm:t>
        <a:bodyPr/>
        <a:lstStyle/>
        <a:p>
          <a:endParaRPr lang="en-US"/>
        </a:p>
      </dgm:t>
    </dgm:pt>
    <dgm:pt modelId="{F800E102-8F44-470D-85C2-E00631421D36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6983E4AB-2073-47BA-A5CD-3B2DEE755BB6}" type="parTrans" cxnId="{EE804F7B-7B80-4909-9E26-CE1CE3566DB3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E71BAA1A-DC52-4792-A15D-FDB5C1E5F7C1}" type="sibTrans" cxnId="{EE804F7B-7B80-4909-9E26-CE1CE3566DB3}">
      <dgm:prSet/>
      <dgm:spPr/>
      <dgm:t>
        <a:bodyPr/>
        <a:lstStyle/>
        <a:p>
          <a:endParaRPr lang="en-US"/>
        </a:p>
      </dgm:t>
    </dgm:pt>
    <dgm:pt modelId="{4EC6DBA6-D18F-4C79-9C10-4B075375BC5D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79AD906B-D10E-4E26-A26A-38CBF3BD5B6B}" type="parTrans" cxnId="{DCF4FBA5-CE17-42F2-B7DD-A766CF2B268D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DAC764DC-6F7C-4DA4-A1EF-7B658AE7A32D}" type="sibTrans" cxnId="{DCF4FBA5-CE17-42F2-B7DD-A766CF2B268D}">
      <dgm:prSet/>
      <dgm:spPr/>
      <dgm:t>
        <a:bodyPr/>
        <a:lstStyle/>
        <a:p>
          <a:endParaRPr lang="en-US"/>
        </a:p>
      </dgm:t>
    </dgm:pt>
    <dgm:pt modelId="{97ADEF7C-4A65-42DA-B469-F09950F94B98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368A13FC-F4B1-4055-B80F-49CD33E34A02}" type="parTrans" cxnId="{5493FFC7-5C9E-429C-81F6-FF5BAE19095F}">
      <dgm:prSet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/>
        </a:p>
      </dgm:t>
    </dgm:pt>
    <dgm:pt modelId="{1718C965-0291-4107-8F20-DB1E531E945E}" type="sibTrans" cxnId="{5493FFC7-5C9E-429C-81F6-FF5BAE19095F}">
      <dgm:prSet/>
      <dgm:spPr/>
      <dgm:t>
        <a:bodyPr/>
        <a:lstStyle/>
        <a:p>
          <a:endParaRPr lang="en-US"/>
        </a:p>
      </dgm:t>
    </dgm:pt>
    <dgm:pt modelId="{E13984AA-BDE6-4ADB-BE6D-B92BAD6F07D9}" type="pres">
      <dgm:prSet presAssocID="{7A99D794-6421-4BD4-A43F-8FF5ACC368CE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BE935F-AEB0-4B18-ABC3-58E2D1AC3AF9}" type="pres">
      <dgm:prSet presAssocID="{7A99D794-6421-4BD4-A43F-8FF5ACC368CE}" presName="hierFlow" presStyleCnt="0"/>
      <dgm:spPr/>
      <dgm:t>
        <a:bodyPr/>
        <a:lstStyle/>
        <a:p>
          <a:endParaRPr lang="en-US"/>
        </a:p>
      </dgm:t>
    </dgm:pt>
    <dgm:pt modelId="{E209BE7E-C4A3-45E4-A61C-5F2C80E1052E}" type="pres">
      <dgm:prSet presAssocID="{7A99D794-6421-4BD4-A43F-8FF5ACC368CE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F592197-8896-4B9F-AFFE-C0013F3F02C4}" type="pres">
      <dgm:prSet presAssocID="{017D66C9-384F-451A-A726-549417379B5E}" presName="Name14" presStyleCnt="0"/>
      <dgm:spPr/>
      <dgm:t>
        <a:bodyPr/>
        <a:lstStyle/>
        <a:p>
          <a:endParaRPr lang="en-US"/>
        </a:p>
      </dgm:t>
    </dgm:pt>
    <dgm:pt modelId="{182B374E-CA5F-4AB1-A610-A9C83F09975C}" type="pres">
      <dgm:prSet presAssocID="{017D66C9-384F-451A-A726-549417379B5E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3B787-954C-41D4-AC83-5909F325A707}" type="pres">
      <dgm:prSet presAssocID="{017D66C9-384F-451A-A726-549417379B5E}" presName="hierChild2" presStyleCnt="0"/>
      <dgm:spPr/>
      <dgm:t>
        <a:bodyPr/>
        <a:lstStyle/>
        <a:p>
          <a:endParaRPr lang="en-US"/>
        </a:p>
      </dgm:t>
    </dgm:pt>
    <dgm:pt modelId="{E9BB25D8-38C9-4B75-9900-194FEEBEE7EA}" type="pres">
      <dgm:prSet presAssocID="{6983F0B8-D43A-44CF-9330-0CBB24D6364C}" presName="Name19" presStyleLbl="parChTrans1D2" presStyleIdx="0" presStyleCnt="5"/>
      <dgm:spPr/>
      <dgm:t>
        <a:bodyPr/>
        <a:lstStyle/>
        <a:p>
          <a:endParaRPr lang="en-US"/>
        </a:p>
      </dgm:t>
    </dgm:pt>
    <dgm:pt modelId="{CF8EE105-4659-4474-B562-412A5310FE2A}" type="pres">
      <dgm:prSet presAssocID="{214DDECB-0809-4B4F-BA0C-A6A592BB1782}" presName="Name21" presStyleCnt="0"/>
      <dgm:spPr/>
      <dgm:t>
        <a:bodyPr/>
        <a:lstStyle/>
        <a:p>
          <a:endParaRPr lang="en-US"/>
        </a:p>
      </dgm:t>
    </dgm:pt>
    <dgm:pt modelId="{B3DB42D2-A604-419D-9E91-8C504C41781C}" type="pres">
      <dgm:prSet presAssocID="{214DDECB-0809-4B4F-BA0C-A6A592BB1782}" presName="level2Shape" presStyleLbl="node2" presStyleIdx="0" presStyleCnt="5"/>
      <dgm:spPr/>
      <dgm:t>
        <a:bodyPr/>
        <a:lstStyle/>
        <a:p>
          <a:endParaRPr lang="en-US"/>
        </a:p>
      </dgm:t>
    </dgm:pt>
    <dgm:pt modelId="{7AABACB6-B97C-4324-9781-DDE14D360E00}" type="pres">
      <dgm:prSet presAssocID="{214DDECB-0809-4B4F-BA0C-A6A592BB1782}" presName="hierChild3" presStyleCnt="0"/>
      <dgm:spPr/>
      <dgm:t>
        <a:bodyPr/>
        <a:lstStyle/>
        <a:p>
          <a:endParaRPr lang="en-US"/>
        </a:p>
      </dgm:t>
    </dgm:pt>
    <dgm:pt modelId="{3F097FBD-8B4E-478C-9E72-24EAB6B5DE3F}" type="pres">
      <dgm:prSet presAssocID="{F1059424-E0D6-455E-97A4-8A0A6149DD74}" presName="Name19" presStyleLbl="parChTrans1D3" presStyleIdx="0" presStyleCnt="8"/>
      <dgm:spPr/>
      <dgm:t>
        <a:bodyPr/>
        <a:lstStyle/>
        <a:p>
          <a:endParaRPr lang="en-US"/>
        </a:p>
      </dgm:t>
    </dgm:pt>
    <dgm:pt modelId="{C93F04EF-ACB4-4D1A-A081-9E747AF852B0}" type="pres">
      <dgm:prSet presAssocID="{F660A0A6-C716-430D-B7F6-2FCEA0477DEA}" presName="Name21" presStyleCnt="0"/>
      <dgm:spPr/>
      <dgm:t>
        <a:bodyPr/>
        <a:lstStyle/>
        <a:p>
          <a:endParaRPr lang="en-US"/>
        </a:p>
      </dgm:t>
    </dgm:pt>
    <dgm:pt modelId="{AC03184E-BD96-43E1-B7EA-7D0971D52A7D}" type="pres">
      <dgm:prSet presAssocID="{F660A0A6-C716-430D-B7F6-2FCEA0477DEA}" presName="level2Shape" presStyleLbl="node3" presStyleIdx="0" presStyleCnt="8"/>
      <dgm:spPr/>
      <dgm:t>
        <a:bodyPr/>
        <a:lstStyle/>
        <a:p>
          <a:endParaRPr lang="en-US"/>
        </a:p>
      </dgm:t>
    </dgm:pt>
    <dgm:pt modelId="{9AB96D8C-5148-49F3-9228-FAE343198F11}" type="pres">
      <dgm:prSet presAssocID="{F660A0A6-C716-430D-B7F6-2FCEA0477DEA}" presName="hierChild3" presStyleCnt="0"/>
      <dgm:spPr/>
      <dgm:t>
        <a:bodyPr/>
        <a:lstStyle/>
        <a:p>
          <a:endParaRPr lang="en-US"/>
        </a:p>
      </dgm:t>
    </dgm:pt>
    <dgm:pt modelId="{E4668C20-08B8-45D0-99A2-016B6C269F4F}" type="pres">
      <dgm:prSet presAssocID="{972F1D36-AA59-4713-877E-A3EA71BC4B13}" presName="Name19" presStyleLbl="parChTrans1D3" presStyleIdx="1" presStyleCnt="8"/>
      <dgm:spPr/>
      <dgm:t>
        <a:bodyPr/>
        <a:lstStyle/>
        <a:p>
          <a:endParaRPr lang="en-US"/>
        </a:p>
      </dgm:t>
    </dgm:pt>
    <dgm:pt modelId="{862F92FC-8014-4677-9A62-5E573E2F6DD8}" type="pres">
      <dgm:prSet presAssocID="{EA344B89-6863-4E44-A1C3-4C62C61C85CC}" presName="Name21" presStyleCnt="0"/>
      <dgm:spPr/>
      <dgm:t>
        <a:bodyPr/>
        <a:lstStyle/>
        <a:p>
          <a:endParaRPr lang="en-US"/>
        </a:p>
      </dgm:t>
    </dgm:pt>
    <dgm:pt modelId="{FE2BFE60-923F-428A-932E-A92C863385AF}" type="pres">
      <dgm:prSet presAssocID="{EA344B89-6863-4E44-A1C3-4C62C61C85CC}" presName="level2Shape" presStyleLbl="node3" presStyleIdx="1" presStyleCnt="8"/>
      <dgm:spPr/>
      <dgm:t>
        <a:bodyPr/>
        <a:lstStyle/>
        <a:p>
          <a:endParaRPr lang="en-US"/>
        </a:p>
      </dgm:t>
    </dgm:pt>
    <dgm:pt modelId="{CD0108CB-4EE4-4F5D-A06F-E7937DB2D215}" type="pres">
      <dgm:prSet presAssocID="{EA344B89-6863-4E44-A1C3-4C62C61C85CC}" presName="hierChild3" presStyleCnt="0"/>
      <dgm:spPr/>
      <dgm:t>
        <a:bodyPr/>
        <a:lstStyle/>
        <a:p>
          <a:endParaRPr lang="en-US"/>
        </a:p>
      </dgm:t>
    </dgm:pt>
    <dgm:pt modelId="{2A71B3CB-CEC2-4915-8F5F-17390CA5F75D}" type="pres">
      <dgm:prSet presAssocID="{230B5B6B-A06D-421E-92FA-9B21649C018E}" presName="Name19" presStyleLbl="parChTrans1D3" presStyleIdx="2" presStyleCnt="8"/>
      <dgm:spPr/>
      <dgm:t>
        <a:bodyPr/>
        <a:lstStyle/>
        <a:p>
          <a:endParaRPr lang="en-US"/>
        </a:p>
      </dgm:t>
    </dgm:pt>
    <dgm:pt modelId="{BD1B0D8E-16BF-49BE-AE13-EC2B179B79F7}" type="pres">
      <dgm:prSet presAssocID="{809105FF-3477-469A-92C4-82F31C96D3C6}" presName="Name21" presStyleCnt="0"/>
      <dgm:spPr/>
      <dgm:t>
        <a:bodyPr/>
        <a:lstStyle/>
        <a:p>
          <a:endParaRPr lang="en-US"/>
        </a:p>
      </dgm:t>
    </dgm:pt>
    <dgm:pt modelId="{124CAC25-85B7-4274-B009-4E961ACD45CB}" type="pres">
      <dgm:prSet presAssocID="{809105FF-3477-469A-92C4-82F31C96D3C6}" presName="level2Shape" presStyleLbl="node3" presStyleIdx="2" presStyleCnt="8"/>
      <dgm:spPr/>
      <dgm:t>
        <a:bodyPr/>
        <a:lstStyle/>
        <a:p>
          <a:endParaRPr lang="en-US"/>
        </a:p>
      </dgm:t>
    </dgm:pt>
    <dgm:pt modelId="{5653A5EA-62A3-4045-9539-1FCC5016FFD0}" type="pres">
      <dgm:prSet presAssocID="{809105FF-3477-469A-92C4-82F31C96D3C6}" presName="hierChild3" presStyleCnt="0"/>
      <dgm:spPr/>
      <dgm:t>
        <a:bodyPr/>
        <a:lstStyle/>
        <a:p>
          <a:endParaRPr lang="en-US"/>
        </a:p>
      </dgm:t>
    </dgm:pt>
    <dgm:pt modelId="{4F466BC2-831A-4B02-95BC-0A36284273ED}" type="pres">
      <dgm:prSet presAssocID="{A85A4C5E-72CC-4F77-BCAF-49190C2B5C14}" presName="Name19" presStyleLbl="parChTrans1D3" presStyleIdx="3" presStyleCnt="8"/>
      <dgm:spPr/>
      <dgm:t>
        <a:bodyPr/>
        <a:lstStyle/>
        <a:p>
          <a:endParaRPr lang="en-US"/>
        </a:p>
      </dgm:t>
    </dgm:pt>
    <dgm:pt modelId="{01A5C4EB-4676-4097-9E8D-237DE7B653BB}" type="pres">
      <dgm:prSet presAssocID="{4CAA8331-8D49-40A8-8012-2373B8C4A4C5}" presName="Name21" presStyleCnt="0"/>
      <dgm:spPr/>
      <dgm:t>
        <a:bodyPr/>
        <a:lstStyle/>
        <a:p>
          <a:endParaRPr lang="en-US"/>
        </a:p>
      </dgm:t>
    </dgm:pt>
    <dgm:pt modelId="{3EB32AFF-6758-414A-B9B6-FD186F969CEF}" type="pres">
      <dgm:prSet presAssocID="{4CAA8331-8D49-40A8-8012-2373B8C4A4C5}" presName="level2Shape" presStyleLbl="node3" presStyleIdx="3" presStyleCnt="8"/>
      <dgm:spPr/>
      <dgm:t>
        <a:bodyPr/>
        <a:lstStyle/>
        <a:p>
          <a:endParaRPr lang="en-US"/>
        </a:p>
      </dgm:t>
    </dgm:pt>
    <dgm:pt modelId="{83C26C8C-D80C-4F82-8A55-0457369C360B}" type="pres">
      <dgm:prSet presAssocID="{4CAA8331-8D49-40A8-8012-2373B8C4A4C5}" presName="hierChild3" presStyleCnt="0"/>
      <dgm:spPr/>
      <dgm:t>
        <a:bodyPr/>
        <a:lstStyle/>
        <a:p>
          <a:endParaRPr lang="en-US"/>
        </a:p>
      </dgm:t>
    </dgm:pt>
    <dgm:pt modelId="{64D55882-270D-4AF6-A8E0-051ECBC74C2D}" type="pres">
      <dgm:prSet presAssocID="{C32073E6-C669-48CE-A551-C930F61319AA}" presName="Name19" presStyleLbl="parChTrans1D3" presStyleIdx="4" presStyleCnt="8"/>
      <dgm:spPr/>
      <dgm:t>
        <a:bodyPr/>
        <a:lstStyle/>
        <a:p>
          <a:endParaRPr lang="en-US"/>
        </a:p>
      </dgm:t>
    </dgm:pt>
    <dgm:pt modelId="{AA484A4F-F9EB-43A1-85BD-AACCEC77E2C4}" type="pres">
      <dgm:prSet presAssocID="{CA2D0F00-3597-4660-AB7C-011F08612D94}" presName="Name21" presStyleCnt="0"/>
      <dgm:spPr/>
      <dgm:t>
        <a:bodyPr/>
        <a:lstStyle/>
        <a:p>
          <a:endParaRPr lang="en-US"/>
        </a:p>
      </dgm:t>
    </dgm:pt>
    <dgm:pt modelId="{17313460-B5D3-46A4-AEC3-E8E10357C915}" type="pres">
      <dgm:prSet presAssocID="{CA2D0F00-3597-4660-AB7C-011F08612D94}" presName="level2Shape" presStyleLbl="node3" presStyleIdx="4" presStyleCnt="8"/>
      <dgm:spPr/>
      <dgm:t>
        <a:bodyPr/>
        <a:lstStyle/>
        <a:p>
          <a:endParaRPr lang="en-US"/>
        </a:p>
      </dgm:t>
    </dgm:pt>
    <dgm:pt modelId="{9130FB0A-8F17-4A98-BC20-E347B6417888}" type="pres">
      <dgm:prSet presAssocID="{CA2D0F00-3597-4660-AB7C-011F08612D94}" presName="hierChild3" presStyleCnt="0"/>
      <dgm:spPr/>
      <dgm:t>
        <a:bodyPr/>
        <a:lstStyle/>
        <a:p>
          <a:endParaRPr lang="en-US"/>
        </a:p>
      </dgm:t>
    </dgm:pt>
    <dgm:pt modelId="{F1829367-725D-4137-B7D3-BC59CC2349A4}" type="pres">
      <dgm:prSet presAssocID="{FC7B2885-E0B0-4F96-BEC9-CE908C527BBC}" presName="Name19" presStyleLbl="parChTrans1D4" presStyleIdx="0" presStyleCnt="41"/>
      <dgm:spPr/>
      <dgm:t>
        <a:bodyPr/>
        <a:lstStyle/>
        <a:p>
          <a:endParaRPr lang="en-US"/>
        </a:p>
      </dgm:t>
    </dgm:pt>
    <dgm:pt modelId="{D44C68A7-73E8-4304-A474-322F42ACEF3F}" type="pres">
      <dgm:prSet presAssocID="{4DD0823D-A7E6-4103-9F42-EF81F000CCEA}" presName="Name21" presStyleCnt="0"/>
      <dgm:spPr/>
      <dgm:t>
        <a:bodyPr/>
        <a:lstStyle/>
        <a:p>
          <a:endParaRPr lang="en-US"/>
        </a:p>
      </dgm:t>
    </dgm:pt>
    <dgm:pt modelId="{7E7BFA1F-40F9-4628-9FA5-9FEACB4AF073}" type="pres">
      <dgm:prSet presAssocID="{4DD0823D-A7E6-4103-9F42-EF81F000CCEA}" presName="level2Shape" presStyleLbl="node4" presStyleIdx="0" presStyleCnt="41"/>
      <dgm:spPr/>
      <dgm:t>
        <a:bodyPr/>
        <a:lstStyle/>
        <a:p>
          <a:endParaRPr lang="en-US"/>
        </a:p>
      </dgm:t>
    </dgm:pt>
    <dgm:pt modelId="{91AD1388-ED6F-4E56-B586-94321391418C}" type="pres">
      <dgm:prSet presAssocID="{4DD0823D-A7E6-4103-9F42-EF81F000CCEA}" presName="hierChild3" presStyleCnt="0"/>
      <dgm:spPr/>
      <dgm:t>
        <a:bodyPr/>
        <a:lstStyle/>
        <a:p>
          <a:endParaRPr lang="en-US"/>
        </a:p>
      </dgm:t>
    </dgm:pt>
    <dgm:pt modelId="{47832F08-2361-4DC0-B572-75EE8818A4BB}" type="pres">
      <dgm:prSet presAssocID="{02665396-FF0B-4856-B5CB-425BD2402DC1}" presName="Name19" presStyleLbl="parChTrans1D4" presStyleIdx="1" presStyleCnt="41"/>
      <dgm:spPr/>
      <dgm:t>
        <a:bodyPr/>
        <a:lstStyle/>
        <a:p>
          <a:endParaRPr lang="en-US"/>
        </a:p>
      </dgm:t>
    </dgm:pt>
    <dgm:pt modelId="{EE6D9C05-43D1-4D6F-9516-E966703F8C9D}" type="pres">
      <dgm:prSet presAssocID="{549E9270-6F6B-4B8E-B7AB-157920C2BC5F}" presName="Name21" presStyleCnt="0"/>
      <dgm:spPr/>
      <dgm:t>
        <a:bodyPr/>
        <a:lstStyle/>
        <a:p>
          <a:endParaRPr lang="en-US"/>
        </a:p>
      </dgm:t>
    </dgm:pt>
    <dgm:pt modelId="{76B63144-449F-4E13-8B4F-6F0CCCCABA64}" type="pres">
      <dgm:prSet presAssocID="{549E9270-6F6B-4B8E-B7AB-157920C2BC5F}" presName="level2Shape" presStyleLbl="node4" presStyleIdx="1" presStyleCnt="41"/>
      <dgm:spPr/>
      <dgm:t>
        <a:bodyPr/>
        <a:lstStyle/>
        <a:p>
          <a:endParaRPr lang="en-US"/>
        </a:p>
      </dgm:t>
    </dgm:pt>
    <dgm:pt modelId="{54DC4814-96D5-4A86-AE08-AD451AB2C2E0}" type="pres">
      <dgm:prSet presAssocID="{549E9270-6F6B-4B8E-B7AB-157920C2BC5F}" presName="hierChild3" presStyleCnt="0"/>
      <dgm:spPr/>
      <dgm:t>
        <a:bodyPr/>
        <a:lstStyle/>
        <a:p>
          <a:endParaRPr lang="en-US"/>
        </a:p>
      </dgm:t>
    </dgm:pt>
    <dgm:pt modelId="{B290C11A-B7AA-4B64-B9AA-8E645B725571}" type="pres">
      <dgm:prSet presAssocID="{6DE9BDD3-E68B-4074-AC4E-0ECF31BA2A0B}" presName="Name19" presStyleLbl="parChTrans1D4" presStyleIdx="2" presStyleCnt="41"/>
      <dgm:spPr/>
      <dgm:t>
        <a:bodyPr/>
        <a:lstStyle/>
        <a:p>
          <a:endParaRPr lang="en-US"/>
        </a:p>
      </dgm:t>
    </dgm:pt>
    <dgm:pt modelId="{F139580B-1F17-4876-A3B3-FFC84AD3AB36}" type="pres">
      <dgm:prSet presAssocID="{BD58F3C5-A7FB-4FC1-ADF8-CE04C741DFDB}" presName="Name21" presStyleCnt="0"/>
      <dgm:spPr/>
      <dgm:t>
        <a:bodyPr/>
        <a:lstStyle/>
        <a:p>
          <a:endParaRPr lang="en-US"/>
        </a:p>
      </dgm:t>
    </dgm:pt>
    <dgm:pt modelId="{D721A4F0-15D0-4375-BAEA-E8CAEBFE22F0}" type="pres">
      <dgm:prSet presAssocID="{BD58F3C5-A7FB-4FC1-ADF8-CE04C741DFDB}" presName="level2Shape" presStyleLbl="node4" presStyleIdx="2" presStyleCnt="41"/>
      <dgm:spPr/>
      <dgm:t>
        <a:bodyPr/>
        <a:lstStyle/>
        <a:p>
          <a:endParaRPr lang="en-US"/>
        </a:p>
      </dgm:t>
    </dgm:pt>
    <dgm:pt modelId="{CE7B4EAA-F869-4AA9-9C7D-7F636AB0E739}" type="pres">
      <dgm:prSet presAssocID="{BD58F3C5-A7FB-4FC1-ADF8-CE04C741DFDB}" presName="hierChild3" presStyleCnt="0"/>
      <dgm:spPr/>
      <dgm:t>
        <a:bodyPr/>
        <a:lstStyle/>
        <a:p>
          <a:endParaRPr lang="en-US"/>
        </a:p>
      </dgm:t>
    </dgm:pt>
    <dgm:pt modelId="{1D985B4A-B521-4BE9-823B-ACC59CE1782A}" type="pres">
      <dgm:prSet presAssocID="{9356124E-F7A0-429D-8865-40801EB7448A}" presName="Name19" presStyleLbl="parChTrans1D4" presStyleIdx="3" presStyleCnt="41"/>
      <dgm:spPr/>
      <dgm:t>
        <a:bodyPr/>
        <a:lstStyle/>
        <a:p>
          <a:endParaRPr lang="en-US"/>
        </a:p>
      </dgm:t>
    </dgm:pt>
    <dgm:pt modelId="{CF4ABCD7-9272-4B00-8942-5E3581738237}" type="pres">
      <dgm:prSet presAssocID="{70D03931-A21A-4A6D-932E-C422741B95D3}" presName="Name21" presStyleCnt="0"/>
      <dgm:spPr/>
      <dgm:t>
        <a:bodyPr/>
        <a:lstStyle/>
        <a:p>
          <a:endParaRPr lang="en-US"/>
        </a:p>
      </dgm:t>
    </dgm:pt>
    <dgm:pt modelId="{20A114C4-258F-4AA2-A8AE-810492FBE825}" type="pres">
      <dgm:prSet presAssocID="{70D03931-A21A-4A6D-932E-C422741B95D3}" presName="level2Shape" presStyleLbl="node4" presStyleIdx="3" presStyleCnt="41"/>
      <dgm:spPr/>
      <dgm:t>
        <a:bodyPr/>
        <a:lstStyle/>
        <a:p>
          <a:endParaRPr lang="en-US"/>
        </a:p>
      </dgm:t>
    </dgm:pt>
    <dgm:pt modelId="{B4BC7927-C43B-4A41-8681-CEF216B277A7}" type="pres">
      <dgm:prSet presAssocID="{70D03931-A21A-4A6D-932E-C422741B95D3}" presName="hierChild3" presStyleCnt="0"/>
      <dgm:spPr/>
      <dgm:t>
        <a:bodyPr/>
        <a:lstStyle/>
        <a:p>
          <a:endParaRPr lang="en-US"/>
        </a:p>
      </dgm:t>
    </dgm:pt>
    <dgm:pt modelId="{8E8DD455-6637-4894-8E62-8E76149B4D28}" type="pres">
      <dgm:prSet presAssocID="{09DA3583-BCD2-4EAB-803F-F12539CFAF59}" presName="Name19" presStyleLbl="parChTrans1D4" presStyleIdx="4" presStyleCnt="41"/>
      <dgm:spPr/>
      <dgm:t>
        <a:bodyPr/>
        <a:lstStyle/>
        <a:p>
          <a:endParaRPr lang="en-US"/>
        </a:p>
      </dgm:t>
    </dgm:pt>
    <dgm:pt modelId="{4F1CEDC1-F067-4C10-AE36-9CFCA7EA8EE2}" type="pres">
      <dgm:prSet presAssocID="{F33F0C74-7C8B-4705-9412-679CFDF165E7}" presName="Name21" presStyleCnt="0"/>
      <dgm:spPr/>
      <dgm:t>
        <a:bodyPr/>
        <a:lstStyle/>
        <a:p>
          <a:endParaRPr lang="en-US"/>
        </a:p>
      </dgm:t>
    </dgm:pt>
    <dgm:pt modelId="{B2AE9A37-9241-473E-8405-FD7B1B50907E}" type="pres">
      <dgm:prSet presAssocID="{F33F0C74-7C8B-4705-9412-679CFDF165E7}" presName="level2Shape" presStyleLbl="node4" presStyleIdx="4" presStyleCnt="41"/>
      <dgm:spPr/>
      <dgm:t>
        <a:bodyPr/>
        <a:lstStyle/>
        <a:p>
          <a:endParaRPr lang="en-US"/>
        </a:p>
      </dgm:t>
    </dgm:pt>
    <dgm:pt modelId="{667CAB95-ECC4-4BE7-B245-989F0F418190}" type="pres">
      <dgm:prSet presAssocID="{F33F0C74-7C8B-4705-9412-679CFDF165E7}" presName="hierChild3" presStyleCnt="0"/>
      <dgm:spPr/>
      <dgm:t>
        <a:bodyPr/>
        <a:lstStyle/>
        <a:p>
          <a:endParaRPr lang="en-US"/>
        </a:p>
      </dgm:t>
    </dgm:pt>
    <dgm:pt modelId="{A38CC339-A4FE-431B-9BD2-63864447BE9E}" type="pres">
      <dgm:prSet presAssocID="{DEA4D433-2E4F-47DB-AD5B-E0F04844DF4F}" presName="Name19" presStyleLbl="parChTrans1D4" presStyleIdx="5" presStyleCnt="41"/>
      <dgm:spPr/>
      <dgm:t>
        <a:bodyPr/>
        <a:lstStyle/>
        <a:p>
          <a:endParaRPr lang="en-US"/>
        </a:p>
      </dgm:t>
    </dgm:pt>
    <dgm:pt modelId="{620D31B8-C674-4470-B76B-F70BE196865B}" type="pres">
      <dgm:prSet presAssocID="{B4F15E86-0997-45C1-A660-30C73B50DA29}" presName="Name21" presStyleCnt="0"/>
      <dgm:spPr/>
      <dgm:t>
        <a:bodyPr/>
        <a:lstStyle/>
        <a:p>
          <a:endParaRPr lang="en-US"/>
        </a:p>
      </dgm:t>
    </dgm:pt>
    <dgm:pt modelId="{3C3CC3EE-19D2-4D81-B5B9-A7032AF925DD}" type="pres">
      <dgm:prSet presAssocID="{B4F15E86-0997-45C1-A660-30C73B50DA29}" presName="level2Shape" presStyleLbl="node4" presStyleIdx="5" presStyleCnt="41"/>
      <dgm:spPr/>
      <dgm:t>
        <a:bodyPr/>
        <a:lstStyle/>
        <a:p>
          <a:endParaRPr lang="en-US"/>
        </a:p>
      </dgm:t>
    </dgm:pt>
    <dgm:pt modelId="{1CD5FE24-0925-4BCE-A5C6-7C5E0D0D19FB}" type="pres">
      <dgm:prSet presAssocID="{B4F15E86-0997-45C1-A660-30C73B50DA29}" presName="hierChild3" presStyleCnt="0"/>
      <dgm:spPr/>
      <dgm:t>
        <a:bodyPr/>
        <a:lstStyle/>
        <a:p>
          <a:endParaRPr lang="en-US"/>
        </a:p>
      </dgm:t>
    </dgm:pt>
    <dgm:pt modelId="{F3D1E28A-36BA-4B58-BF7F-0913FEF5090C}" type="pres">
      <dgm:prSet presAssocID="{60C116D9-3B8F-4FD5-9C0F-0B5D55010250}" presName="Name19" presStyleLbl="parChTrans1D4" presStyleIdx="6" presStyleCnt="41"/>
      <dgm:spPr/>
      <dgm:t>
        <a:bodyPr/>
        <a:lstStyle/>
        <a:p>
          <a:endParaRPr lang="en-US"/>
        </a:p>
      </dgm:t>
    </dgm:pt>
    <dgm:pt modelId="{F89E3DE4-904A-4D53-BB64-55776952D44C}" type="pres">
      <dgm:prSet presAssocID="{12FAA6CC-4A3A-46B4-80CC-CF3EEC8092B0}" presName="Name21" presStyleCnt="0"/>
      <dgm:spPr/>
      <dgm:t>
        <a:bodyPr/>
        <a:lstStyle/>
        <a:p>
          <a:endParaRPr lang="en-US"/>
        </a:p>
      </dgm:t>
    </dgm:pt>
    <dgm:pt modelId="{DE1DF50C-F6D7-44B4-B4C5-C609458FCFEE}" type="pres">
      <dgm:prSet presAssocID="{12FAA6CC-4A3A-46B4-80CC-CF3EEC8092B0}" presName="level2Shape" presStyleLbl="node4" presStyleIdx="6" presStyleCnt="41"/>
      <dgm:spPr/>
      <dgm:t>
        <a:bodyPr/>
        <a:lstStyle/>
        <a:p>
          <a:endParaRPr lang="en-US"/>
        </a:p>
      </dgm:t>
    </dgm:pt>
    <dgm:pt modelId="{C91135E1-4429-4F3B-AC91-1566015B788F}" type="pres">
      <dgm:prSet presAssocID="{12FAA6CC-4A3A-46B4-80CC-CF3EEC8092B0}" presName="hierChild3" presStyleCnt="0"/>
      <dgm:spPr/>
      <dgm:t>
        <a:bodyPr/>
        <a:lstStyle/>
        <a:p>
          <a:endParaRPr lang="en-US"/>
        </a:p>
      </dgm:t>
    </dgm:pt>
    <dgm:pt modelId="{53FB193E-C9D7-45DE-957F-A8EEC707D334}" type="pres">
      <dgm:prSet presAssocID="{0DDBA6E5-ED95-43B5-9B5C-16F9E0CEA0D2}" presName="Name19" presStyleLbl="parChTrans1D4" presStyleIdx="7" presStyleCnt="41"/>
      <dgm:spPr/>
      <dgm:t>
        <a:bodyPr/>
        <a:lstStyle/>
        <a:p>
          <a:endParaRPr lang="en-US"/>
        </a:p>
      </dgm:t>
    </dgm:pt>
    <dgm:pt modelId="{2D23F9D5-8C1B-49F6-8575-BA0781446EBC}" type="pres">
      <dgm:prSet presAssocID="{97E9A919-5D18-4B7B-86B3-19776A85E9E4}" presName="Name21" presStyleCnt="0"/>
      <dgm:spPr/>
      <dgm:t>
        <a:bodyPr/>
        <a:lstStyle/>
        <a:p>
          <a:endParaRPr lang="en-US"/>
        </a:p>
      </dgm:t>
    </dgm:pt>
    <dgm:pt modelId="{10DE714F-9589-419F-8C4E-4AB886BBC918}" type="pres">
      <dgm:prSet presAssocID="{97E9A919-5D18-4B7B-86B3-19776A85E9E4}" presName="level2Shape" presStyleLbl="node4" presStyleIdx="7" presStyleCnt="41"/>
      <dgm:spPr/>
      <dgm:t>
        <a:bodyPr/>
        <a:lstStyle/>
        <a:p>
          <a:endParaRPr lang="en-US"/>
        </a:p>
      </dgm:t>
    </dgm:pt>
    <dgm:pt modelId="{78A76A5D-6EF9-4DB5-ABA2-A662D3C607E5}" type="pres">
      <dgm:prSet presAssocID="{97E9A919-5D18-4B7B-86B3-19776A85E9E4}" presName="hierChild3" presStyleCnt="0"/>
      <dgm:spPr/>
      <dgm:t>
        <a:bodyPr/>
        <a:lstStyle/>
        <a:p>
          <a:endParaRPr lang="en-US"/>
        </a:p>
      </dgm:t>
    </dgm:pt>
    <dgm:pt modelId="{1707B4EC-8570-4CED-869B-6F4DBED8731F}" type="pres">
      <dgm:prSet presAssocID="{E9F9AAD8-40B5-4292-B520-1D2A2705345A}" presName="Name19" presStyleLbl="parChTrans1D4" presStyleIdx="8" presStyleCnt="41"/>
      <dgm:spPr/>
      <dgm:t>
        <a:bodyPr/>
        <a:lstStyle/>
        <a:p>
          <a:endParaRPr lang="en-US"/>
        </a:p>
      </dgm:t>
    </dgm:pt>
    <dgm:pt modelId="{EAF717EA-7679-489F-8CF9-1C09314DD435}" type="pres">
      <dgm:prSet presAssocID="{AD1C1D28-ABE1-4747-99F2-50002F4645D1}" presName="Name21" presStyleCnt="0"/>
      <dgm:spPr/>
      <dgm:t>
        <a:bodyPr/>
        <a:lstStyle/>
        <a:p>
          <a:endParaRPr lang="en-US"/>
        </a:p>
      </dgm:t>
    </dgm:pt>
    <dgm:pt modelId="{11F11382-FB25-43DE-BB4D-4D2BE935CC3F}" type="pres">
      <dgm:prSet presAssocID="{AD1C1D28-ABE1-4747-99F2-50002F4645D1}" presName="level2Shape" presStyleLbl="node4" presStyleIdx="8" presStyleCnt="41"/>
      <dgm:spPr/>
      <dgm:t>
        <a:bodyPr/>
        <a:lstStyle/>
        <a:p>
          <a:endParaRPr lang="en-US"/>
        </a:p>
      </dgm:t>
    </dgm:pt>
    <dgm:pt modelId="{78F3C24B-B539-435D-90C7-71D4432E5661}" type="pres">
      <dgm:prSet presAssocID="{AD1C1D28-ABE1-4747-99F2-50002F4645D1}" presName="hierChild3" presStyleCnt="0"/>
      <dgm:spPr/>
      <dgm:t>
        <a:bodyPr/>
        <a:lstStyle/>
        <a:p>
          <a:endParaRPr lang="en-US"/>
        </a:p>
      </dgm:t>
    </dgm:pt>
    <dgm:pt modelId="{7402407D-24F8-4BCB-82A3-2C79F1A66B8F}" type="pres">
      <dgm:prSet presAssocID="{FAA6DF79-B419-4E3A-925F-F2FA28B2CEAB}" presName="Name19" presStyleLbl="parChTrans1D4" presStyleIdx="9" presStyleCnt="41"/>
      <dgm:spPr/>
      <dgm:t>
        <a:bodyPr/>
        <a:lstStyle/>
        <a:p>
          <a:endParaRPr lang="en-US"/>
        </a:p>
      </dgm:t>
    </dgm:pt>
    <dgm:pt modelId="{76534737-F8B8-4C0A-B602-78ACD345770E}" type="pres">
      <dgm:prSet presAssocID="{71BF676A-090F-497D-8F1F-B9F52AB44552}" presName="Name21" presStyleCnt="0"/>
      <dgm:spPr/>
      <dgm:t>
        <a:bodyPr/>
        <a:lstStyle/>
        <a:p>
          <a:endParaRPr lang="en-US"/>
        </a:p>
      </dgm:t>
    </dgm:pt>
    <dgm:pt modelId="{520B302B-BBA5-4C83-902A-94F80F5838B3}" type="pres">
      <dgm:prSet presAssocID="{71BF676A-090F-497D-8F1F-B9F52AB44552}" presName="level2Shape" presStyleLbl="node4" presStyleIdx="9" presStyleCnt="41"/>
      <dgm:spPr/>
      <dgm:t>
        <a:bodyPr/>
        <a:lstStyle/>
        <a:p>
          <a:endParaRPr lang="en-US"/>
        </a:p>
      </dgm:t>
    </dgm:pt>
    <dgm:pt modelId="{77317627-CD8F-43C7-9AD4-D1105B91E348}" type="pres">
      <dgm:prSet presAssocID="{71BF676A-090F-497D-8F1F-B9F52AB44552}" presName="hierChild3" presStyleCnt="0"/>
      <dgm:spPr/>
      <dgm:t>
        <a:bodyPr/>
        <a:lstStyle/>
        <a:p>
          <a:endParaRPr lang="en-US"/>
        </a:p>
      </dgm:t>
    </dgm:pt>
    <dgm:pt modelId="{82CACD37-80E0-412E-8110-B3B7BFD9B94D}" type="pres">
      <dgm:prSet presAssocID="{9E28B2D3-560A-4212-8D00-4627DC696E4E}" presName="Name19" presStyleLbl="parChTrans1D4" presStyleIdx="10" presStyleCnt="41"/>
      <dgm:spPr/>
      <dgm:t>
        <a:bodyPr/>
        <a:lstStyle/>
        <a:p>
          <a:endParaRPr lang="en-US"/>
        </a:p>
      </dgm:t>
    </dgm:pt>
    <dgm:pt modelId="{CC9F67BF-C542-4031-85F9-C3D9FFEE8E58}" type="pres">
      <dgm:prSet presAssocID="{F9468C14-6B6F-4A22-8C4A-83A1A3C1E541}" presName="Name21" presStyleCnt="0"/>
      <dgm:spPr/>
      <dgm:t>
        <a:bodyPr/>
        <a:lstStyle/>
        <a:p>
          <a:endParaRPr lang="en-US"/>
        </a:p>
      </dgm:t>
    </dgm:pt>
    <dgm:pt modelId="{DE782557-C08C-480E-ADAC-8EF201BB3C04}" type="pres">
      <dgm:prSet presAssocID="{F9468C14-6B6F-4A22-8C4A-83A1A3C1E541}" presName="level2Shape" presStyleLbl="node4" presStyleIdx="10" presStyleCnt="41"/>
      <dgm:spPr/>
      <dgm:t>
        <a:bodyPr/>
        <a:lstStyle/>
        <a:p>
          <a:endParaRPr lang="en-US"/>
        </a:p>
      </dgm:t>
    </dgm:pt>
    <dgm:pt modelId="{B58B2ECF-0B25-4677-8142-59C498170C7F}" type="pres">
      <dgm:prSet presAssocID="{F9468C14-6B6F-4A22-8C4A-83A1A3C1E541}" presName="hierChild3" presStyleCnt="0"/>
      <dgm:spPr/>
      <dgm:t>
        <a:bodyPr/>
        <a:lstStyle/>
        <a:p>
          <a:endParaRPr lang="en-US"/>
        </a:p>
      </dgm:t>
    </dgm:pt>
    <dgm:pt modelId="{4B7ED51B-1EAD-4C76-AB51-5A5B40F87EEB}" type="pres">
      <dgm:prSet presAssocID="{31B3193D-2B6A-4FF4-A15E-93F01DF603FD}" presName="Name19" presStyleLbl="parChTrans1D4" presStyleIdx="11" presStyleCnt="41"/>
      <dgm:spPr/>
      <dgm:t>
        <a:bodyPr/>
        <a:lstStyle/>
        <a:p>
          <a:endParaRPr lang="en-US"/>
        </a:p>
      </dgm:t>
    </dgm:pt>
    <dgm:pt modelId="{792118AE-A8F1-4115-A518-E912DBDA77A7}" type="pres">
      <dgm:prSet presAssocID="{0A7F52C6-2205-44F9-9FEC-789FECBF397E}" presName="Name21" presStyleCnt="0"/>
      <dgm:spPr/>
      <dgm:t>
        <a:bodyPr/>
        <a:lstStyle/>
        <a:p>
          <a:endParaRPr lang="en-US"/>
        </a:p>
      </dgm:t>
    </dgm:pt>
    <dgm:pt modelId="{C88A4DE7-348B-433E-B631-84A784C48B5E}" type="pres">
      <dgm:prSet presAssocID="{0A7F52C6-2205-44F9-9FEC-789FECBF397E}" presName="level2Shape" presStyleLbl="node4" presStyleIdx="11" presStyleCnt="41"/>
      <dgm:spPr/>
      <dgm:t>
        <a:bodyPr/>
        <a:lstStyle/>
        <a:p>
          <a:endParaRPr lang="en-US"/>
        </a:p>
      </dgm:t>
    </dgm:pt>
    <dgm:pt modelId="{79F23EC4-CFDB-41C7-8F5E-B75A14F6D68C}" type="pres">
      <dgm:prSet presAssocID="{0A7F52C6-2205-44F9-9FEC-789FECBF397E}" presName="hierChild3" presStyleCnt="0"/>
      <dgm:spPr/>
      <dgm:t>
        <a:bodyPr/>
        <a:lstStyle/>
        <a:p>
          <a:endParaRPr lang="en-US"/>
        </a:p>
      </dgm:t>
    </dgm:pt>
    <dgm:pt modelId="{EDDB95A9-78B6-4A50-8C4F-5438A4E46154}" type="pres">
      <dgm:prSet presAssocID="{962F10F3-613D-4B78-BABC-C64BFE83DD42}" presName="Name19" presStyleLbl="parChTrans1D4" presStyleIdx="12" presStyleCnt="41"/>
      <dgm:spPr/>
      <dgm:t>
        <a:bodyPr/>
        <a:lstStyle/>
        <a:p>
          <a:endParaRPr lang="en-US"/>
        </a:p>
      </dgm:t>
    </dgm:pt>
    <dgm:pt modelId="{C23CABDE-4313-4E30-AE81-4D40117F19C0}" type="pres">
      <dgm:prSet presAssocID="{A590BC74-E299-4073-8EFE-8792090C4905}" presName="Name21" presStyleCnt="0"/>
      <dgm:spPr/>
      <dgm:t>
        <a:bodyPr/>
        <a:lstStyle/>
        <a:p>
          <a:endParaRPr lang="en-US"/>
        </a:p>
      </dgm:t>
    </dgm:pt>
    <dgm:pt modelId="{73199528-2DB5-402B-B87A-9E350FC6162B}" type="pres">
      <dgm:prSet presAssocID="{A590BC74-E299-4073-8EFE-8792090C4905}" presName="level2Shape" presStyleLbl="node4" presStyleIdx="12" presStyleCnt="41"/>
      <dgm:spPr/>
      <dgm:t>
        <a:bodyPr/>
        <a:lstStyle/>
        <a:p>
          <a:endParaRPr lang="en-US"/>
        </a:p>
      </dgm:t>
    </dgm:pt>
    <dgm:pt modelId="{86AF25F8-15DD-4EB3-9D51-B84DAC95A016}" type="pres">
      <dgm:prSet presAssocID="{A590BC74-E299-4073-8EFE-8792090C4905}" presName="hierChild3" presStyleCnt="0"/>
      <dgm:spPr/>
      <dgm:t>
        <a:bodyPr/>
        <a:lstStyle/>
        <a:p>
          <a:endParaRPr lang="en-US"/>
        </a:p>
      </dgm:t>
    </dgm:pt>
    <dgm:pt modelId="{16C0B4BE-2E31-4660-8861-57A3E0CF8E01}" type="pres">
      <dgm:prSet presAssocID="{7088286B-D7B5-47CD-9AF2-FE7EB45B935C}" presName="Name19" presStyleLbl="parChTrans1D4" presStyleIdx="13" presStyleCnt="41"/>
      <dgm:spPr/>
      <dgm:t>
        <a:bodyPr/>
        <a:lstStyle/>
        <a:p>
          <a:endParaRPr lang="en-US"/>
        </a:p>
      </dgm:t>
    </dgm:pt>
    <dgm:pt modelId="{54B94355-64BD-471C-B506-CFA9DD1C159C}" type="pres">
      <dgm:prSet presAssocID="{794D06B5-701F-44FB-A452-3528A0D42073}" presName="Name21" presStyleCnt="0"/>
      <dgm:spPr/>
      <dgm:t>
        <a:bodyPr/>
        <a:lstStyle/>
        <a:p>
          <a:endParaRPr lang="en-US"/>
        </a:p>
      </dgm:t>
    </dgm:pt>
    <dgm:pt modelId="{D688149E-5887-4966-9332-6DF26ACAB16F}" type="pres">
      <dgm:prSet presAssocID="{794D06B5-701F-44FB-A452-3528A0D42073}" presName="level2Shape" presStyleLbl="node4" presStyleIdx="13" presStyleCnt="41"/>
      <dgm:spPr/>
      <dgm:t>
        <a:bodyPr/>
        <a:lstStyle/>
        <a:p>
          <a:endParaRPr lang="en-US"/>
        </a:p>
      </dgm:t>
    </dgm:pt>
    <dgm:pt modelId="{CA38F9BF-1BF4-4F53-A7FC-D6A82A61E866}" type="pres">
      <dgm:prSet presAssocID="{794D06B5-701F-44FB-A452-3528A0D42073}" presName="hierChild3" presStyleCnt="0"/>
      <dgm:spPr/>
      <dgm:t>
        <a:bodyPr/>
        <a:lstStyle/>
        <a:p>
          <a:endParaRPr lang="en-US"/>
        </a:p>
      </dgm:t>
    </dgm:pt>
    <dgm:pt modelId="{3054C974-95BC-4018-BA4B-BF463348AF90}" type="pres">
      <dgm:prSet presAssocID="{29DF03F8-48A2-48F3-8B2E-7CD07191D1B0}" presName="Name19" presStyleLbl="parChTrans1D4" presStyleIdx="14" presStyleCnt="41"/>
      <dgm:spPr/>
      <dgm:t>
        <a:bodyPr/>
        <a:lstStyle/>
        <a:p>
          <a:endParaRPr lang="en-US"/>
        </a:p>
      </dgm:t>
    </dgm:pt>
    <dgm:pt modelId="{4EDE50D1-9F6F-4CCE-A812-EED356D30459}" type="pres">
      <dgm:prSet presAssocID="{0E88B5A4-2318-4381-9A1D-4FAC58696160}" presName="Name21" presStyleCnt="0"/>
      <dgm:spPr/>
      <dgm:t>
        <a:bodyPr/>
        <a:lstStyle/>
        <a:p>
          <a:endParaRPr lang="en-US"/>
        </a:p>
      </dgm:t>
    </dgm:pt>
    <dgm:pt modelId="{9389525C-56B4-461D-AE1E-63E305A67AB7}" type="pres">
      <dgm:prSet presAssocID="{0E88B5A4-2318-4381-9A1D-4FAC58696160}" presName="level2Shape" presStyleLbl="node4" presStyleIdx="14" presStyleCnt="41"/>
      <dgm:spPr/>
      <dgm:t>
        <a:bodyPr/>
        <a:lstStyle/>
        <a:p>
          <a:endParaRPr lang="en-US"/>
        </a:p>
      </dgm:t>
    </dgm:pt>
    <dgm:pt modelId="{7B74C905-9E90-4472-AC9C-A648433C8A5F}" type="pres">
      <dgm:prSet presAssocID="{0E88B5A4-2318-4381-9A1D-4FAC58696160}" presName="hierChild3" presStyleCnt="0"/>
      <dgm:spPr/>
      <dgm:t>
        <a:bodyPr/>
        <a:lstStyle/>
        <a:p>
          <a:endParaRPr lang="en-US"/>
        </a:p>
      </dgm:t>
    </dgm:pt>
    <dgm:pt modelId="{8983ACBC-37BE-46B2-92D1-BA707D154F0C}" type="pres">
      <dgm:prSet presAssocID="{4A657BC0-AC20-4595-BA8F-763E47E65DDC}" presName="Name19" presStyleLbl="parChTrans1D4" presStyleIdx="15" presStyleCnt="41"/>
      <dgm:spPr/>
      <dgm:t>
        <a:bodyPr/>
        <a:lstStyle/>
        <a:p>
          <a:endParaRPr lang="en-US"/>
        </a:p>
      </dgm:t>
    </dgm:pt>
    <dgm:pt modelId="{B420BCB7-FA44-43F4-BF11-D1D8580981D3}" type="pres">
      <dgm:prSet presAssocID="{9E505B10-460A-4932-8179-7AE1EAD14F43}" presName="Name21" presStyleCnt="0"/>
      <dgm:spPr/>
      <dgm:t>
        <a:bodyPr/>
        <a:lstStyle/>
        <a:p>
          <a:endParaRPr lang="en-US"/>
        </a:p>
      </dgm:t>
    </dgm:pt>
    <dgm:pt modelId="{5D5C19DD-D438-4399-9E2F-5360F35D8D33}" type="pres">
      <dgm:prSet presAssocID="{9E505B10-460A-4932-8179-7AE1EAD14F43}" presName="level2Shape" presStyleLbl="node4" presStyleIdx="15" presStyleCnt="41"/>
      <dgm:spPr/>
      <dgm:t>
        <a:bodyPr/>
        <a:lstStyle/>
        <a:p>
          <a:endParaRPr lang="en-US"/>
        </a:p>
      </dgm:t>
    </dgm:pt>
    <dgm:pt modelId="{E26B63C2-BDBB-490E-A1F2-D977B59B9142}" type="pres">
      <dgm:prSet presAssocID="{9E505B10-460A-4932-8179-7AE1EAD14F43}" presName="hierChild3" presStyleCnt="0"/>
      <dgm:spPr/>
      <dgm:t>
        <a:bodyPr/>
        <a:lstStyle/>
        <a:p>
          <a:endParaRPr lang="en-US"/>
        </a:p>
      </dgm:t>
    </dgm:pt>
    <dgm:pt modelId="{6B096F7E-C1DD-4601-9E5E-FAF7FF5F5DD7}" type="pres">
      <dgm:prSet presAssocID="{754A3DD7-B533-42B6-A754-38F68E1833AA}" presName="Name19" presStyleLbl="parChTrans1D4" presStyleIdx="16" presStyleCnt="41"/>
      <dgm:spPr/>
      <dgm:t>
        <a:bodyPr/>
        <a:lstStyle/>
        <a:p>
          <a:endParaRPr lang="en-US"/>
        </a:p>
      </dgm:t>
    </dgm:pt>
    <dgm:pt modelId="{45395196-84B5-4062-8A99-F3EF758A58D0}" type="pres">
      <dgm:prSet presAssocID="{E2362370-D89A-464B-8980-289025B85C7A}" presName="Name21" presStyleCnt="0"/>
      <dgm:spPr/>
      <dgm:t>
        <a:bodyPr/>
        <a:lstStyle/>
        <a:p>
          <a:endParaRPr lang="en-US"/>
        </a:p>
      </dgm:t>
    </dgm:pt>
    <dgm:pt modelId="{B83AB987-CCC1-4F91-93CC-7894A528F762}" type="pres">
      <dgm:prSet presAssocID="{E2362370-D89A-464B-8980-289025B85C7A}" presName="level2Shape" presStyleLbl="node4" presStyleIdx="16" presStyleCnt="41"/>
      <dgm:spPr/>
      <dgm:t>
        <a:bodyPr/>
        <a:lstStyle/>
        <a:p>
          <a:endParaRPr lang="en-US"/>
        </a:p>
      </dgm:t>
    </dgm:pt>
    <dgm:pt modelId="{6639FB73-6021-4548-98B5-977446A65F19}" type="pres">
      <dgm:prSet presAssocID="{E2362370-D89A-464B-8980-289025B85C7A}" presName="hierChild3" presStyleCnt="0"/>
      <dgm:spPr/>
      <dgm:t>
        <a:bodyPr/>
        <a:lstStyle/>
        <a:p>
          <a:endParaRPr lang="en-US"/>
        </a:p>
      </dgm:t>
    </dgm:pt>
    <dgm:pt modelId="{34774D7C-F1D6-498E-BE61-A15F1A61BB4B}" type="pres">
      <dgm:prSet presAssocID="{23A0EA7F-6D0B-4808-9803-715821C42246}" presName="Name19" presStyleLbl="parChTrans1D4" presStyleIdx="17" presStyleCnt="41"/>
      <dgm:spPr/>
      <dgm:t>
        <a:bodyPr/>
        <a:lstStyle/>
        <a:p>
          <a:endParaRPr lang="en-US"/>
        </a:p>
      </dgm:t>
    </dgm:pt>
    <dgm:pt modelId="{6E558C78-D5E6-4D3E-8245-89249735FF18}" type="pres">
      <dgm:prSet presAssocID="{705A512F-CDA2-44D3-8A05-14615C00A5AE}" presName="Name21" presStyleCnt="0"/>
      <dgm:spPr/>
      <dgm:t>
        <a:bodyPr/>
        <a:lstStyle/>
        <a:p>
          <a:endParaRPr lang="en-US"/>
        </a:p>
      </dgm:t>
    </dgm:pt>
    <dgm:pt modelId="{2B18537D-A01A-4C61-B936-BFAB720825E8}" type="pres">
      <dgm:prSet presAssocID="{705A512F-CDA2-44D3-8A05-14615C00A5AE}" presName="level2Shape" presStyleLbl="node4" presStyleIdx="17" presStyleCnt="41"/>
      <dgm:spPr/>
      <dgm:t>
        <a:bodyPr/>
        <a:lstStyle/>
        <a:p>
          <a:endParaRPr lang="en-US"/>
        </a:p>
      </dgm:t>
    </dgm:pt>
    <dgm:pt modelId="{C207920A-F3F5-4ED3-A2F9-D0D85531A25C}" type="pres">
      <dgm:prSet presAssocID="{705A512F-CDA2-44D3-8A05-14615C00A5AE}" presName="hierChild3" presStyleCnt="0"/>
      <dgm:spPr/>
      <dgm:t>
        <a:bodyPr/>
        <a:lstStyle/>
        <a:p>
          <a:endParaRPr lang="en-US"/>
        </a:p>
      </dgm:t>
    </dgm:pt>
    <dgm:pt modelId="{091F88D9-69ED-4F94-9FBB-70A968B3FD67}" type="pres">
      <dgm:prSet presAssocID="{717106CF-33A4-481C-9F0A-23E03EF7F11E}" presName="Name19" presStyleLbl="parChTrans1D4" presStyleIdx="18" presStyleCnt="41"/>
      <dgm:spPr/>
      <dgm:t>
        <a:bodyPr/>
        <a:lstStyle/>
        <a:p>
          <a:endParaRPr lang="en-US"/>
        </a:p>
      </dgm:t>
    </dgm:pt>
    <dgm:pt modelId="{ECE322D9-67E2-472A-9245-4B3A1CF04F98}" type="pres">
      <dgm:prSet presAssocID="{EC08D53B-9D05-4B86-9A44-14CC3EA372FA}" presName="Name21" presStyleCnt="0"/>
      <dgm:spPr/>
      <dgm:t>
        <a:bodyPr/>
        <a:lstStyle/>
        <a:p>
          <a:endParaRPr lang="en-US"/>
        </a:p>
      </dgm:t>
    </dgm:pt>
    <dgm:pt modelId="{710BB1EA-50EA-4153-95BA-442E232D4BB9}" type="pres">
      <dgm:prSet presAssocID="{EC08D53B-9D05-4B86-9A44-14CC3EA372FA}" presName="level2Shape" presStyleLbl="node4" presStyleIdx="18" presStyleCnt="41"/>
      <dgm:spPr/>
      <dgm:t>
        <a:bodyPr/>
        <a:lstStyle/>
        <a:p>
          <a:endParaRPr lang="en-US"/>
        </a:p>
      </dgm:t>
    </dgm:pt>
    <dgm:pt modelId="{6F7539B4-EB28-4128-87CC-CA81A054955F}" type="pres">
      <dgm:prSet presAssocID="{EC08D53B-9D05-4B86-9A44-14CC3EA372FA}" presName="hierChild3" presStyleCnt="0"/>
      <dgm:spPr/>
      <dgm:t>
        <a:bodyPr/>
        <a:lstStyle/>
        <a:p>
          <a:endParaRPr lang="en-US"/>
        </a:p>
      </dgm:t>
    </dgm:pt>
    <dgm:pt modelId="{4133C17A-B154-4770-B4C4-389A95CF0C7D}" type="pres">
      <dgm:prSet presAssocID="{D6A6F6E7-7C43-4F72-A4D9-F248642A200B}" presName="Name19" presStyleLbl="parChTrans1D4" presStyleIdx="19" presStyleCnt="41"/>
      <dgm:spPr/>
      <dgm:t>
        <a:bodyPr/>
        <a:lstStyle/>
        <a:p>
          <a:endParaRPr lang="en-US"/>
        </a:p>
      </dgm:t>
    </dgm:pt>
    <dgm:pt modelId="{4AC311CD-5B33-4583-A295-6D15CD2DEDC2}" type="pres">
      <dgm:prSet presAssocID="{D9093DD7-378D-4FE7-B256-FFFE56A22F09}" presName="Name21" presStyleCnt="0"/>
      <dgm:spPr/>
      <dgm:t>
        <a:bodyPr/>
        <a:lstStyle/>
        <a:p>
          <a:endParaRPr lang="en-US"/>
        </a:p>
      </dgm:t>
    </dgm:pt>
    <dgm:pt modelId="{1DC34069-FD36-4B48-AFAB-2E29B1B04805}" type="pres">
      <dgm:prSet presAssocID="{D9093DD7-378D-4FE7-B256-FFFE56A22F09}" presName="level2Shape" presStyleLbl="node4" presStyleIdx="19" presStyleCnt="41"/>
      <dgm:spPr/>
      <dgm:t>
        <a:bodyPr/>
        <a:lstStyle/>
        <a:p>
          <a:endParaRPr lang="en-US"/>
        </a:p>
      </dgm:t>
    </dgm:pt>
    <dgm:pt modelId="{0DB7DF14-E468-4DEE-9B13-8D5599E8E3DD}" type="pres">
      <dgm:prSet presAssocID="{D9093DD7-378D-4FE7-B256-FFFE56A22F09}" presName="hierChild3" presStyleCnt="0"/>
      <dgm:spPr/>
      <dgm:t>
        <a:bodyPr/>
        <a:lstStyle/>
        <a:p>
          <a:endParaRPr lang="en-US"/>
        </a:p>
      </dgm:t>
    </dgm:pt>
    <dgm:pt modelId="{749CEE17-B263-4815-9F92-FA0EDF306CAC}" type="pres">
      <dgm:prSet presAssocID="{A4D53ACD-BCFB-4DCF-9E54-9E93BB854005}" presName="Name19" presStyleLbl="parChTrans1D4" presStyleIdx="20" presStyleCnt="41"/>
      <dgm:spPr/>
      <dgm:t>
        <a:bodyPr/>
        <a:lstStyle/>
        <a:p>
          <a:endParaRPr lang="en-US"/>
        </a:p>
      </dgm:t>
    </dgm:pt>
    <dgm:pt modelId="{96E09AB0-8CDB-4725-80DC-607D8491949F}" type="pres">
      <dgm:prSet presAssocID="{88112BF1-AA9A-40E5-A381-EE095BA4901F}" presName="Name21" presStyleCnt="0"/>
      <dgm:spPr/>
      <dgm:t>
        <a:bodyPr/>
        <a:lstStyle/>
        <a:p>
          <a:endParaRPr lang="en-US"/>
        </a:p>
      </dgm:t>
    </dgm:pt>
    <dgm:pt modelId="{736004C1-3782-4985-BF9E-E2A95566DE69}" type="pres">
      <dgm:prSet presAssocID="{88112BF1-AA9A-40E5-A381-EE095BA4901F}" presName="level2Shape" presStyleLbl="node4" presStyleIdx="20" presStyleCnt="41"/>
      <dgm:spPr/>
      <dgm:t>
        <a:bodyPr/>
        <a:lstStyle/>
        <a:p>
          <a:endParaRPr lang="en-US"/>
        </a:p>
      </dgm:t>
    </dgm:pt>
    <dgm:pt modelId="{C3179322-87AA-4214-937E-B2A065B10150}" type="pres">
      <dgm:prSet presAssocID="{88112BF1-AA9A-40E5-A381-EE095BA4901F}" presName="hierChild3" presStyleCnt="0"/>
      <dgm:spPr/>
      <dgm:t>
        <a:bodyPr/>
        <a:lstStyle/>
        <a:p>
          <a:endParaRPr lang="en-US"/>
        </a:p>
      </dgm:t>
    </dgm:pt>
    <dgm:pt modelId="{AF1684D7-BBFF-42CC-BCAB-6F831807B609}" type="pres">
      <dgm:prSet presAssocID="{6705D33A-C013-4A6C-98B7-E5D8E9932271}" presName="Name19" presStyleLbl="parChTrans1D4" presStyleIdx="21" presStyleCnt="41"/>
      <dgm:spPr/>
      <dgm:t>
        <a:bodyPr/>
        <a:lstStyle/>
        <a:p>
          <a:endParaRPr lang="en-US"/>
        </a:p>
      </dgm:t>
    </dgm:pt>
    <dgm:pt modelId="{C24313F4-92FD-4757-ADDC-CE6DD69AEEAB}" type="pres">
      <dgm:prSet presAssocID="{DB5D6816-E0F0-4845-852C-4A6F39187E62}" presName="Name21" presStyleCnt="0"/>
      <dgm:spPr/>
      <dgm:t>
        <a:bodyPr/>
        <a:lstStyle/>
        <a:p>
          <a:endParaRPr lang="en-US"/>
        </a:p>
      </dgm:t>
    </dgm:pt>
    <dgm:pt modelId="{6447ECF6-91C2-48EC-AD14-95AB985A09C8}" type="pres">
      <dgm:prSet presAssocID="{DB5D6816-E0F0-4845-852C-4A6F39187E62}" presName="level2Shape" presStyleLbl="node4" presStyleIdx="21" presStyleCnt="41"/>
      <dgm:spPr/>
      <dgm:t>
        <a:bodyPr/>
        <a:lstStyle/>
        <a:p>
          <a:endParaRPr lang="en-US"/>
        </a:p>
      </dgm:t>
    </dgm:pt>
    <dgm:pt modelId="{1858743F-504F-4454-888B-0047D7804AAE}" type="pres">
      <dgm:prSet presAssocID="{DB5D6816-E0F0-4845-852C-4A6F39187E62}" presName="hierChild3" presStyleCnt="0"/>
      <dgm:spPr/>
      <dgm:t>
        <a:bodyPr/>
        <a:lstStyle/>
        <a:p>
          <a:endParaRPr lang="en-US"/>
        </a:p>
      </dgm:t>
    </dgm:pt>
    <dgm:pt modelId="{DFF756E3-0336-467C-991D-CDAB276137A5}" type="pres">
      <dgm:prSet presAssocID="{DCCE533B-5162-43D7-9A07-22071F8F9560}" presName="Name19" presStyleLbl="parChTrans1D4" presStyleIdx="22" presStyleCnt="41"/>
      <dgm:spPr/>
      <dgm:t>
        <a:bodyPr/>
        <a:lstStyle/>
        <a:p>
          <a:endParaRPr lang="en-US"/>
        </a:p>
      </dgm:t>
    </dgm:pt>
    <dgm:pt modelId="{3F19533E-EFD8-45AC-AD69-605087EE2088}" type="pres">
      <dgm:prSet presAssocID="{2FA969A2-33B9-4C2C-B624-5E7F904A80A5}" presName="Name21" presStyleCnt="0"/>
      <dgm:spPr/>
      <dgm:t>
        <a:bodyPr/>
        <a:lstStyle/>
        <a:p>
          <a:endParaRPr lang="en-US"/>
        </a:p>
      </dgm:t>
    </dgm:pt>
    <dgm:pt modelId="{F8BCF720-7C0E-479D-9492-F25A4981FEFC}" type="pres">
      <dgm:prSet presAssocID="{2FA969A2-33B9-4C2C-B624-5E7F904A80A5}" presName="level2Shape" presStyleLbl="node4" presStyleIdx="22" presStyleCnt="41"/>
      <dgm:spPr/>
      <dgm:t>
        <a:bodyPr/>
        <a:lstStyle/>
        <a:p>
          <a:endParaRPr lang="en-US"/>
        </a:p>
      </dgm:t>
    </dgm:pt>
    <dgm:pt modelId="{547A7D20-A545-4F1C-A752-15FB833425A2}" type="pres">
      <dgm:prSet presAssocID="{2FA969A2-33B9-4C2C-B624-5E7F904A80A5}" presName="hierChild3" presStyleCnt="0"/>
      <dgm:spPr/>
      <dgm:t>
        <a:bodyPr/>
        <a:lstStyle/>
        <a:p>
          <a:endParaRPr lang="en-US"/>
        </a:p>
      </dgm:t>
    </dgm:pt>
    <dgm:pt modelId="{7340F308-95CC-4631-A120-5BF000970B19}" type="pres">
      <dgm:prSet presAssocID="{AE560B74-7425-457D-A188-E0136929A9F3}" presName="Name19" presStyleLbl="parChTrans1D4" presStyleIdx="23" presStyleCnt="41"/>
      <dgm:spPr/>
      <dgm:t>
        <a:bodyPr/>
        <a:lstStyle/>
        <a:p>
          <a:endParaRPr lang="en-US"/>
        </a:p>
      </dgm:t>
    </dgm:pt>
    <dgm:pt modelId="{245821A8-29CC-4F0A-A723-64D1096B49C8}" type="pres">
      <dgm:prSet presAssocID="{08851857-6D10-44D5-A626-0458D49A9C5D}" presName="Name21" presStyleCnt="0"/>
      <dgm:spPr/>
      <dgm:t>
        <a:bodyPr/>
        <a:lstStyle/>
        <a:p>
          <a:endParaRPr lang="en-US"/>
        </a:p>
      </dgm:t>
    </dgm:pt>
    <dgm:pt modelId="{C7F8A1E8-B1DA-4AF7-9FF6-C4B712AB15D7}" type="pres">
      <dgm:prSet presAssocID="{08851857-6D10-44D5-A626-0458D49A9C5D}" presName="level2Shape" presStyleLbl="node4" presStyleIdx="23" presStyleCnt="41"/>
      <dgm:spPr/>
      <dgm:t>
        <a:bodyPr/>
        <a:lstStyle/>
        <a:p>
          <a:endParaRPr lang="en-US"/>
        </a:p>
      </dgm:t>
    </dgm:pt>
    <dgm:pt modelId="{4C7798DE-A4E2-4FAD-AA2B-B1DF3419CD51}" type="pres">
      <dgm:prSet presAssocID="{08851857-6D10-44D5-A626-0458D49A9C5D}" presName="hierChild3" presStyleCnt="0"/>
      <dgm:spPr/>
      <dgm:t>
        <a:bodyPr/>
        <a:lstStyle/>
        <a:p>
          <a:endParaRPr lang="en-US"/>
        </a:p>
      </dgm:t>
    </dgm:pt>
    <dgm:pt modelId="{A3B71E09-0D06-4123-9C4F-5109AF2FB9CD}" type="pres">
      <dgm:prSet presAssocID="{3264A56C-4A22-4524-B56D-A03267FC7DCA}" presName="Name19" presStyleLbl="parChTrans1D4" presStyleIdx="24" presStyleCnt="41"/>
      <dgm:spPr/>
      <dgm:t>
        <a:bodyPr/>
        <a:lstStyle/>
        <a:p>
          <a:endParaRPr lang="en-US"/>
        </a:p>
      </dgm:t>
    </dgm:pt>
    <dgm:pt modelId="{0F4462D6-8013-4C19-8600-1E81E6FDF099}" type="pres">
      <dgm:prSet presAssocID="{521B4D53-99A9-4922-A92F-45526A438E8C}" presName="Name21" presStyleCnt="0"/>
      <dgm:spPr/>
      <dgm:t>
        <a:bodyPr/>
        <a:lstStyle/>
        <a:p>
          <a:endParaRPr lang="en-US"/>
        </a:p>
      </dgm:t>
    </dgm:pt>
    <dgm:pt modelId="{58445BF7-7D1F-4C95-82A9-82228898F201}" type="pres">
      <dgm:prSet presAssocID="{521B4D53-99A9-4922-A92F-45526A438E8C}" presName="level2Shape" presStyleLbl="node4" presStyleIdx="24" presStyleCnt="41"/>
      <dgm:spPr/>
      <dgm:t>
        <a:bodyPr/>
        <a:lstStyle/>
        <a:p>
          <a:endParaRPr lang="en-US"/>
        </a:p>
      </dgm:t>
    </dgm:pt>
    <dgm:pt modelId="{E22C973A-D411-4667-B25A-6BF41A30409E}" type="pres">
      <dgm:prSet presAssocID="{521B4D53-99A9-4922-A92F-45526A438E8C}" presName="hierChild3" presStyleCnt="0"/>
      <dgm:spPr/>
      <dgm:t>
        <a:bodyPr/>
        <a:lstStyle/>
        <a:p>
          <a:endParaRPr lang="en-US"/>
        </a:p>
      </dgm:t>
    </dgm:pt>
    <dgm:pt modelId="{AA0E5E74-EDBB-4FD4-AD45-8A1CD56287C8}" type="pres">
      <dgm:prSet presAssocID="{B23877D6-9883-4951-8F84-E9A51B8870D1}" presName="Name19" presStyleLbl="parChTrans1D4" presStyleIdx="25" presStyleCnt="41"/>
      <dgm:spPr/>
      <dgm:t>
        <a:bodyPr/>
        <a:lstStyle/>
        <a:p>
          <a:endParaRPr lang="en-US"/>
        </a:p>
      </dgm:t>
    </dgm:pt>
    <dgm:pt modelId="{3ABFBE6B-07BF-457C-BC41-6547CBB21E55}" type="pres">
      <dgm:prSet presAssocID="{36931C8C-F196-4B7E-952B-AE6C0CFFBF39}" presName="Name21" presStyleCnt="0"/>
      <dgm:spPr/>
      <dgm:t>
        <a:bodyPr/>
        <a:lstStyle/>
        <a:p>
          <a:endParaRPr lang="en-US"/>
        </a:p>
      </dgm:t>
    </dgm:pt>
    <dgm:pt modelId="{29AEC153-12DF-47D7-963B-BF67503102B5}" type="pres">
      <dgm:prSet presAssocID="{36931C8C-F196-4B7E-952B-AE6C0CFFBF39}" presName="level2Shape" presStyleLbl="node4" presStyleIdx="25" presStyleCnt="41"/>
      <dgm:spPr/>
      <dgm:t>
        <a:bodyPr/>
        <a:lstStyle/>
        <a:p>
          <a:endParaRPr lang="en-US"/>
        </a:p>
      </dgm:t>
    </dgm:pt>
    <dgm:pt modelId="{D1512EC7-EA80-4173-BCAF-B1A8748E28D7}" type="pres">
      <dgm:prSet presAssocID="{36931C8C-F196-4B7E-952B-AE6C0CFFBF39}" presName="hierChild3" presStyleCnt="0"/>
      <dgm:spPr/>
      <dgm:t>
        <a:bodyPr/>
        <a:lstStyle/>
        <a:p>
          <a:endParaRPr lang="en-US"/>
        </a:p>
      </dgm:t>
    </dgm:pt>
    <dgm:pt modelId="{6BA3203D-6878-4AE7-B37E-1F835C6BDDE2}" type="pres">
      <dgm:prSet presAssocID="{7529B986-7A0E-46A3-A11F-D4C71F6BC7CC}" presName="Name19" presStyleLbl="parChTrans1D4" presStyleIdx="26" presStyleCnt="41"/>
      <dgm:spPr/>
      <dgm:t>
        <a:bodyPr/>
        <a:lstStyle/>
        <a:p>
          <a:endParaRPr lang="en-US"/>
        </a:p>
      </dgm:t>
    </dgm:pt>
    <dgm:pt modelId="{6BDF7644-C9A4-453C-B310-0F6BAB5F9D85}" type="pres">
      <dgm:prSet presAssocID="{69B3886E-7A23-42C5-B3C6-20064DDF487F}" presName="Name21" presStyleCnt="0"/>
      <dgm:spPr/>
      <dgm:t>
        <a:bodyPr/>
        <a:lstStyle/>
        <a:p>
          <a:endParaRPr lang="en-US"/>
        </a:p>
      </dgm:t>
    </dgm:pt>
    <dgm:pt modelId="{ECEE2A52-124E-4680-A2BB-0CD29CABA059}" type="pres">
      <dgm:prSet presAssocID="{69B3886E-7A23-42C5-B3C6-20064DDF487F}" presName="level2Shape" presStyleLbl="node4" presStyleIdx="26" presStyleCnt="41"/>
      <dgm:spPr/>
      <dgm:t>
        <a:bodyPr/>
        <a:lstStyle/>
        <a:p>
          <a:endParaRPr lang="en-US"/>
        </a:p>
      </dgm:t>
    </dgm:pt>
    <dgm:pt modelId="{327C4C41-3C86-4617-B1A6-ACE638BFA932}" type="pres">
      <dgm:prSet presAssocID="{69B3886E-7A23-42C5-B3C6-20064DDF487F}" presName="hierChild3" presStyleCnt="0"/>
      <dgm:spPr/>
      <dgm:t>
        <a:bodyPr/>
        <a:lstStyle/>
        <a:p>
          <a:endParaRPr lang="en-US"/>
        </a:p>
      </dgm:t>
    </dgm:pt>
    <dgm:pt modelId="{B6EE5521-C6E8-4E26-99AD-D0E2394C84BF}" type="pres">
      <dgm:prSet presAssocID="{6A3FE171-9CA5-46FD-9A27-2430806F6B9E}" presName="Name19" presStyleLbl="parChTrans1D4" presStyleIdx="27" presStyleCnt="41"/>
      <dgm:spPr/>
      <dgm:t>
        <a:bodyPr/>
        <a:lstStyle/>
        <a:p>
          <a:endParaRPr lang="en-US"/>
        </a:p>
      </dgm:t>
    </dgm:pt>
    <dgm:pt modelId="{BAA7986B-44A2-42E6-A487-0B5DADE57BB3}" type="pres">
      <dgm:prSet presAssocID="{1AEF6B12-F433-47CC-BB3E-C3754A94B7E8}" presName="Name21" presStyleCnt="0"/>
      <dgm:spPr/>
      <dgm:t>
        <a:bodyPr/>
        <a:lstStyle/>
        <a:p>
          <a:endParaRPr lang="en-US"/>
        </a:p>
      </dgm:t>
    </dgm:pt>
    <dgm:pt modelId="{E916B37D-5108-407F-93FE-461766AE2461}" type="pres">
      <dgm:prSet presAssocID="{1AEF6B12-F433-47CC-BB3E-C3754A94B7E8}" presName="level2Shape" presStyleLbl="node4" presStyleIdx="27" presStyleCnt="41"/>
      <dgm:spPr/>
      <dgm:t>
        <a:bodyPr/>
        <a:lstStyle/>
        <a:p>
          <a:endParaRPr lang="en-US"/>
        </a:p>
      </dgm:t>
    </dgm:pt>
    <dgm:pt modelId="{383C6CEE-481F-4C56-B8BA-AAFDEBD13B95}" type="pres">
      <dgm:prSet presAssocID="{1AEF6B12-F433-47CC-BB3E-C3754A94B7E8}" presName="hierChild3" presStyleCnt="0"/>
      <dgm:spPr/>
      <dgm:t>
        <a:bodyPr/>
        <a:lstStyle/>
        <a:p>
          <a:endParaRPr lang="en-US"/>
        </a:p>
      </dgm:t>
    </dgm:pt>
    <dgm:pt modelId="{EDC7D334-E7C0-4693-87B5-6479ED225966}" type="pres">
      <dgm:prSet presAssocID="{CA28F76B-C385-4B0A-B299-FE89B39EC39A}" presName="Name19" presStyleLbl="parChTrans1D4" presStyleIdx="28" presStyleCnt="41"/>
      <dgm:spPr/>
      <dgm:t>
        <a:bodyPr/>
        <a:lstStyle/>
        <a:p>
          <a:endParaRPr lang="en-US"/>
        </a:p>
      </dgm:t>
    </dgm:pt>
    <dgm:pt modelId="{777AF968-14E6-4279-91C0-47C31C192B47}" type="pres">
      <dgm:prSet presAssocID="{99848382-07E8-47C6-9CFD-1D283F043DBA}" presName="Name21" presStyleCnt="0"/>
      <dgm:spPr/>
      <dgm:t>
        <a:bodyPr/>
        <a:lstStyle/>
        <a:p>
          <a:endParaRPr lang="en-US"/>
        </a:p>
      </dgm:t>
    </dgm:pt>
    <dgm:pt modelId="{086EB947-4664-4C5A-B3AC-1A873260A5C4}" type="pres">
      <dgm:prSet presAssocID="{99848382-07E8-47C6-9CFD-1D283F043DBA}" presName="level2Shape" presStyleLbl="node4" presStyleIdx="28" presStyleCnt="41"/>
      <dgm:spPr/>
      <dgm:t>
        <a:bodyPr/>
        <a:lstStyle/>
        <a:p>
          <a:endParaRPr lang="en-US"/>
        </a:p>
      </dgm:t>
    </dgm:pt>
    <dgm:pt modelId="{7F628544-66D4-4354-A033-256F9C08E0FE}" type="pres">
      <dgm:prSet presAssocID="{99848382-07E8-47C6-9CFD-1D283F043DBA}" presName="hierChild3" presStyleCnt="0"/>
      <dgm:spPr/>
      <dgm:t>
        <a:bodyPr/>
        <a:lstStyle/>
        <a:p>
          <a:endParaRPr lang="en-US"/>
        </a:p>
      </dgm:t>
    </dgm:pt>
    <dgm:pt modelId="{133C44C5-77F4-4EE4-BF41-C242C25D1911}" type="pres">
      <dgm:prSet presAssocID="{4F016E25-65EF-4FF0-9142-A0F85979A521}" presName="Name19" presStyleLbl="parChTrans1D4" presStyleIdx="29" presStyleCnt="41"/>
      <dgm:spPr/>
      <dgm:t>
        <a:bodyPr/>
        <a:lstStyle/>
        <a:p>
          <a:endParaRPr lang="en-US"/>
        </a:p>
      </dgm:t>
    </dgm:pt>
    <dgm:pt modelId="{8FE6B6F0-E4F3-4482-8EF9-F4FBDE288CFD}" type="pres">
      <dgm:prSet presAssocID="{81C0D820-3658-487F-8542-89A3E2D4843C}" presName="Name21" presStyleCnt="0"/>
      <dgm:spPr/>
      <dgm:t>
        <a:bodyPr/>
        <a:lstStyle/>
        <a:p>
          <a:endParaRPr lang="en-US"/>
        </a:p>
      </dgm:t>
    </dgm:pt>
    <dgm:pt modelId="{07EF651F-A9A0-4E98-AC03-77CC43DE79C3}" type="pres">
      <dgm:prSet presAssocID="{81C0D820-3658-487F-8542-89A3E2D4843C}" presName="level2Shape" presStyleLbl="node4" presStyleIdx="29" presStyleCnt="41"/>
      <dgm:spPr/>
      <dgm:t>
        <a:bodyPr/>
        <a:lstStyle/>
        <a:p>
          <a:endParaRPr lang="en-US"/>
        </a:p>
      </dgm:t>
    </dgm:pt>
    <dgm:pt modelId="{BC37BE5F-867A-4C12-89FF-3B190E3177D2}" type="pres">
      <dgm:prSet presAssocID="{81C0D820-3658-487F-8542-89A3E2D4843C}" presName="hierChild3" presStyleCnt="0"/>
      <dgm:spPr/>
      <dgm:t>
        <a:bodyPr/>
        <a:lstStyle/>
        <a:p>
          <a:endParaRPr lang="en-US"/>
        </a:p>
      </dgm:t>
    </dgm:pt>
    <dgm:pt modelId="{27F6FC62-7168-42E1-B783-B0DABBAF57F5}" type="pres">
      <dgm:prSet presAssocID="{4F8D7D78-1B38-4980-89ED-D327AD1AB4B3}" presName="Name19" presStyleLbl="parChTrans1D4" presStyleIdx="30" presStyleCnt="41"/>
      <dgm:spPr/>
      <dgm:t>
        <a:bodyPr/>
        <a:lstStyle/>
        <a:p>
          <a:endParaRPr lang="en-US"/>
        </a:p>
      </dgm:t>
    </dgm:pt>
    <dgm:pt modelId="{8A2E17AE-B0A4-4041-A58E-5E8B6751CF13}" type="pres">
      <dgm:prSet presAssocID="{0E35F587-C4E7-4E39-8B6E-C8E902474381}" presName="Name21" presStyleCnt="0"/>
      <dgm:spPr/>
      <dgm:t>
        <a:bodyPr/>
        <a:lstStyle/>
        <a:p>
          <a:endParaRPr lang="en-US"/>
        </a:p>
      </dgm:t>
    </dgm:pt>
    <dgm:pt modelId="{22B313D8-D38D-44CD-A580-10A6078E83C1}" type="pres">
      <dgm:prSet presAssocID="{0E35F587-C4E7-4E39-8B6E-C8E902474381}" presName="level2Shape" presStyleLbl="node4" presStyleIdx="30" presStyleCnt="41"/>
      <dgm:spPr/>
      <dgm:t>
        <a:bodyPr/>
        <a:lstStyle/>
        <a:p>
          <a:endParaRPr lang="en-US"/>
        </a:p>
      </dgm:t>
    </dgm:pt>
    <dgm:pt modelId="{07F7246D-670D-4950-BAB8-FB5F7BF31A50}" type="pres">
      <dgm:prSet presAssocID="{0E35F587-C4E7-4E39-8B6E-C8E902474381}" presName="hierChild3" presStyleCnt="0"/>
      <dgm:spPr/>
      <dgm:t>
        <a:bodyPr/>
        <a:lstStyle/>
        <a:p>
          <a:endParaRPr lang="en-US"/>
        </a:p>
      </dgm:t>
    </dgm:pt>
    <dgm:pt modelId="{1659F79A-DCAC-4AD3-8FEF-CB13847C4985}" type="pres">
      <dgm:prSet presAssocID="{1E7E765B-466F-44A9-85FC-55A6A815BABF}" presName="Name19" presStyleLbl="parChTrans1D4" presStyleIdx="31" presStyleCnt="41"/>
      <dgm:spPr/>
      <dgm:t>
        <a:bodyPr/>
        <a:lstStyle/>
        <a:p>
          <a:endParaRPr lang="en-US"/>
        </a:p>
      </dgm:t>
    </dgm:pt>
    <dgm:pt modelId="{E362EBD5-B865-4BA5-A05B-53BA8AB78301}" type="pres">
      <dgm:prSet presAssocID="{8E7F2CAD-166D-4BE7-B3BA-F51A2F2B772F}" presName="Name21" presStyleCnt="0"/>
      <dgm:spPr/>
      <dgm:t>
        <a:bodyPr/>
        <a:lstStyle/>
        <a:p>
          <a:endParaRPr lang="en-US"/>
        </a:p>
      </dgm:t>
    </dgm:pt>
    <dgm:pt modelId="{08B23DC7-C63F-4D35-B7FA-E467ED0F1654}" type="pres">
      <dgm:prSet presAssocID="{8E7F2CAD-166D-4BE7-B3BA-F51A2F2B772F}" presName="level2Shape" presStyleLbl="node4" presStyleIdx="31" presStyleCnt="41"/>
      <dgm:spPr/>
      <dgm:t>
        <a:bodyPr/>
        <a:lstStyle/>
        <a:p>
          <a:endParaRPr lang="en-US"/>
        </a:p>
      </dgm:t>
    </dgm:pt>
    <dgm:pt modelId="{92BC3F03-6410-4145-A115-C12F79115CB4}" type="pres">
      <dgm:prSet presAssocID="{8E7F2CAD-166D-4BE7-B3BA-F51A2F2B772F}" presName="hierChild3" presStyleCnt="0"/>
      <dgm:spPr/>
      <dgm:t>
        <a:bodyPr/>
        <a:lstStyle/>
        <a:p>
          <a:endParaRPr lang="en-US"/>
        </a:p>
      </dgm:t>
    </dgm:pt>
    <dgm:pt modelId="{68A13FF1-1919-4AF7-9F1F-49205A885E9E}" type="pres">
      <dgm:prSet presAssocID="{7F86B145-7780-4105-A993-8AF8009132A4}" presName="Name19" presStyleLbl="parChTrans1D4" presStyleIdx="32" presStyleCnt="41"/>
      <dgm:spPr/>
      <dgm:t>
        <a:bodyPr/>
        <a:lstStyle/>
        <a:p>
          <a:endParaRPr lang="en-US"/>
        </a:p>
      </dgm:t>
    </dgm:pt>
    <dgm:pt modelId="{2B788892-18E4-4579-ABAA-1E0CB15F98E4}" type="pres">
      <dgm:prSet presAssocID="{4D02F1FF-1719-4584-ABDC-BCFDFCD0F903}" presName="Name21" presStyleCnt="0"/>
      <dgm:spPr/>
      <dgm:t>
        <a:bodyPr/>
        <a:lstStyle/>
        <a:p>
          <a:endParaRPr lang="en-US"/>
        </a:p>
      </dgm:t>
    </dgm:pt>
    <dgm:pt modelId="{313D0C76-568E-4967-88D7-C27AEEBEC4E3}" type="pres">
      <dgm:prSet presAssocID="{4D02F1FF-1719-4584-ABDC-BCFDFCD0F903}" presName="level2Shape" presStyleLbl="node4" presStyleIdx="32" presStyleCnt="41"/>
      <dgm:spPr/>
      <dgm:t>
        <a:bodyPr/>
        <a:lstStyle/>
        <a:p>
          <a:endParaRPr lang="en-US"/>
        </a:p>
      </dgm:t>
    </dgm:pt>
    <dgm:pt modelId="{B62A2319-1BD0-4612-972A-91A05C83824F}" type="pres">
      <dgm:prSet presAssocID="{4D02F1FF-1719-4584-ABDC-BCFDFCD0F903}" presName="hierChild3" presStyleCnt="0"/>
      <dgm:spPr/>
      <dgm:t>
        <a:bodyPr/>
        <a:lstStyle/>
        <a:p>
          <a:endParaRPr lang="en-US"/>
        </a:p>
      </dgm:t>
    </dgm:pt>
    <dgm:pt modelId="{245A564C-D0F5-4183-918C-438106E99AA8}" type="pres">
      <dgm:prSet presAssocID="{50B22AA1-9021-4CF1-A487-0D50EEC68B15}" presName="Name19" presStyleLbl="parChTrans1D4" presStyleIdx="33" presStyleCnt="41"/>
      <dgm:spPr/>
      <dgm:t>
        <a:bodyPr/>
        <a:lstStyle/>
        <a:p>
          <a:endParaRPr lang="en-US"/>
        </a:p>
      </dgm:t>
    </dgm:pt>
    <dgm:pt modelId="{D03F3AA3-03D9-455A-8747-3926C7AF0A32}" type="pres">
      <dgm:prSet presAssocID="{B44962BC-7E6A-4F41-B76F-1F439DC82F80}" presName="Name21" presStyleCnt="0"/>
      <dgm:spPr/>
      <dgm:t>
        <a:bodyPr/>
        <a:lstStyle/>
        <a:p>
          <a:endParaRPr lang="en-US"/>
        </a:p>
      </dgm:t>
    </dgm:pt>
    <dgm:pt modelId="{37317492-B916-4334-AE7E-9FA354F48552}" type="pres">
      <dgm:prSet presAssocID="{B44962BC-7E6A-4F41-B76F-1F439DC82F80}" presName="level2Shape" presStyleLbl="node4" presStyleIdx="33" presStyleCnt="41"/>
      <dgm:spPr/>
      <dgm:t>
        <a:bodyPr/>
        <a:lstStyle/>
        <a:p>
          <a:endParaRPr lang="en-US"/>
        </a:p>
      </dgm:t>
    </dgm:pt>
    <dgm:pt modelId="{E5977D6F-2250-4159-A632-4F9659A5E83E}" type="pres">
      <dgm:prSet presAssocID="{B44962BC-7E6A-4F41-B76F-1F439DC82F80}" presName="hierChild3" presStyleCnt="0"/>
      <dgm:spPr/>
      <dgm:t>
        <a:bodyPr/>
        <a:lstStyle/>
        <a:p>
          <a:endParaRPr lang="en-US"/>
        </a:p>
      </dgm:t>
    </dgm:pt>
    <dgm:pt modelId="{546D04CB-8D3F-495B-B80E-192EF3F57180}" type="pres">
      <dgm:prSet presAssocID="{6983E4AB-2073-47BA-A5CD-3B2DEE755BB6}" presName="Name19" presStyleLbl="parChTrans1D4" presStyleIdx="34" presStyleCnt="41"/>
      <dgm:spPr/>
      <dgm:t>
        <a:bodyPr/>
        <a:lstStyle/>
        <a:p>
          <a:endParaRPr lang="en-US"/>
        </a:p>
      </dgm:t>
    </dgm:pt>
    <dgm:pt modelId="{9DAA96D2-E189-451E-9332-31CCFD5EE7CD}" type="pres">
      <dgm:prSet presAssocID="{F800E102-8F44-470D-85C2-E00631421D36}" presName="Name21" presStyleCnt="0"/>
      <dgm:spPr/>
    </dgm:pt>
    <dgm:pt modelId="{48C40C64-961F-4EDA-9076-0DED63C58594}" type="pres">
      <dgm:prSet presAssocID="{F800E102-8F44-470D-85C2-E00631421D36}" presName="level2Shape" presStyleLbl="node4" presStyleIdx="34" presStyleCnt="41"/>
      <dgm:spPr/>
      <dgm:t>
        <a:bodyPr/>
        <a:lstStyle/>
        <a:p>
          <a:endParaRPr lang="en-US"/>
        </a:p>
      </dgm:t>
    </dgm:pt>
    <dgm:pt modelId="{86FF4C2E-40D5-4B25-919E-50FB996D49A0}" type="pres">
      <dgm:prSet presAssocID="{F800E102-8F44-470D-85C2-E00631421D36}" presName="hierChild3" presStyleCnt="0"/>
      <dgm:spPr/>
    </dgm:pt>
    <dgm:pt modelId="{148C979A-C7C1-4738-9410-0DE41245CE78}" type="pres">
      <dgm:prSet presAssocID="{79AD906B-D10E-4E26-A26A-38CBF3BD5B6B}" presName="Name19" presStyleLbl="parChTrans1D4" presStyleIdx="35" presStyleCnt="41"/>
      <dgm:spPr/>
      <dgm:t>
        <a:bodyPr/>
        <a:lstStyle/>
        <a:p>
          <a:endParaRPr lang="en-US"/>
        </a:p>
      </dgm:t>
    </dgm:pt>
    <dgm:pt modelId="{A0CB9355-D9F8-4673-9CFB-DE74448E25F7}" type="pres">
      <dgm:prSet presAssocID="{4EC6DBA6-D18F-4C79-9C10-4B075375BC5D}" presName="Name21" presStyleCnt="0"/>
      <dgm:spPr/>
    </dgm:pt>
    <dgm:pt modelId="{21D52852-A5D5-4763-9906-761A838E5F06}" type="pres">
      <dgm:prSet presAssocID="{4EC6DBA6-D18F-4C79-9C10-4B075375BC5D}" presName="level2Shape" presStyleLbl="node4" presStyleIdx="35" presStyleCnt="41"/>
      <dgm:spPr/>
      <dgm:t>
        <a:bodyPr/>
        <a:lstStyle/>
        <a:p>
          <a:endParaRPr lang="en-US"/>
        </a:p>
      </dgm:t>
    </dgm:pt>
    <dgm:pt modelId="{532684AB-9935-4427-B2E9-70DDD12ED47B}" type="pres">
      <dgm:prSet presAssocID="{4EC6DBA6-D18F-4C79-9C10-4B075375BC5D}" presName="hierChild3" presStyleCnt="0"/>
      <dgm:spPr/>
    </dgm:pt>
    <dgm:pt modelId="{8ADFE544-48FA-4D74-85B9-B96A505F696F}" type="pres">
      <dgm:prSet presAssocID="{368A13FC-F4B1-4055-B80F-49CD33E34A02}" presName="Name19" presStyleLbl="parChTrans1D4" presStyleIdx="36" presStyleCnt="41"/>
      <dgm:spPr/>
      <dgm:t>
        <a:bodyPr/>
        <a:lstStyle/>
        <a:p>
          <a:endParaRPr lang="en-US"/>
        </a:p>
      </dgm:t>
    </dgm:pt>
    <dgm:pt modelId="{02A80368-DDEA-46FB-ACEE-FF38300DD76E}" type="pres">
      <dgm:prSet presAssocID="{97ADEF7C-4A65-42DA-B469-F09950F94B98}" presName="Name21" presStyleCnt="0"/>
      <dgm:spPr/>
    </dgm:pt>
    <dgm:pt modelId="{EFF03BCC-8292-409A-B04E-9B69725F8059}" type="pres">
      <dgm:prSet presAssocID="{97ADEF7C-4A65-42DA-B469-F09950F94B98}" presName="level2Shape" presStyleLbl="node4" presStyleIdx="36" presStyleCnt="41"/>
      <dgm:spPr/>
      <dgm:t>
        <a:bodyPr/>
        <a:lstStyle/>
        <a:p>
          <a:endParaRPr lang="en-US"/>
        </a:p>
      </dgm:t>
    </dgm:pt>
    <dgm:pt modelId="{50C99DC4-5B5D-4B17-8E82-752D707F2C63}" type="pres">
      <dgm:prSet presAssocID="{97ADEF7C-4A65-42DA-B469-F09950F94B98}" presName="hierChild3" presStyleCnt="0"/>
      <dgm:spPr/>
    </dgm:pt>
    <dgm:pt modelId="{1D3F4A0B-5207-437A-BD34-146C20926625}" type="pres">
      <dgm:prSet presAssocID="{E634D375-3367-4235-B285-47F340E70B7E}" presName="Name19" presStyleLbl="parChTrans1D4" presStyleIdx="37" presStyleCnt="41"/>
      <dgm:spPr/>
      <dgm:t>
        <a:bodyPr/>
        <a:lstStyle/>
        <a:p>
          <a:endParaRPr lang="en-US"/>
        </a:p>
      </dgm:t>
    </dgm:pt>
    <dgm:pt modelId="{289C5631-EB21-433A-862C-199F060C04C6}" type="pres">
      <dgm:prSet presAssocID="{D74D2D8C-A422-46AE-8F9D-EC3CE9F3C146}" presName="Name21" presStyleCnt="0"/>
      <dgm:spPr/>
      <dgm:t>
        <a:bodyPr/>
        <a:lstStyle/>
        <a:p>
          <a:endParaRPr lang="en-US"/>
        </a:p>
      </dgm:t>
    </dgm:pt>
    <dgm:pt modelId="{33A81121-FA6E-4F14-8B78-5E047DCE9A52}" type="pres">
      <dgm:prSet presAssocID="{D74D2D8C-A422-46AE-8F9D-EC3CE9F3C146}" presName="level2Shape" presStyleLbl="node4" presStyleIdx="37" presStyleCnt="41"/>
      <dgm:spPr/>
      <dgm:t>
        <a:bodyPr/>
        <a:lstStyle/>
        <a:p>
          <a:endParaRPr lang="en-US"/>
        </a:p>
      </dgm:t>
    </dgm:pt>
    <dgm:pt modelId="{CFBEA735-E41C-4314-9750-8AD1CC660CB8}" type="pres">
      <dgm:prSet presAssocID="{D74D2D8C-A422-46AE-8F9D-EC3CE9F3C146}" presName="hierChild3" presStyleCnt="0"/>
      <dgm:spPr/>
      <dgm:t>
        <a:bodyPr/>
        <a:lstStyle/>
        <a:p>
          <a:endParaRPr lang="en-US"/>
        </a:p>
      </dgm:t>
    </dgm:pt>
    <dgm:pt modelId="{76BD574F-F60B-410D-9875-77712750E35B}" type="pres">
      <dgm:prSet presAssocID="{20CA6FBC-9510-4D93-86E6-13D4DA36D4BB}" presName="Name19" presStyleLbl="parChTrans1D4" presStyleIdx="38" presStyleCnt="41"/>
      <dgm:spPr/>
      <dgm:t>
        <a:bodyPr/>
        <a:lstStyle/>
        <a:p>
          <a:endParaRPr lang="en-US"/>
        </a:p>
      </dgm:t>
    </dgm:pt>
    <dgm:pt modelId="{06CF80C9-8E27-41C9-805B-01A91017502C}" type="pres">
      <dgm:prSet presAssocID="{67C186AC-F421-420B-B091-0BB00D78645E}" presName="Name21" presStyleCnt="0"/>
      <dgm:spPr/>
      <dgm:t>
        <a:bodyPr/>
        <a:lstStyle/>
        <a:p>
          <a:endParaRPr lang="en-US"/>
        </a:p>
      </dgm:t>
    </dgm:pt>
    <dgm:pt modelId="{FC4ED325-9975-45AD-B034-8A82687F03FA}" type="pres">
      <dgm:prSet presAssocID="{67C186AC-F421-420B-B091-0BB00D78645E}" presName="level2Shape" presStyleLbl="node4" presStyleIdx="38" presStyleCnt="41"/>
      <dgm:spPr/>
      <dgm:t>
        <a:bodyPr/>
        <a:lstStyle/>
        <a:p>
          <a:endParaRPr lang="en-US"/>
        </a:p>
      </dgm:t>
    </dgm:pt>
    <dgm:pt modelId="{2BB4987C-B29E-416B-BC15-85A317D5181D}" type="pres">
      <dgm:prSet presAssocID="{67C186AC-F421-420B-B091-0BB00D78645E}" presName="hierChild3" presStyleCnt="0"/>
      <dgm:spPr/>
      <dgm:t>
        <a:bodyPr/>
        <a:lstStyle/>
        <a:p>
          <a:endParaRPr lang="en-US"/>
        </a:p>
      </dgm:t>
    </dgm:pt>
    <dgm:pt modelId="{D6D7737C-C47C-4F95-B560-60BFAA7473FF}" type="pres">
      <dgm:prSet presAssocID="{0CF8C472-17BD-4370-B962-A0AA025FE080}" presName="Name19" presStyleLbl="parChTrans1D4" presStyleIdx="39" presStyleCnt="41"/>
      <dgm:spPr/>
      <dgm:t>
        <a:bodyPr/>
        <a:lstStyle/>
        <a:p>
          <a:endParaRPr lang="en-US"/>
        </a:p>
      </dgm:t>
    </dgm:pt>
    <dgm:pt modelId="{97BB8DED-68CB-4A93-BA3B-B52307163F69}" type="pres">
      <dgm:prSet presAssocID="{F6C96228-0E9A-449F-A2FF-80AAFE9BC5B4}" presName="Name21" presStyleCnt="0"/>
      <dgm:spPr/>
      <dgm:t>
        <a:bodyPr/>
        <a:lstStyle/>
        <a:p>
          <a:endParaRPr lang="en-US"/>
        </a:p>
      </dgm:t>
    </dgm:pt>
    <dgm:pt modelId="{7DE72D3B-0DCE-4A0D-95C0-D64D49D82C89}" type="pres">
      <dgm:prSet presAssocID="{F6C96228-0E9A-449F-A2FF-80AAFE9BC5B4}" presName="level2Shape" presStyleLbl="node4" presStyleIdx="39" presStyleCnt="41"/>
      <dgm:spPr/>
      <dgm:t>
        <a:bodyPr/>
        <a:lstStyle/>
        <a:p>
          <a:endParaRPr lang="en-US"/>
        </a:p>
      </dgm:t>
    </dgm:pt>
    <dgm:pt modelId="{D4851BFE-9BB3-482C-956F-E199C71A227E}" type="pres">
      <dgm:prSet presAssocID="{F6C96228-0E9A-449F-A2FF-80AAFE9BC5B4}" presName="hierChild3" presStyleCnt="0"/>
      <dgm:spPr/>
      <dgm:t>
        <a:bodyPr/>
        <a:lstStyle/>
        <a:p>
          <a:endParaRPr lang="en-US"/>
        </a:p>
      </dgm:t>
    </dgm:pt>
    <dgm:pt modelId="{F31EF6CB-1166-4C27-B16A-5353C69BBF8C}" type="pres">
      <dgm:prSet presAssocID="{EC6F292B-0102-4A52-BC90-34A0B21C3FF6}" presName="Name19" presStyleLbl="parChTrans1D4" presStyleIdx="40" presStyleCnt="41"/>
      <dgm:spPr/>
      <dgm:t>
        <a:bodyPr/>
        <a:lstStyle/>
        <a:p>
          <a:endParaRPr lang="en-US"/>
        </a:p>
      </dgm:t>
    </dgm:pt>
    <dgm:pt modelId="{841B7B58-024F-41CA-9ACE-870D0AD2A13B}" type="pres">
      <dgm:prSet presAssocID="{B8753EF0-6EC6-48C5-9009-5000D5812155}" presName="Name21" presStyleCnt="0"/>
      <dgm:spPr/>
      <dgm:t>
        <a:bodyPr/>
        <a:lstStyle/>
        <a:p>
          <a:endParaRPr lang="en-US"/>
        </a:p>
      </dgm:t>
    </dgm:pt>
    <dgm:pt modelId="{06E615B0-9D5A-4863-9881-8B41D9F0D0EC}" type="pres">
      <dgm:prSet presAssocID="{B8753EF0-6EC6-48C5-9009-5000D5812155}" presName="level2Shape" presStyleLbl="node4" presStyleIdx="40" presStyleCnt="41"/>
      <dgm:spPr/>
      <dgm:t>
        <a:bodyPr/>
        <a:lstStyle/>
        <a:p>
          <a:endParaRPr lang="en-US"/>
        </a:p>
      </dgm:t>
    </dgm:pt>
    <dgm:pt modelId="{764FA692-C67D-4A0A-9945-5FD46C79E8EC}" type="pres">
      <dgm:prSet presAssocID="{B8753EF0-6EC6-48C5-9009-5000D5812155}" presName="hierChild3" presStyleCnt="0"/>
      <dgm:spPr/>
      <dgm:t>
        <a:bodyPr/>
        <a:lstStyle/>
        <a:p>
          <a:endParaRPr lang="en-US"/>
        </a:p>
      </dgm:t>
    </dgm:pt>
    <dgm:pt modelId="{8C56C7E4-CA0B-46B4-99AC-14A6FF8884A5}" type="pres">
      <dgm:prSet presAssocID="{1DA9DDFD-8F32-4FD9-9CEE-8920D9433E91}" presName="Name19" presStyleLbl="parChTrans1D2" presStyleIdx="1" presStyleCnt="5"/>
      <dgm:spPr/>
      <dgm:t>
        <a:bodyPr/>
        <a:lstStyle/>
        <a:p>
          <a:endParaRPr lang="en-US"/>
        </a:p>
      </dgm:t>
    </dgm:pt>
    <dgm:pt modelId="{FD0F0CC5-76BD-4899-B7BB-1B142F67FF6F}" type="pres">
      <dgm:prSet presAssocID="{63E2DFF3-7080-40AF-9D99-7225CDB5B881}" presName="Name21" presStyleCnt="0"/>
      <dgm:spPr/>
      <dgm:t>
        <a:bodyPr/>
        <a:lstStyle/>
        <a:p>
          <a:endParaRPr lang="en-US"/>
        </a:p>
      </dgm:t>
    </dgm:pt>
    <dgm:pt modelId="{4FFA9C70-AC47-4161-8C98-72ADB418B10E}" type="pres">
      <dgm:prSet presAssocID="{63E2DFF3-7080-40AF-9D99-7225CDB5B881}" presName="level2Shape" presStyleLbl="node2" presStyleIdx="1" presStyleCnt="5"/>
      <dgm:spPr/>
      <dgm:t>
        <a:bodyPr/>
        <a:lstStyle/>
        <a:p>
          <a:endParaRPr lang="en-US"/>
        </a:p>
      </dgm:t>
    </dgm:pt>
    <dgm:pt modelId="{53761F0C-EDD1-473B-BAC3-10E895A0C5ED}" type="pres">
      <dgm:prSet presAssocID="{63E2DFF3-7080-40AF-9D99-7225CDB5B881}" presName="hierChild3" presStyleCnt="0"/>
      <dgm:spPr/>
      <dgm:t>
        <a:bodyPr/>
        <a:lstStyle/>
        <a:p>
          <a:endParaRPr lang="en-US"/>
        </a:p>
      </dgm:t>
    </dgm:pt>
    <dgm:pt modelId="{83D0F28B-8F46-43F2-9D43-F804DF64FFBB}" type="pres">
      <dgm:prSet presAssocID="{2039BD8A-582E-4778-82F5-A47D8D3ED1A1}" presName="Name19" presStyleLbl="parChTrans1D2" presStyleIdx="2" presStyleCnt="5"/>
      <dgm:spPr/>
      <dgm:t>
        <a:bodyPr/>
        <a:lstStyle/>
        <a:p>
          <a:endParaRPr lang="en-US"/>
        </a:p>
      </dgm:t>
    </dgm:pt>
    <dgm:pt modelId="{77F113AF-D299-4424-9605-64FD71886307}" type="pres">
      <dgm:prSet presAssocID="{00BD2695-184F-40A6-936A-D6E2F7EF1FD5}" presName="Name21" presStyleCnt="0"/>
      <dgm:spPr/>
      <dgm:t>
        <a:bodyPr/>
        <a:lstStyle/>
        <a:p>
          <a:endParaRPr lang="en-US"/>
        </a:p>
      </dgm:t>
    </dgm:pt>
    <dgm:pt modelId="{3853707C-2ED8-48C4-BB4C-E9EDDB56E35B}" type="pres">
      <dgm:prSet presAssocID="{00BD2695-184F-40A6-936A-D6E2F7EF1FD5}" presName="level2Shape" presStyleLbl="node2" presStyleIdx="2" presStyleCnt="5"/>
      <dgm:spPr/>
      <dgm:t>
        <a:bodyPr/>
        <a:lstStyle/>
        <a:p>
          <a:endParaRPr lang="en-US"/>
        </a:p>
      </dgm:t>
    </dgm:pt>
    <dgm:pt modelId="{61488F58-C0CC-4BCA-97B0-B00EE66F9313}" type="pres">
      <dgm:prSet presAssocID="{00BD2695-184F-40A6-936A-D6E2F7EF1FD5}" presName="hierChild3" presStyleCnt="0"/>
      <dgm:spPr/>
      <dgm:t>
        <a:bodyPr/>
        <a:lstStyle/>
        <a:p>
          <a:endParaRPr lang="en-US"/>
        </a:p>
      </dgm:t>
    </dgm:pt>
    <dgm:pt modelId="{6B91A406-EACD-43FE-9DF1-E357A72D2023}" type="pres">
      <dgm:prSet presAssocID="{7FFB3C6E-8CF8-42D9-B9A8-0C6D75821CE1}" presName="Name19" presStyleLbl="parChTrans1D2" presStyleIdx="3" presStyleCnt="5"/>
      <dgm:spPr/>
      <dgm:t>
        <a:bodyPr/>
        <a:lstStyle/>
        <a:p>
          <a:endParaRPr lang="en-US"/>
        </a:p>
      </dgm:t>
    </dgm:pt>
    <dgm:pt modelId="{81360BF4-308C-4936-9845-7698B2A182A8}" type="pres">
      <dgm:prSet presAssocID="{5EECD64D-BFE0-46C4-89B1-4D8B744FFB7B}" presName="Name21" presStyleCnt="0"/>
      <dgm:spPr/>
      <dgm:t>
        <a:bodyPr/>
        <a:lstStyle/>
        <a:p>
          <a:endParaRPr lang="en-US"/>
        </a:p>
      </dgm:t>
    </dgm:pt>
    <dgm:pt modelId="{568E2DFE-5869-4195-803B-BAD7C8C16418}" type="pres">
      <dgm:prSet presAssocID="{5EECD64D-BFE0-46C4-89B1-4D8B744FFB7B}" presName="level2Shape" presStyleLbl="node2" presStyleIdx="3" presStyleCnt="5"/>
      <dgm:spPr/>
      <dgm:t>
        <a:bodyPr/>
        <a:lstStyle/>
        <a:p>
          <a:endParaRPr lang="en-US"/>
        </a:p>
      </dgm:t>
    </dgm:pt>
    <dgm:pt modelId="{73FD1B66-BB95-445C-94CB-3FCAD0102DDD}" type="pres">
      <dgm:prSet presAssocID="{5EECD64D-BFE0-46C4-89B1-4D8B744FFB7B}" presName="hierChild3" presStyleCnt="0"/>
      <dgm:spPr/>
      <dgm:t>
        <a:bodyPr/>
        <a:lstStyle/>
        <a:p>
          <a:endParaRPr lang="en-US"/>
        </a:p>
      </dgm:t>
    </dgm:pt>
    <dgm:pt modelId="{D479B9B0-8B09-49CC-B5F4-5A5F487876D8}" type="pres">
      <dgm:prSet presAssocID="{138F6C4C-6922-4EBB-A80B-B1A6D699F42E}" presName="Name19" presStyleLbl="parChTrans1D2" presStyleIdx="4" presStyleCnt="5"/>
      <dgm:spPr/>
      <dgm:t>
        <a:bodyPr/>
        <a:lstStyle/>
        <a:p>
          <a:endParaRPr lang="en-US"/>
        </a:p>
      </dgm:t>
    </dgm:pt>
    <dgm:pt modelId="{7325083C-2930-48AB-91E7-A85DAE21FCC1}" type="pres">
      <dgm:prSet presAssocID="{7AB9D55B-7228-4802-93EB-2DE9F018F0D3}" presName="Name21" presStyleCnt="0"/>
      <dgm:spPr/>
      <dgm:t>
        <a:bodyPr/>
        <a:lstStyle/>
        <a:p>
          <a:endParaRPr lang="en-US"/>
        </a:p>
      </dgm:t>
    </dgm:pt>
    <dgm:pt modelId="{1E9B7312-F855-4FC6-90D9-43A55D74B471}" type="pres">
      <dgm:prSet presAssocID="{7AB9D55B-7228-4802-93EB-2DE9F018F0D3}" presName="level2Shape" presStyleLbl="node2" presStyleIdx="4" presStyleCnt="5"/>
      <dgm:spPr/>
      <dgm:t>
        <a:bodyPr/>
        <a:lstStyle/>
        <a:p>
          <a:endParaRPr lang="en-US"/>
        </a:p>
      </dgm:t>
    </dgm:pt>
    <dgm:pt modelId="{FBBA2A9F-BB54-43AC-B2F6-E3570F3250B8}" type="pres">
      <dgm:prSet presAssocID="{7AB9D55B-7228-4802-93EB-2DE9F018F0D3}" presName="hierChild3" presStyleCnt="0"/>
      <dgm:spPr/>
      <dgm:t>
        <a:bodyPr/>
        <a:lstStyle/>
        <a:p>
          <a:endParaRPr lang="en-US"/>
        </a:p>
      </dgm:t>
    </dgm:pt>
    <dgm:pt modelId="{3294D303-620D-4055-A286-836CA4F28902}" type="pres">
      <dgm:prSet presAssocID="{3C35CB66-ABEA-46C6-8087-557CE621A093}" presName="Name19" presStyleLbl="parChTrans1D3" presStyleIdx="5" presStyleCnt="8"/>
      <dgm:spPr/>
      <dgm:t>
        <a:bodyPr/>
        <a:lstStyle/>
        <a:p>
          <a:endParaRPr lang="en-US"/>
        </a:p>
      </dgm:t>
    </dgm:pt>
    <dgm:pt modelId="{C33A0484-8956-48DE-89B5-AB80F6145DCB}" type="pres">
      <dgm:prSet presAssocID="{38B913EB-B276-4360-BBDE-C7450692F137}" presName="Name21" presStyleCnt="0"/>
      <dgm:spPr/>
      <dgm:t>
        <a:bodyPr/>
        <a:lstStyle/>
        <a:p>
          <a:endParaRPr lang="en-US"/>
        </a:p>
      </dgm:t>
    </dgm:pt>
    <dgm:pt modelId="{D3D2F83A-7B05-4980-9230-4A7F70A8CB00}" type="pres">
      <dgm:prSet presAssocID="{38B913EB-B276-4360-BBDE-C7450692F137}" presName="level2Shape" presStyleLbl="node3" presStyleIdx="5" presStyleCnt="8"/>
      <dgm:spPr/>
      <dgm:t>
        <a:bodyPr/>
        <a:lstStyle/>
        <a:p>
          <a:endParaRPr lang="en-US"/>
        </a:p>
      </dgm:t>
    </dgm:pt>
    <dgm:pt modelId="{B1C78C54-EA90-483C-860F-FF634C6FF559}" type="pres">
      <dgm:prSet presAssocID="{38B913EB-B276-4360-BBDE-C7450692F137}" presName="hierChild3" presStyleCnt="0"/>
      <dgm:spPr/>
      <dgm:t>
        <a:bodyPr/>
        <a:lstStyle/>
        <a:p>
          <a:endParaRPr lang="en-US"/>
        </a:p>
      </dgm:t>
    </dgm:pt>
    <dgm:pt modelId="{C78F5C93-0303-47B7-86C3-11E61AC75EF1}" type="pres">
      <dgm:prSet presAssocID="{2A353BE6-C133-4106-8D3D-C5929424AE2E}" presName="Name19" presStyleLbl="parChTrans1D3" presStyleIdx="6" presStyleCnt="8"/>
      <dgm:spPr/>
      <dgm:t>
        <a:bodyPr/>
        <a:lstStyle/>
        <a:p>
          <a:endParaRPr lang="en-US"/>
        </a:p>
      </dgm:t>
    </dgm:pt>
    <dgm:pt modelId="{4FE4BC57-6B64-45A9-9ED2-2858726FFB15}" type="pres">
      <dgm:prSet presAssocID="{5ED28A05-4A29-4B29-8168-301EDDC73650}" presName="Name21" presStyleCnt="0"/>
      <dgm:spPr/>
      <dgm:t>
        <a:bodyPr/>
        <a:lstStyle/>
        <a:p>
          <a:endParaRPr lang="en-US"/>
        </a:p>
      </dgm:t>
    </dgm:pt>
    <dgm:pt modelId="{E7E5556E-F532-41A3-93D1-6A6E14D65300}" type="pres">
      <dgm:prSet presAssocID="{5ED28A05-4A29-4B29-8168-301EDDC73650}" presName="level2Shape" presStyleLbl="node3" presStyleIdx="6" presStyleCnt="8"/>
      <dgm:spPr/>
      <dgm:t>
        <a:bodyPr/>
        <a:lstStyle/>
        <a:p>
          <a:endParaRPr lang="en-US"/>
        </a:p>
      </dgm:t>
    </dgm:pt>
    <dgm:pt modelId="{C0C97183-7706-4C8C-873D-0FECF0B39C75}" type="pres">
      <dgm:prSet presAssocID="{5ED28A05-4A29-4B29-8168-301EDDC73650}" presName="hierChild3" presStyleCnt="0"/>
      <dgm:spPr/>
      <dgm:t>
        <a:bodyPr/>
        <a:lstStyle/>
        <a:p>
          <a:endParaRPr lang="en-US"/>
        </a:p>
      </dgm:t>
    </dgm:pt>
    <dgm:pt modelId="{D4D78B76-BA77-40E2-872D-FB2A27850CDA}" type="pres">
      <dgm:prSet presAssocID="{14ECEF32-D964-4640-A7A2-5140D5041828}" presName="Name19" presStyleLbl="parChTrans1D3" presStyleIdx="7" presStyleCnt="8"/>
      <dgm:spPr/>
      <dgm:t>
        <a:bodyPr/>
        <a:lstStyle/>
        <a:p>
          <a:endParaRPr lang="en-US"/>
        </a:p>
      </dgm:t>
    </dgm:pt>
    <dgm:pt modelId="{FB67ABA0-EF70-4E02-9746-14B0B1A58C2D}" type="pres">
      <dgm:prSet presAssocID="{5A4DB16B-A762-40EC-8DAC-A48F1ED7544E}" presName="Name21" presStyleCnt="0"/>
      <dgm:spPr/>
      <dgm:t>
        <a:bodyPr/>
        <a:lstStyle/>
        <a:p>
          <a:endParaRPr lang="en-US"/>
        </a:p>
      </dgm:t>
    </dgm:pt>
    <dgm:pt modelId="{C512DA7C-2E7D-4F31-80CE-ACE9423CDB47}" type="pres">
      <dgm:prSet presAssocID="{5A4DB16B-A762-40EC-8DAC-A48F1ED7544E}" presName="level2Shape" presStyleLbl="node3" presStyleIdx="7" presStyleCnt="8"/>
      <dgm:spPr/>
      <dgm:t>
        <a:bodyPr/>
        <a:lstStyle/>
        <a:p>
          <a:endParaRPr lang="en-US"/>
        </a:p>
      </dgm:t>
    </dgm:pt>
    <dgm:pt modelId="{8D19BA85-31A5-47D2-9448-F2EB8807359E}" type="pres">
      <dgm:prSet presAssocID="{5A4DB16B-A762-40EC-8DAC-A48F1ED7544E}" presName="hierChild3" presStyleCnt="0"/>
      <dgm:spPr/>
      <dgm:t>
        <a:bodyPr/>
        <a:lstStyle/>
        <a:p>
          <a:endParaRPr lang="en-US"/>
        </a:p>
      </dgm:t>
    </dgm:pt>
    <dgm:pt modelId="{BD05BA7A-4FD2-4CC8-A4ED-9E6F7C8CFDD9}" type="pres">
      <dgm:prSet presAssocID="{7A99D794-6421-4BD4-A43F-8FF5ACC368CE}" presName="bgShapesFlow" presStyleCnt="0"/>
      <dgm:spPr/>
      <dgm:t>
        <a:bodyPr/>
        <a:lstStyle/>
        <a:p>
          <a:endParaRPr lang="en-US"/>
        </a:p>
      </dgm:t>
    </dgm:pt>
  </dgm:ptLst>
  <dgm:cxnLst>
    <dgm:cxn modelId="{E789E2FE-6604-4275-B273-F1D1EE18DB5F}" type="presOf" srcId="{972F1D36-AA59-4713-877E-A3EA71BC4B13}" destId="{E4668C20-08B8-45D0-99A2-016B6C269F4F}" srcOrd="0" destOrd="0" presId="urn:microsoft.com/office/officeart/2005/8/layout/hierarchy6"/>
    <dgm:cxn modelId="{3857186F-09E9-43A9-B735-53A2F4FEAC10}" type="presOf" srcId="{2A353BE6-C133-4106-8D3D-C5929424AE2E}" destId="{C78F5C93-0303-47B7-86C3-11E61AC75EF1}" srcOrd="0" destOrd="0" presId="urn:microsoft.com/office/officeart/2005/8/layout/hierarchy6"/>
    <dgm:cxn modelId="{2B13DF06-B802-49F6-8A9C-27967D7B83FB}" type="presOf" srcId="{B8753EF0-6EC6-48C5-9009-5000D5812155}" destId="{06E615B0-9D5A-4863-9881-8B41D9F0D0EC}" srcOrd="0" destOrd="0" presId="urn:microsoft.com/office/officeart/2005/8/layout/hierarchy6"/>
    <dgm:cxn modelId="{7E36055C-BE4B-43C8-97C7-B54AF33E24D9}" type="presOf" srcId="{9E505B10-460A-4932-8179-7AE1EAD14F43}" destId="{5D5C19DD-D438-4399-9E2F-5360F35D8D33}" srcOrd="0" destOrd="0" presId="urn:microsoft.com/office/officeart/2005/8/layout/hierarchy6"/>
    <dgm:cxn modelId="{3ED4BFA5-7BB5-4746-B7FC-F612A96153B0}" type="presOf" srcId="{F9468C14-6B6F-4A22-8C4A-83A1A3C1E541}" destId="{DE782557-C08C-480E-ADAC-8EF201BB3C04}" srcOrd="0" destOrd="0" presId="urn:microsoft.com/office/officeart/2005/8/layout/hierarchy6"/>
    <dgm:cxn modelId="{52987008-2D73-4E21-A593-55538028A673}" srcId="{CA2D0F00-3597-4660-AB7C-011F08612D94}" destId="{0A7F52C6-2205-44F9-9FEC-789FECBF397E}" srcOrd="6" destOrd="0" parTransId="{31B3193D-2B6A-4FF4-A15E-93F01DF603FD}" sibTransId="{EE3083ED-2252-4FAA-AB55-C855180CA94F}"/>
    <dgm:cxn modelId="{3AD3E2F2-68D3-4F48-9D75-850BBD7CB0BB}" type="presOf" srcId="{71BF676A-090F-497D-8F1F-B9F52AB44552}" destId="{520B302B-BBA5-4C83-902A-94F80F5838B3}" srcOrd="0" destOrd="0" presId="urn:microsoft.com/office/officeart/2005/8/layout/hierarchy6"/>
    <dgm:cxn modelId="{8B2D436E-CF5B-45B9-B9D0-72A9AC6DB282}" type="presOf" srcId="{79AD906B-D10E-4E26-A26A-38CBF3BD5B6B}" destId="{148C979A-C7C1-4738-9410-0DE41245CE78}" srcOrd="0" destOrd="0" presId="urn:microsoft.com/office/officeart/2005/8/layout/hierarchy6"/>
    <dgm:cxn modelId="{68E7FE97-A32A-4758-811E-618C6166DDD5}" type="presOf" srcId="{F1059424-E0D6-455E-97A4-8A0A6149DD74}" destId="{3F097FBD-8B4E-478C-9E72-24EAB6B5DE3F}" srcOrd="0" destOrd="0" presId="urn:microsoft.com/office/officeart/2005/8/layout/hierarchy6"/>
    <dgm:cxn modelId="{5098AC2F-4129-45E7-A471-95DD2CDE1B18}" type="presOf" srcId="{3264A56C-4A22-4524-B56D-A03267FC7DCA}" destId="{A3B71E09-0D06-4123-9C4F-5109AF2FB9CD}" srcOrd="0" destOrd="0" presId="urn:microsoft.com/office/officeart/2005/8/layout/hierarchy6"/>
    <dgm:cxn modelId="{04B9001A-097C-485E-A81D-33799FE75483}" type="presOf" srcId="{B44962BC-7E6A-4F41-B76F-1F439DC82F80}" destId="{37317492-B916-4334-AE7E-9FA354F48552}" srcOrd="0" destOrd="0" presId="urn:microsoft.com/office/officeart/2005/8/layout/hierarchy6"/>
    <dgm:cxn modelId="{7C8F1E29-2795-4965-88A5-8DC97BBEA6DE}" type="presOf" srcId="{2039BD8A-582E-4778-82F5-A47D8D3ED1A1}" destId="{83D0F28B-8F46-43F2-9D43-F804DF64FFBB}" srcOrd="0" destOrd="0" presId="urn:microsoft.com/office/officeart/2005/8/layout/hierarchy6"/>
    <dgm:cxn modelId="{FF37018F-8D2F-487D-8F48-791BAB3A42B8}" type="presOf" srcId="{81C0D820-3658-487F-8542-89A3E2D4843C}" destId="{07EF651F-A9A0-4E98-AC03-77CC43DE79C3}" srcOrd="0" destOrd="0" presId="urn:microsoft.com/office/officeart/2005/8/layout/hierarchy6"/>
    <dgm:cxn modelId="{56258D23-A070-475A-8A33-B05EA5599028}" type="presOf" srcId="{70D03931-A21A-4A6D-932E-C422741B95D3}" destId="{20A114C4-258F-4AA2-A8AE-810492FBE825}" srcOrd="0" destOrd="0" presId="urn:microsoft.com/office/officeart/2005/8/layout/hierarchy6"/>
    <dgm:cxn modelId="{406A0F44-6FAD-47E3-81B8-A85A633ADC9A}" srcId="{F33F0C74-7C8B-4705-9412-679CFDF165E7}" destId="{12FAA6CC-4A3A-46B4-80CC-CF3EEC8092B0}" srcOrd="1" destOrd="0" parTransId="{60C116D9-3B8F-4FD5-9C0F-0B5D55010250}" sibTransId="{1AE38072-C000-4718-ADDA-BFCA539864AA}"/>
    <dgm:cxn modelId="{9603335E-0BF6-4DA2-B424-FF691E7CEEEE}" type="presOf" srcId="{02665396-FF0B-4856-B5CB-425BD2402DC1}" destId="{47832F08-2361-4DC0-B572-75EE8818A4BB}" srcOrd="0" destOrd="0" presId="urn:microsoft.com/office/officeart/2005/8/layout/hierarchy6"/>
    <dgm:cxn modelId="{544602FC-22F6-45E0-ADFE-8CD69AC169C7}" type="presOf" srcId="{6983F0B8-D43A-44CF-9330-0CBB24D6364C}" destId="{E9BB25D8-38C9-4B75-9900-194FEEBEE7EA}" srcOrd="0" destOrd="0" presId="urn:microsoft.com/office/officeart/2005/8/layout/hierarchy6"/>
    <dgm:cxn modelId="{FF4EABE9-FDE9-4458-9C9B-FD0E6429F34F}" type="presOf" srcId="{20CA6FBC-9510-4D93-86E6-13D4DA36D4BB}" destId="{76BD574F-F60B-410D-9875-77712750E35B}" srcOrd="0" destOrd="0" presId="urn:microsoft.com/office/officeart/2005/8/layout/hierarchy6"/>
    <dgm:cxn modelId="{7E4CD823-0C88-4411-9CD5-B9A587CCAC47}" type="presOf" srcId="{3C35CB66-ABEA-46C6-8087-557CE621A093}" destId="{3294D303-620D-4055-A286-836CA4F28902}" srcOrd="0" destOrd="0" presId="urn:microsoft.com/office/officeart/2005/8/layout/hierarchy6"/>
    <dgm:cxn modelId="{712DA5B9-1C51-4628-BA69-A225BE8CEE05}" type="presOf" srcId="{12FAA6CC-4A3A-46B4-80CC-CF3EEC8092B0}" destId="{DE1DF50C-F6D7-44B4-B4C5-C609458FCFEE}" srcOrd="0" destOrd="0" presId="urn:microsoft.com/office/officeart/2005/8/layout/hierarchy6"/>
    <dgm:cxn modelId="{07F51113-D9DA-4128-98BA-9CEEF8785CED}" srcId="{1AEF6B12-F433-47CC-BB3E-C3754A94B7E8}" destId="{0E35F587-C4E7-4E39-8B6E-C8E902474381}" srcOrd="2" destOrd="0" parTransId="{4F8D7D78-1B38-4980-89ED-D327AD1AB4B3}" sibTransId="{CA13D7A3-F941-496A-9D39-7DD722E40DA0}"/>
    <dgm:cxn modelId="{D9C78685-B75A-4EEE-995A-F5167F3570E4}" srcId="{CA2D0F00-3597-4660-AB7C-011F08612D94}" destId="{549E9270-6F6B-4B8E-B7AB-157920C2BC5F}" srcOrd="1" destOrd="0" parTransId="{02665396-FF0B-4856-B5CB-425BD2402DC1}" sibTransId="{6475D4CE-620C-44EA-8D6F-C6AD31383780}"/>
    <dgm:cxn modelId="{2E60616E-E8D4-410A-9126-C48F8B9C36BB}" srcId="{521B4D53-99A9-4922-A92F-45526A438E8C}" destId="{67C186AC-F421-420B-B091-0BB00D78645E}" srcOrd="2" destOrd="0" parTransId="{20CA6FBC-9510-4D93-86E6-13D4DA36D4BB}" sibTransId="{1576F2B7-5593-415C-8612-C90157D53EC5}"/>
    <dgm:cxn modelId="{1B567C69-F570-488A-B56D-CFE9701A4458}" type="presOf" srcId="{1E7E765B-466F-44A9-85FC-55A6A815BABF}" destId="{1659F79A-DCAC-4AD3-8FEF-CB13847C4985}" srcOrd="0" destOrd="0" presId="urn:microsoft.com/office/officeart/2005/8/layout/hierarchy6"/>
    <dgm:cxn modelId="{50529093-A84C-4F98-9B4D-25533FD896C7}" srcId="{214DDECB-0809-4B4F-BA0C-A6A592BB1782}" destId="{F660A0A6-C716-430D-B7F6-2FCEA0477DEA}" srcOrd="0" destOrd="0" parTransId="{F1059424-E0D6-455E-97A4-8A0A6149DD74}" sibTransId="{5C87B772-E626-4D09-97D5-4D6D2E5D1808}"/>
    <dgm:cxn modelId="{ABA5FF45-5700-480D-B571-980881A94A79}" srcId="{1AEF6B12-F433-47CC-BB3E-C3754A94B7E8}" destId="{99848382-07E8-47C6-9CFD-1D283F043DBA}" srcOrd="0" destOrd="0" parTransId="{CA28F76B-C385-4B0A-B299-FE89B39EC39A}" sibTransId="{89301784-341E-44BA-B56E-3422129B8221}"/>
    <dgm:cxn modelId="{623DF59A-CE33-460C-B78A-8966BFB225C7}" srcId="{CA2D0F00-3597-4660-AB7C-011F08612D94}" destId="{F9468C14-6B6F-4A22-8C4A-83A1A3C1E541}" srcOrd="5" destOrd="0" parTransId="{9E28B2D3-560A-4212-8D00-4627DC696E4E}" sibTransId="{9918B2BE-104F-4303-8163-9DDB6E30D2B2}"/>
    <dgm:cxn modelId="{501DC992-574A-4C1E-AA51-68D83372B9AD}" type="presOf" srcId="{5ED28A05-4A29-4B29-8168-301EDDC73650}" destId="{E7E5556E-F532-41A3-93D1-6A6E14D65300}" srcOrd="0" destOrd="0" presId="urn:microsoft.com/office/officeart/2005/8/layout/hierarchy6"/>
    <dgm:cxn modelId="{D7D9219E-E863-438D-B5B7-B39746B0AB4A}" srcId="{BD58F3C5-A7FB-4FC1-ADF8-CE04C741DFDB}" destId="{70D03931-A21A-4A6D-932E-C422741B95D3}" srcOrd="0" destOrd="0" parTransId="{9356124E-F7A0-429D-8865-40801EB7448A}" sibTransId="{29C4E9AB-A998-45A6-B1E2-07ECF6DCE2DD}"/>
    <dgm:cxn modelId="{78BB7F90-9FFF-456E-9ACC-9A87566F91CE}" type="presOf" srcId="{F33F0C74-7C8B-4705-9412-679CFDF165E7}" destId="{B2AE9A37-9241-473E-8405-FD7B1B50907E}" srcOrd="0" destOrd="0" presId="urn:microsoft.com/office/officeart/2005/8/layout/hierarchy6"/>
    <dgm:cxn modelId="{2A1607A8-1FA7-4A42-91AB-4E1378C2D3B8}" type="presOf" srcId="{5EECD64D-BFE0-46C4-89B1-4D8B744FFB7B}" destId="{568E2DFE-5869-4195-803B-BAD7C8C16418}" srcOrd="0" destOrd="0" presId="urn:microsoft.com/office/officeart/2005/8/layout/hierarchy6"/>
    <dgm:cxn modelId="{A06AFEF7-00D6-4955-8AE2-5D1A883685FF}" srcId="{CA2D0F00-3597-4660-AB7C-011F08612D94}" destId="{F6C96228-0E9A-449F-A2FF-80AAFE9BC5B4}" srcOrd="11" destOrd="0" parTransId="{0CF8C472-17BD-4370-B962-A0AA025FE080}" sibTransId="{7BFC4862-9916-4C76-85C0-2C932B24F07A}"/>
    <dgm:cxn modelId="{7670BDDD-2FB0-430A-8377-DB6263C6B06A}" type="presOf" srcId="{DEA4D433-2E4F-47DB-AD5B-E0F04844DF4F}" destId="{A38CC339-A4FE-431B-9BD2-63864447BE9E}" srcOrd="0" destOrd="0" presId="urn:microsoft.com/office/officeart/2005/8/layout/hierarchy6"/>
    <dgm:cxn modelId="{4EC7BA10-6D1C-4455-93DA-FDD44BC0982E}" type="presOf" srcId="{00BD2695-184F-40A6-936A-D6E2F7EF1FD5}" destId="{3853707C-2ED8-48C4-BB4C-E9EDDB56E35B}" srcOrd="0" destOrd="0" presId="urn:microsoft.com/office/officeart/2005/8/layout/hierarchy6"/>
    <dgm:cxn modelId="{BEA588A8-6748-4E22-B8D0-863D7E12B1BC}" type="presOf" srcId="{BD58F3C5-A7FB-4FC1-ADF8-CE04C741DFDB}" destId="{D721A4F0-15D0-4375-BAEA-E8CAEBFE22F0}" srcOrd="0" destOrd="0" presId="urn:microsoft.com/office/officeart/2005/8/layout/hierarchy6"/>
    <dgm:cxn modelId="{461BE204-F368-4B1F-9096-492AFC35334F}" srcId="{F33F0C74-7C8B-4705-9412-679CFDF165E7}" destId="{B4F15E86-0997-45C1-A660-30C73B50DA29}" srcOrd="0" destOrd="0" parTransId="{DEA4D433-2E4F-47DB-AD5B-E0F04844DF4F}" sibTransId="{FFD16D11-73C3-4220-ABAE-A2778CB5BC73}"/>
    <dgm:cxn modelId="{6FDA31AD-C0CC-48F4-84B4-192452289107}" srcId="{CA2D0F00-3597-4660-AB7C-011F08612D94}" destId="{08851857-6D10-44D5-A626-0458D49A9C5D}" srcOrd="9" destOrd="0" parTransId="{AE560B74-7425-457D-A188-E0136929A9F3}" sibTransId="{6910F77F-4F33-4896-A728-F11CD2025BDE}"/>
    <dgm:cxn modelId="{0AC2E671-917C-4616-A59C-8A877E962DFA}" type="presOf" srcId="{7AB9D55B-7228-4802-93EB-2DE9F018F0D3}" destId="{1E9B7312-F855-4FC6-90D9-43A55D74B471}" srcOrd="0" destOrd="0" presId="urn:microsoft.com/office/officeart/2005/8/layout/hierarchy6"/>
    <dgm:cxn modelId="{DBDB994F-94B3-43A2-91C6-54E823C141F9}" srcId="{9E505B10-460A-4932-8179-7AE1EAD14F43}" destId="{E2362370-D89A-464B-8980-289025B85C7A}" srcOrd="0" destOrd="0" parTransId="{754A3DD7-B533-42B6-A754-38F68E1833AA}" sibTransId="{B0984E8F-5961-4ABC-90FA-639FEE88BE3F}"/>
    <dgm:cxn modelId="{890B56BF-7A12-4895-9132-A527FD049173}" type="presOf" srcId="{63E2DFF3-7080-40AF-9D99-7225CDB5B881}" destId="{4FFA9C70-AC47-4161-8C98-72ADB418B10E}" srcOrd="0" destOrd="0" presId="urn:microsoft.com/office/officeart/2005/8/layout/hierarchy6"/>
    <dgm:cxn modelId="{4A1436AC-710B-4EB3-8277-17F0307A11FC}" srcId="{017D66C9-384F-451A-A726-549417379B5E}" destId="{5EECD64D-BFE0-46C4-89B1-4D8B744FFB7B}" srcOrd="3" destOrd="0" parTransId="{7FFB3C6E-8CF8-42D9-B9A8-0C6D75821CE1}" sibTransId="{C8F0A0C6-167B-4DC7-9D49-99A4BA2536B0}"/>
    <dgm:cxn modelId="{6BFD1D63-671F-4443-A84E-18AB08CDB732}" type="presOf" srcId="{97ADEF7C-4A65-42DA-B469-F09950F94B98}" destId="{EFF03BCC-8292-409A-B04E-9B69725F8059}" srcOrd="0" destOrd="0" presId="urn:microsoft.com/office/officeart/2005/8/layout/hierarchy6"/>
    <dgm:cxn modelId="{567E0593-6C5A-4C41-A067-BAC0AD4C66C0}" type="presOf" srcId="{4F8D7D78-1B38-4980-89ED-D327AD1AB4B3}" destId="{27F6FC62-7168-42E1-B783-B0DABBAF57F5}" srcOrd="0" destOrd="0" presId="urn:microsoft.com/office/officeart/2005/8/layout/hierarchy6"/>
    <dgm:cxn modelId="{6906FB0E-3644-4D75-8476-B8B29816FD6F}" srcId="{521B4D53-99A9-4922-A92F-45526A438E8C}" destId="{D74D2D8C-A422-46AE-8F9D-EC3CE9F3C146}" srcOrd="1" destOrd="0" parTransId="{E634D375-3367-4235-B285-47F340E70B7E}" sibTransId="{291A185E-40A5-4861-B88E-9436D083A4F5}"/>
    <dgm:cxn modelId="{0BBFDADA-458F-43D9-B04B-EC378A066855}" type="presOf" srcId="{0E88B5A4-2318-4381-9A1D-4FAC58696160}" destId="{9389525C-56B4-461D-AE1E-63E305A67AB7}" srcOrd="0" destOrd="0" presId="urn:microsoft.com/office/officeart/2005/8/layout/hierarchy6"/>
    <dgm:cxn modelId="{50DD2BEF-E4FE-4C32-9951-16BA2B8C334A}" srcId="{AD1C1D28-ABE1-4747-99F2-50002F4645D1}" destId="{71BF676A-090F-497D-8F1F-B9F52AB44552}" srcOrd="0" destOrd="0" parTransId="{FAA6DF79-B419-4E3A-925F-F2FA28B2CEAB}" sibTransId="{ABD52D8E-4967-42E7-91AA-981850FDC28D}"/>
    <dgm:cxn modelId="{94F652A8-A1D9-4085-8F90-EAE4156554EC}" type="presOf" srcId="{7FFB3C6E-8CF8-42D9-B9A8-0C6D75821CE1}" destId="{6B91A406-EACD-43FE-9DF1-E357A72D2023}" srcOrd="0" destOrd="0" presId="urn:microsoft.com/office/officeart/2005/8/layout/hierarchy6"/>
    <dgm:cxn modelId="{10A27E8A-C61D-4B6D-9E77-BBF7B2CEF288}" type="presOf" srcId="{2FA969A2-33B9-4C2C-B624-5E7F904A80A5}" destId="{F8BCF720-7C0E-479D-9492-F25A4981FEFC}" srcOrd="0" destOrd="0" presId="urn:microsoft.com/office/officeart/2005/8/layout/hierarchy6"/>
    <dgm:cxn modelId="{52C0262A-F27E-4D81-AD0F-A36FB3992334}" srcId="{36931C8C-F196-4B7E-952B-AE6C0CFFBF39}" destId="{69B3886E-7A23-42C5-B3C6-20064DDF487F}" srcOrd="0" destOrd="0" parTransId="{7529B986-7A0E-46A3-A11F-D4C71F6BC7CC}" sibTransId="{29FD422E-CE74-4B03-84F5-0AA5A21356E5}"/>
    <dgm:cxn modelId="{71F76B4E-03D4-4334-BEAE-4E370585805D}" type="presOf" srcId="{EC08D53B-9D05-4B86-9A44-14CC3EA372FA}" destId="{710BB1EA-50EA-4153-95BA-442E232D4BB9}" srcOrd="0" destOrd="0" presId="urn:microsoft.com/office/officeart/2005/8/layout/hierarchy6"/>
    <dgm:cxn modelId="{C8B2068E-F36D-4D0B-A588-B1F3B9D33E1F}" type="presOf" srcId="{809105FF-3477-469A-92C4-82F31C96D3C6}" destId="{124CAC25-85B7-4274-B009-4E961ACD45CB}" srcOrd="0" destOrd="0" presId="urn:microsoft.com/office/officeart/2005/8/layout/hierarchy6"/>
    <dgm:cxn modelId="{C3A475F3-1775-4C9A-B030-16BC1E08FDD9}" type="presOf" srcId="{F800E102-8F44-470D-85C2-E00631421D36}" destId="{48C40C64-961F-4EDA-9076-0DED63C58594}" srcOrd="0" destOrd="0" presId="urn:microsoft.com/office/officeart/2005/8/layout/hierarchy6"/>
    <dgm:cxn modelId="{F6C8E93A-83CA-418F-A530-423406DA4E1C}" srcId="{794D06B5-701F-44FB-A452-3528A0D42073}" destId="{0E88B5A4-2318-4381-9A1D-4FAC58696160}" srcOrd="0" destOrd="0" parTransId="{29DF03F8-48A2-48F3-8B2E-7CD07191D1B0}" sibTransId="{3FE79EF1-04A8-4EA1-8ADD-0685C1F13B26}"/>
    <dgm:cxn modelId="{D3593667-F3F0-4B89-BFFE-8F3A889E67A2}" type="presOf" srcId="{0A7F52C6-2205-44F9-9FEC-789FECBF397E}" destId="{C88A4DE7-348B-433E-B631-84A784C48B5E}" srcOrd="0" destOrd="0" presId="urn:microsoft.com/office/officeart/2005/8/layout/hierarchy6"/>
    <dgm:cxn modelId="{7A7B2D85-A280-4CFA-AE73-05B453F6A208}" srcId="{4D02F1FF-1719-4584-ABDC-BCFDFCD0F903}" destId="{B44962BC-7E6A-4F41-B76F-1F439DC82F80}" srcOrd="0" destOrd="0" parTransId="{50B22AA1-9021-4CF1-A487-0D50EEC68B15}" sibTransId="{38FA1D32-64AA-428E-9782-E7EF1F1977D1}"/>
    <dgm:cxn modelId="{85389B70-02A1-4802-9879-2ACDF1CC40DD}" type="presOf" srcId="{521B4D53-99A9-4922-A92F-45526A438E8C}" destId="{58445BF7-7D1F-4C95-82A9-82228898F201}" srcOrd="0" destOrd="0" presId="urn:microsoft.com/office/officeart/2005/8/layout/hierarchy6"/>
    <dgm:cxn modelId="{DCB8612D-5EB1-4F05-9319-9D0E0677D6EE}" type="presOf" srcId="{E634D375-3367-4235-B285-47F340E70B7E}" destId="{1D3F4A0B-5207-437A-BD34-146C20926625}" srcOrd="0" destOrd="0" presId="urn:microsoft.com/office/officeart/2005/8/layout/hierarchy6"/>
    <dgm:cxn modelId="{DCF4FBA5-CE17-42F2-B7DD-A766CF2B268D}" srcId="{4D02F1FF-1719-4584-ABDC-BCFDFCD0F903}" destId="{4EC6DBA6-D18F-4C79-9C10-4B075375BC5D}" srcOrd="2" destOrd="0" parTransId="{79AD906B-D10E-4E26-A26A-38CBF3BD5B6B}" sibTransId="{DAC764DC-6F7C-4DA4-A1EF-7B658AE7A32D}"/>
    <dgm:cxn modelId="{495A52BD-7244-4F77-941B-312AEC7F4D88}" srcId="{CA2D0F00-3597-4660-AB7C-011F08612D94}" destId="{521B4D53-99A9-4922-A92F-45526A438E8C}" srcOrd="10" destOrd="0" parTransId="{3264A56C-4A22-4524-B56D-A03267FC7DCA}" sibTransId="{C009F324-B5ED-44C8-A04B-2C213DB68725}"/>
    <dgm:cxn modelId="{CE12110D-92E6-49B6-B6C9-A5429381FD5C}" type="presOf" srcId="{97E9A919-5D18-4B7B-86B3-19776A85E9E4}" destId="{10DE714F-9589-419F-8C4E-4AB886BBC918}" srcOrd="0" destOrd="0" presId="urn:microsoft.com/office/officeart/2005/8/layout/hierarchy6"/>
    <dgm:cxn modelId="{910DDDCB-E932-4A7E-A9CD-D05EEF88F3A3}" type="presOf" srcId="{7F86B145-7780-4105-A993-8AF8009132A4}" destId="{68A13FF1-1919-4AF7-9F1F-49205A885E9E}" srcOrd="0" destOrd="0" presId="urn:microsoft.com/office/officeart/2005/8/layout/hierarchy6"/>
    <dgm:cxn modelId="{663684DE-5291-42CF-B68E-4A11EF7CF708}" type="presOf" srcId="{4DD0823D-A7E6-4103-9F42-EF81F000CCEA}" destId="{7E7BFA1F-40F9-4628-9FA5-9FEACB4AF073}" srcOrd="0" destOrd="0" presId="urn:microsoft.com/office/officeart/2005/8/layout/hierarchy6"/>
    <dgm:cxn modelId="{4AAAC444-3213-4FBA-ADFE-DF03844671E9}" srcId="{017D66C9-384F-451A-A726-549417379B5E}" destId="{63E2DFF3-7080-40AF-9D99-7225CDB5B881}" srcOrd="1" destOrd="0" parTransId="{1DA9DDFD-8F32-4FD9-9CEE-8920D9433E91}" sibTransId="{4C1DD1EF-1BF5-45FD-A610-1733EDBD9209}"/>
    <dgm:cxn modelId="{EE804F7B-7B80-4909-9E26-CE1CE3566DB3}" srcId="{4D02F1FF-1719-4584-ABDC-BCFDFCD0F903}" destId="{F800E102-8F44-470D-85C2-E00631421D36}" srcOrd="1" destOrd="0" parTransId="{6983E4AB-2073-47BA-A5CD-3B2DEE755BB6}" sibTransId="{E71BAA1A-DC52-4792-A15D-FDB5C1E5F7C1}"/>
    <dgm:cxn modelId="{621D87D1-0546-43DA-B78C-6D1D7C7F47DE}" type="presOf" srcId="{9356124E-F7A0-429D-8865-40801EB7448A}" destId="{1D985B4A-B521-4BE9-823B-ACC59CE1782A}" srcOrd="0" destOrd="0" presId="urn:microsoft.com/office/officeart/2005/8/layout/hierarchy6"/>
    <dgm:cxn modelId="{2320D837-520F-45D3-8C3D-B210833C2EB6}" type="presOf" srcId="{4D02F1FF-1719-4584-ABDC-BCFDFCD0F903}" destId="{313D0C76-568E-4967-88D7-C27AEEBEC4E3}" srcOrd="0" destOrd="0" presId="urn:microsoft.com/office/officeart/2005/8/layout/hierarchy6"/>
    <dgm:cxn modelId="{20E6CAE2-332E-4407-B8E2-BA728AC11BA1}" type="presOf" srcId="{4CAA8331-8D49-40A8-8012-2373B8C4A4C5}" destId="{3EB32AFF-6758-414A-B9B6-FD186F969CEF}" srcOrd="0" destOrd="0" presId="urn:microsoft.com/office/officeart/2005/8/layout/hierarchy6"/>
    <dgm:cxn modelId="{50B60AF8-383B-4596-9091-5F68203A25E7}" type="presOf" srcId="{38B913EB-B276-4360-BBDE-C7450692F137}" destId="{D3D2F83A-7B05-4980-9230-4A7F70A8CB00}" srcOrd="0" destOrd="0" presId="urn:microsoft.com/office/officeart/2005/8/layout/hierarchy6"/>
    <dgm:cxn modelId="{E8316B4A-797C-4821-8770-AEAE6AD61BB7}" type="presOf" srcId="{B23877D6-9883-4951-8F84-E9A51B8870D1}" destId="{AA0E5E74-EDBB-4FD4-AD45-8A1CD56287C8}" srcOrd="0" destOrd="0" presId="urn:microsoft.com/office/officeart/2005/8/layout/hierarchy6"/>
    <dgm:cxn modelId="{4B7B498F-1A00-43E3-8AA4-0703E8EF650A}" type="presOf" srcId="{D6A6F6E7-7C43-4F72-A4D9-F248642A200B}" destId="{4133C17A-B154-4770-B4C4-389A95CF0C7D}" srcOrd="0" destOrd="0" presId="urn:microsoft.com/office/officeart/2005/8/layout/hierarchy6"/>
    <dgm:cxn modelId="{22D22755-3B89-41F3-B126-1BEFD4B58D52}" type="presOf" srcId="{4F016E25-65EF-4FF0-9142-A0F85979A521}" destId="{133C44C5-77F4-4EE4-BF41-C242C25D1911}" srcOrd="0" destOrd="0" presId="urn:microsoft.com/office/officeart/2005/8/layout/hierarchy6"/>
    <dgm:cxn modelId="{478B92E5-05B7-4135-82B5-3DC0AC82F3EB}" type="presOf" srcId="{B4F15E86-0997-45C1-A660-30C73B50DA29}" destId="{3C3CC3EE-19D2-4D81-B5B9-A7032AF925DD}" srcOrd="0" destOrd="0" presId="urn:microsoft.com/office/officeart/2005/8/layout/hierarchy6"/>
    <dgm:cxn modelId="{13C3423F-2D02-4BEC-B362-6FA70EA22DD4}" type="presOf" srcId="{7088286B-D7B5-47CD-9AF2-FE7EB45B935C}" destId="{16C0B4BE-2E31-4660-8861-57A3E0CF8E01}" srcOrd="0" destOrd="0" presId="urn:microsoft.com/office/officeart/2005/8/layout/hierarchy6"/>
    <dgm:cxn modelId="{31BFE0DE-05A7-4EE0-B1EC-58B72C74FD0E}" type="presOf" srcId="{0CF8C472-17BD-4370-B962-A0AA025FE080}" destId="{D6D7737C-C47C-4F95-B560-60BFAA7473FF}" srcOrd="0" destOrd="0" presId="urn:microsoft.com/office/officeart/2005/8/layout/hierarchy6"/>
    <dgm:cxn modelId="{2D72F008-A0B4-4E0A-969E-624EBEA328E6}" type="presOf" srcId="{EC6F292B-0102-4A52-BC90-34A0B21C3FF6}" destId="{F31EF6CB-1166-4C27-B16A-5353C69BBF8C}" srcOrd="0" destOrd="0" presId="urn:microsoft.com/office/officeart/2005/8/layout/hierarchy6"/>
    <dgm:cxn modelId="{B737875B-787F-489C-8878-A76950F1C1C4}" srcId="{705A512F-CDA2-44D3-8A05-14615C00A5AE}" destId="{EC08D53B-9D05-4B86-9A44-14CC3EA372FA}" srcOrd="0" destOrd="0" parTransId="{717106CF-33A4-481C-9F0A-23E03EF7F11E}" sibTransId="{539C98A9-2F41-4186-A1F5-89DA10C42A1D}"/>
    <dgm:cxn modelId="{71376797-A636-424D-AE6B-3CAC932B936A}" type="presOf" srcId="{549E9270-6F6B-4B8E-B7AB-157920C2BC5F}" destId="{76B63144-449F-4E13-8B4F-6F0CCCCABA64}" srcOrd="0" destOrd="0" presId="urn:microsoft.com/office/officeart/2005/8/layout/hierarchy6"/>
    <dgm:cxn modelId="{3F705E69-93D1-4B16-A528-A0533F508524}" type="presOf" srcId="{F660A0A6-C716-430D-B7F6-2FCEA0477DEA}" destId="{AC03184E-BD96-43E1-B7EA-7D0971D52A7D}" srcOrd="0" destOrd="0" presId="urn:microsoft.com/office/officeart/2005/8/layout/hierarchy6"/>
    <dgm:cxn modelId="{5493FFC7-5C9E-429C-81F6-FF5BAE19095F}" srcId="{4D02F1FF-1719-4584-ABDC-BCFDFCD0F903}" destId="{97ADEF7C-4A65-42DA-B469-F09950F94B98}" srcOrd="3" destOrd="0" parTransId="{368A13FC-F4B1-4055-B80F-49CD33E34A02}" sibTransId="{1718C965-0291-4107-8F20-DB1E531E945E}"/>
    <dgm:cxn modelId="{C4DFC14A-69E4-4D62-A448-B70A11C5B657}" srcId="{017D66C9-384F-451A-A726-549417379B5E}" destId="{00BD2695-184F-40A6-936A-D6E2F7EF1FD5}" srcOrd="2" destOrd="0" parTransId="{2039BD8A-582E-4778-82F5-A47D8D3ED1A1}" sibTransId="{B21048BC-49BA-47A5-AC20-A8088E94407A}"/>
    <dgm:cxn modelId="{0CD958F1-4119-45D8-A977-ABFDC94FC8BD}" srcId="{0E35F587-C4E7-4E39-8B6E-C8E902474381}" destId="{4D02F1FF-1719-4584-ABDC-BCFDFCD0F903}" srcOrd="1" destOrd="0" parTransId="{7F86B145-7780-4105-A993-8AF8009132A4}" sibTransId="{CED66CD4-04F9-4055-9037-67423E84885B}"/>
    <dgm:cxn modelId="{A025BE39-D35B-4763-9B05-889F9B5D912E}" type="presOf" srcId="{7A99D794-6421-4BD4-A43F-8FF5ACC368CE}" destId="{E13984AA-BDE6-4ADB-BE6D-B92BAD6F07D9}" srcOrd="0" destOrd="0" presId="urn:microsoft.com/office/officeart/2005/8/layout/hierarchy6"/>
    <dgm:cxn modelId="{BF02D33B-CF97-4C20-96CE-29D35EF7C6CC}" type="presOf" srcId="{CA28F76B-C385-4B0A-B299-FE89B39EC39A}" destId="{EDC7D334-E7C0-4693-87B5-6479ED225966}" srcOrd="0" destOrd="0" presId="urn:microsoft.com/office/officeart/2005/8/layout/hierarchy6"/>
    <dgm:cxn modelId="{C4BD050D-B510-49B6-8261-6BA322471D85}" srcId="{7AB9D55B-7228-4802-93EB-2DE9F018F0D3}" destId="{5A4DB16B-A762-40EC-8DAC-A48F1ED7544E}" srcOrd="2" destOrd="0" parTransId="{14ECEF32-D964-4640-A7A2-5140D5041828}" sibTransId="{71DE9749-8AA2-477D-ADE8-8C7CAEAE0929}"/>
    <dgm:cxn modelId="{7B6B5AF9-A4FA-40BA-9C06-D235C104401C}" srcId="{0A7F52C6-2205-44F9-9FEC-789FECBF397E}" destId="{A590BC74-E299-4073-8EFE-8792090C4905}" srcOrd="0" destOrd="0" parTransId="{962F10F3-613D-4B78-BABC-C64BFE83DD42}" sibTransId="{DEB8D83F-33A5-416D-9770-BD62F1664095}"/>
    <dgm:cxn modelId="{AC421F9C-1423-4C76-86B4-F2C56B6E9C61}" type="presOf" srcId="{017D66C9-384F-451A-A726-549417379B5E}" destId="{182B374E-CA5F-4AB1-A610-A9C83F09975C}" srcOrd="0" destOrd="0" presId="urn:microsoft.com/office/officeart/2005/8/layout/hierarchy6"/>
    <dgm:cxn modelId="{DE975CBE-626F-4D18-8C0C-6A2A6295F467}" type="presOf" srcId="{23A0EA7F-6D0B-4808-9803-715821C42246}" destId="{34774D7C-F1D6-498E-BE61-A15F1A61BB4B}" srcOrd="0" destOrd="0" presId="urn:microsoft.com/office/officeart/2005/8/layout/hierarchy6"/>
    <dgm:cxn modelId="{58805390-2183-4E67-9C1A-3206A1287C2B}" type="presOf" srcId="{F6C96228-0E9A-449F-A2FF-80AAFE9BC5B4}" destId="{7DE72D3B-0DCE-4A0D-95C0-D64D49D82C89}" srcOrd="0" destOrd="0" presId="urn:microsoft.com/office/officeart/2005/8/layout/hierarchy6"/>
    <dgm:cxn modelId="{D5517738-3448-436C-B160-E07F66A686BE}" srcId="{214DDECB-0809-4B4F-BA0C-A6A592BB1782}" destId="{809105FF-3477-469A-92C4-82F31C96D3C6}" srcOrd="2" destOrd="0" parTransId="{230B5B6B-A06D-421E-92FA-9B21649C018E}" sibTransId="{E3AF76E4-4A4C-4071-B232-6055B2E56D2D}"/>
    <dgm:cxn modelId="{B3AE8089-3AD7-4E8B-B220-F2A627216B34}" type="presOf" srcId="{1AEF6B12-F433-47CC-BB3E-C3754A94B7E8}" destId="{E916B37D-5108-407F-93FE-461766AE2461}" srcOrd="0" destOrd="0" presId="urn:microsoft.com/office/officeart/2005/8/layout/hierarchy6"/>
    <dgm:cxn modelId="{AAA770A0-673E-4779-B917-97610334874C}" srcId="{214DDECB-0809-4B4F-BA0C-A6A592BB1782}" destId="{CA2D0F00-3597-4660-AB7C-011F08612D94}" srcOrd="4" destOrd="0" parTransId="{C32073E6-C669-48CE-A551-C930F61319AA}" sibTransId="{26179C75-CBEB-4930-8D7F-9AE84C0B4217}"/>
    <dgm:cxn modelId="{B2AAFF35-6A85-4AD5-B7FF-67C72A63723C}" type="presOf" srcId="{368A13FC-F4B1-4055-B80F-49CD33E34A02}" destId="{8ADFE544-48FA-4D74-85B9-B96A505F696F}" srcOrd="0" destOrd="0" presId="urn:microsoft.com/office/officeart/2005/8/layout/hierarchy6"/>
    <dgm:cxn modelId="{4D882A94-579C-42D1-8808-64F841683BD3}" type="presOf" srcId="{31B3193D-2B6A-4FF4-A15E-93F01DF603FD}" destId="{4B7ED51B-1EAD-4C76-AB51-5A5B40F87EEB}" srcOrd="0" destOrd="0" presId="urn:microsoft.com/office/officeart/2005/8/layout/hierarchy6"/>
    <dgm:cxn modelId="{5D3F27A4-C1BD-4A5E-A78C-72B6235E6344}" type="presOf" srcId="{DCCE533B-5162-43D7-9A07-22071F8F9560}" destId="{DFF756E3-0336-467C-991D-CDAB276137A5}" srcOrd="0" destOrd="0" presId="urn:microsoft.com/office/officeart/2005/8/layout/hierarchy6"/>
    <dgm:cxn modelId="{CB8A64F3-CFBB-481A-A565-1D39C44C8AB5}" type="presOf" srcId="{FAA6DF79-B419-4E3A-925F-F2FA28B2CEAB}" destId="{7402407D-24F8-4BCB-82A3-2C79F1A66B8F}" srcOrd="0" destOrd="0" presId="urn:microsoft.com/office/officeart/2005/8/layout/hierarchy6"/>
    <dgm:cxn modelId="{E291952A-24CA-4170-9C28-43F6E2359731}" type="presOf" srcId="{67C186AC-F421-420B-B091-0BB00D78645E}" destId="{FC4ED325-9975-45AD-B034-8A82687F03FA}" srcOrd="0" destOrd="0" presId="urn:microsoft.com/office/officeart/2005/8/layout/hierarchy6"/>
    <dgm:cxn modelId="{8D89B7CB-64D4-4942-ABDA-3300C2B0E2DC}" type="presOf" srcId="{0DDBA6E5-ED95-43B5-9B5C-16F9E0CEA0D2}" destId="{53FB193E-C9D7-45DE-957F-A8EEC707D334}" srcOrd="0" destOrd="0" presId="urn:microsoft.com/office/officeart/2005/8/layout/hierarchy6"/>
    <dgm:cxn modelId="{CECF63FF-F11E-4F61-8472-74F58F528A76}" srcId="{1AEF6B12-F433-47CC-BB3E-C3754A94B7E8}" destId="{81C0D820-3658-487F-8542-89A3E2D4843C}" srcOrd="1" destOrd="0" parTransId="{4F016E25-65EF-4FF0-9142-A0F85979A521}" sibTransId="{82526981-810A-43FF-8E92-67DB752DE7A2}"/>
    <dgm:cxn modelId="{F235CFDC-AB53-4E27-813F-F0D53634E75F}" type="presOf" srcId="{0E35F587-C4E7-4E39-8B6E-C8E902474381}" destId="{22B313D8-D38D-44CD-A580-10A6078E83C1}" srcOrd="0" destOrd="0" presId="urn:microsoft.com/office/officeart/2005/8/layout/hierarchy6"/>
    <dgm:cxn modelId="{87B1E799-4482-4434-A034-55D29641EF5A}" type="presOf" srcId="{36931C8C-F196-4B7E-952B-AE6C0CFFBF39}" destId="{29AEC153-12DF-47D7-963B-BF67503102B5}" srcOrd="0" destOrd="0" presId="urn:microsoft.com/office/officeart/2005/8/layout/hierarchy6"/>
    <dgm:cxn modelId="{1D06CE3D-9882-4D4D-B83A-C81D5D51BF4C}" type="presOf" srcId="{69B3886E-7A23-42C5-B3C6-20064DDF487F}" destId="{ECEE2A52-124E-4680-A2BB-0CD29CABA059}" srcOrd="0" destOrd="0" presId="urn:microsoft.com/office/officeart/2005/8/layout/hierarchy6"/>
    <dgm:cxn modelId="{748A915A-484A-4738-8EEE-52A966CF1174}" srcId="{CA2D0F00-3597-4660-AB7C-011F08612D94}" destId="{2FA969A2-33B9-4C2C-B624-5E7F904A80A5}" srcOrd="8" destOrd="0" parTransId="{DCCE533B-5162-43D7-9A07-22071F8F9560}" sibTransId="{74A4A067-FDF6-4AA3-9387-81BCE764F24B}"/>
    <dgm:cxn modelId="{E130B3D2-D3BD-4226-BED9-602A6412F3C1}" type="presOf" srcId="{962F10F3-613D-4B78-BABC-C64BFE83DD42}" destId="{EDDB95A9-78B6-4A50-8C4F-5438A4E46154}" srcOrd="0" destOrd="0" presId="urn:microsoft.com/office/officeart/2005/8/layout/hierarchy6"/>
    <dgm:cxn modelId="{885EB8F6-62F1-4ED2-AF6B-DB50E5CC5CAF}" srcId="{36931C8C-F196-4B7E-952B-AE6C0CFFBF39}" destId="{1AEF6B12-F433-47CC-BB3E-C3754A94B7E8}" srcOrd="1" destOrd="0" parTransId="{6A3FE171-9CA5-46FD-9A27-2430806F6B9E}" sibTransId="{116C15C4-C88D-41F9-9F88-CE19C2E58435}"/>
    <dgm:cxn modelId="{0787D391-828A-45DD-826C-CB00CEF8D383}" type="presOf" srcId="{6983E4AB-2073-47BA-A5CD-3B2DEE755BB6}" destId="{546D04CB-8D3F-495B-B80E-192EF3F57180}" srcOrd="0" destOrd="0" presId="urn:microsoft.com/office/officeart/2005/8/layout/hierarchy6"/>
    <dgm:cxn modelId="{7741581C-FEA2-48EC-AEBA-AA1068ECA67E}" srcId="{7AB9D55B-7228-4802-93EB-2DE9F018F0D3}" destId="{38B913EB-B276-4360-BBDE-C7450692F137}" srcOrd="0" destOrd="0" parTransId="{3C35CB66-ABEA-46C6-8087-557CE621A093}" sibTransId="{2B39DD13-6997-4FB7-968D-AF43EEB609F8}"/>
    <dgm:cxn modelId="{37B942EC-0CA7-4F7F-AB6B-38CB39621FD9}" type="presOf" srcId="{29DF03F8-48A2-48F3-8B2E-7CD07191D1B0}" destId="{3054C974-95BC-4018-BA4B-BF463348AF90}" srcOrd="0" destOrd="0" presId="urn:microsoft.com/office/officeart/2005/8/layout/hierarchy6"/>
    <dgm:cxn modelId="{6BCB582E-7DD8-4045-B691-F1AE3753639A}" srcId="{0E35F587-C4E7-4E39-8B6E-C8E902474381}" destId="{8E7F2CAD-166D-4BE7-B3BA-F51A2F2B772F}" srcOrd="0" destOrd="0" parTransId="{1E7E765B-466F-44A9-85FC-55A6A815BABF}" sibTransId="{69461849-2194-4610-9714-24FA24252036}"/>
    <dgm:cxn modelId="{A07B5B20-18C8-403D-927F-31954556DE18}" srcId="{7AB9D55B-7228-4802-93EB-2DE9F018F0D3}" destId="{5ED28A05-4A29-4B29-8168-301EDDC73650}" srcOrd="1" destOrd="0" parTransId="{2A353BE6-C133-4106-8D3D-C5929424AE2E}" sibTransId="{26930F7D-B13F-48FC-A460-A47F916F772A}"/>
    <dgm:cxn modelId="{AC2099ED-0596-40C8-BCCD-22306CEF55A4}" type="presOf" srcId="{E9F9AAD8-40B5-4292-B520-1D2A2705345A}" destId="{1707B4EC-8570-4CED-869B-6F4DBED8731F}" srcOrd="0" destOrd="0" presId="urn:microsoft.com/office/officeart/2005/8/layout/hierarchy6"/>
    <dgm:cxn modelId="{716FD374-5284-4A4B-9572-D5BAF3C20CA7}" srcId="{CA2D0F00-3597-4660-AB7C-011F08612D94}" destId="{AD1C1D28-ABE1-4747-99F2-50002F4645D1}" srcOrd="4" destOrd="0" parTransId="{E9F9AAD8-40B5-4292-B520-1D2A2705345A}" sibTransId="{557CA94E-1F99-435C-B44F-00DD1C3AEEB1}"/>
    <dgm:cxn modelId="{C680C7BA-30BB-4B76-90C6-84DC5B994A43}" type="presOf" srcId="{08851857-6D10-44D5-A626-0458D49A9C5D}" destId="{C7F8A1E8-B1DA-4AF7-9FF6-C4B712AB15D7}" srcOrd="0" destOrd="0" presId="urn:microsoft.com/office/officeart/2005/8/layout/hierarchy6"/>
    <dgm:cxn modelId="{085BE791-89FB-4408-9C6C-54A6D5641070}" type="presOf" srcId="{1DA9DDFD-8F32-4FD9-9CEE-8920D9433E91}" destId="{8C56C7E4-CA0B-46B4-99AC-14A6FF8884A5}" srcOrd="0" destOrd="0" presId="urn:microsoft.com/office/officeart/2005/8/layout/hierarchy6"/>
    <dgm:cxn modelId="{288620FC-DCFE-4D71-A8FC-8B101CCFE2F3}" srcId="{017D66C9-384F-451A-A726-549417379B5E}" destId="{7AB9D55B-7228-4802-93EB-2DE9F018F0D3}" srcOrd="4" destOrd="0" parTransId="{138F6C4C-6922-4EBB-A80B-B1A6D699F42E}" sibTransId="{BAE55FD2-00B8-4C37-81D6-D4202E370FE3}"/>
    <dgm:cxn modelId="{EBD58CF7-DD07-4B9D-9AE5-411CC2B2E1FB}" type="presOf" srcId="{14ECEF32-D964-4640-A7A2-5140D5041828}" destId="{D4D78B76-BA77-40E2-872D-FB2A27850CDA}" srcOrd="0" destOrd="0" presId="urn:microsoft.com/office/officeart/2005/8/layout/hierarchy6"/>
    <dgm:cxn modelId="{606D5891-D02C-4643-A4E3-FB0113812A41}" type="presOf" srcId="{138F6C4C-6922-4EBB-A80B-B1A6D699F42E}" destId="{D479B9B0-8B09-49CC-B5F4-5A5F487876D8}" srcOrd="0" destOrd="0" presId="urn:microsoft.com/office/officeart/2005/8/layout/hierarchy6"/>
    <dgm:cxn modelId="{FB2F4895-8408-4D90-8B80-EFF40119B939}" type="presOf" srcId="{6705D33A-C013-4A6C-98B7-E5D8E9932271}" destId="{AF1684D7-BBFF-42CC-BCAB-6F831807B609}" srcOrd="0" destOrd="0" presId="urn:microsoft.com/office/officeart/2005/8/layout/hierarchy6"/>
    <dgm:cxn modelId="{B86C015F-2538-44A8-B600-8733B4943D62}" type="presOf" srcId="{705A512F-CDA2-44D3-8A05-14615C00A5AE}" destId="{2B18537D-A01A-4C61-B936-BFAB720825E8}" srcOrd="0" destOrd="0" presId="urn:microsoft.com/office/officeart/2005/8/layout/hierarchy6"/>
    <dgm:cxn modelId="{8CBA77B5-9C32-41CD-A692-AEC0FD69815C}" type="presOf" srcId="{794D06B5-701F-44FB-A452-3528A0D42073}" destId="{D688149E-5887-4966-9332-6DF26ACAB16F}" srcOrd="0" destOrd="0" presId="urn:microsoft.com/office/officeart/2005/8/layout/hierarchy6"/>
    <dgm:cxn modelId="{63366BB1-9D71-40FC-AA0C-DAB369DCBD3E}" type="presOf" srcId="{6DE9BDD3-E68B-4074-AC4E-0ECF31BA2A0B}" destId="{B290C11A-B7AA-4B64-B9AA-8E645B725571}" srcOrd="0" destOrd="0" presId="urn:microsoft.com/office/officeart/2005/8/layout/hierarchy6"/>
    <dgm:cxn modelId="{3686B5E9-6DFD-49F9-ACA4-5C11273DBE70}" type="presOf" srcId="{754A3DD7-B533-42B6-A754-38F68E1833AA}" destId="{6B096F7E-C1DD-4601-9E5E-FAF7FF5F5DD7}" srcOrd="0" destOrd="0" presId="urn:microsoft.com/office/officeart/2005/8/layout/hierarchy6"/>
    <dgm:cxn modelId="{13C8E3AF-F026-4282-BB63-BC8CFFFC12B5}" type="presOf" srcId="{8E7F2CAD-166D-4BE7-B3BA-F51A2F2B772F}" destId="{08B23DC7-C63F-4D35-B7FA-E467ED0F1654}" srcOrd="0" destOrd="0" presId="urn:microsoft.com/office/officeart/2005/8/layout/hierarchy6"/>
    <dgm:cxn modelId="{9B77A922-8D9A-4508-AB93-0CD3EDC811D4}" srcId="{CA2D0F00-3597-4660-AB7C-011F08612D94}" destId="{97E9A919-5D18-4B7B-86B3-19776A85E9E4}" srcOrd="3" destOrd="0" parTransId="{0DDBA6E5-ED95-43B5-9B5C-16F9E0CEA0D2}" sibTransId="{888C0476-83AE-436F-9F10-EF7217D8D107}"/>
    <dgm:cxn modelId="{71F42D5D-D422-4369-9DB7-544ED58453A2}" type="presOf" srcId="{4A657BC0-AC20-4595-BA8F-763E47E65DDC}" destId="{8983ACBC-37BE-46B2-92D1-BA707D154F0C}" srcOrd="0" destOrd="0" presId="urn:microsoft.com/office/officeart/2005/8/layout/hierarchy6"/>
    <dgm:cxn modelId="{9543EAF8-492C-4DFA-9E4F-0DDA605D897E}" srcId="{214DDECB-0809-4B4F-BA0C-A6A592BB1782}" destId="{4CAA8331-8D49-40A8-8012-2373B8C4A4C5}" srcOrd="3" destOrd="0" parTransId="{A85A4C5E-72CC-4F77-BCAF-49190C2B5C14}" sibTransId="{BF9FF129-ED8B-4B2E-8C24-59CD9948DFE7}"/>
    <dgm:cxn modelId="{0EE9C308-F856-4937-B99C-2435C899FB8C}" type="presOf" srcId="{88112BF1-AA9A-40E5-A381-EE095BA4901F}" destId="{736004C1-3782-4985-BF9E-E2A95566DE69}" srcOrd="0" destOrd="0" presId="urn:microsoft.com/office/officeart/2005/8/layout/hierarchy6"/>
    <dgm:cxn modelId="{755A3F38-8A71-475D-8AF2-91A1C95CA31F}" type="presOf" srcId="{C32073E6-C669-48CE-A551-C930F61319AA}" destId="{64D55882-270D-4AF6-A8E0-051ECBC74C2D}" srcOrd="0" destOrd="0" presId="urn:microsoft.com/office/officeart/2005/8/layout/hierarchy6"/>
    <dgm:cxn modelId="{671045F5-1663-4141-9F51-393E96C8A03F}" type="presOf" srcId="{7529B986-7A0E-46A3-A11F-D4C71F6BC7CC}" destId="{6BA3203D-6878-4AE7-B37E-1F835C6BDDE2}" srcOrd="0" destOrd="0" presId="urn:microsoft.com/office/officeart/2005/8/layout/hierarchy6"/>
    <dgm:cxn modelId="{E36663E2-2813-4A01-9A2E-C1871B337277}" type="presOf" srcId="{CA2D0F00-3597-4660-AB7C-011F08612D94}" destId="{17313460-B5D3-46A4-AEC3-E8E10357C915}" srcOrd="0" destOrd="0" presId="urn:microsoft.com/office/officeart/2005/8/layout/hierarchy6"/>
    <dgm:cxn modelId="{EB8B326E-047D-4799-AAEA-F8F7EA3D8CF2}" srcId="{E2362370-D89A-464B-8980-289025B85C7A}" destId="{705A512F-CDA2-44D3-8A05-14615C00A5AE}" srcOrd="0" destOrd="0" parTransId="{23A0EA7F-6D0B-4808-9803-715821C42246}" sibTransId="{94127A76-5F74-431F-A470-A98FF798263F}"/>
    <dgm:cxn modelId="{7BAEE028-21A7-44A2-A9CB-969069A90E34}" srcId="{214DDECB-0809-4B4F-BA0C-A6A592BB1782}" destId="{EA344B89-6863-4E44-A1C3-4C62C61C85CC}" srcOrd="1" destOrd="0" parTransId="{972F1D36-AA59-4713-877E-A3EA71BC4B13}" sibTransId="{F2793F3A-D198-4B3D-94C3-107DBCE7AD71}"/>
    <dgm:cxn modelId="{D16CE5D3-1481-424E-AE8C-67766631D48C}" srcId="{CA2D0F00-3597-4660-AB7C-011F08612D94}" destId="{4DD0823D-A7E6-4103-9F42-EF81F000CCEA}" srcOrd="0" destOrd="0" parTransId="{FC7B2885-E0B0-4F96-BEC9-CE908C527BBC}" sibTransId="{5E348314-93FF-41EF-9D00-30BF08244327}"/>
    <dgm:cxn modelId="{8C5522D1-B3AB-4F0F-AF06-2776A418F90A}" type="presOf" srcId="{DB5D6816-E0F0-4845-852C-4A6F39187E62}" destId="{6447ECF6-91C2-48EC-AD14-95AB985A09C8}" srcOrd="0" destOrd="0" presId="urn:microsoft.com/office/officeart/2005/8/layout/hierarchy6"/>
    <dgm:cxn modelId="{99295191-E0CE-4E2E-AE04-825FBC169820}" type="presOf" srcId="{D74D2D8C-A422-46AE-8F9D-EC3CE9F3C146}" destId="{33A81121-FA6E-4F14-8B78-5E047DCE9A52}" srcOrd="0" destOrd="0" presId="urn:microsoft.com/office/officeart/2005/8/layout/hierarchy6"/>
    <dgm:cxn modelId="{F19A309C-1765-426D-85A9-E3DE414E5C81}" type="presOf" srcId="{EA344B89-6863-4E44-A1C3-4C62C61C85CC}" destId="{FE2BFE60-923F-428A-932E-A92C863385AF}" srcOrd="0" destOrd="0" presId="urn:microsoft.com/office/officeart/2005/8/layout/hierarchy6"/>
    <dgm:cxn modelId="{A5FB13A7-7536-404A-8052-BEAB8C2B18DF}" type="presOf" srcId="{09DA3583-BCD2-4EAB-803F-F12539CFAF59}" destId="{8E8DD455-6637-4894-8E62-8E76149B4D28}" srcOrd="0" destOrd="0" presId="urn:microsoft.com/office/officeart/2005/8/layout/hierarchy6"/>
    <dgm:cxn modelId="{29BDC208-9757-47FF-A5EF-016FF3C710EC}" type="presOf" srcId="{60C116D9-3B8F-4FD5-9C0F-0B5D55010250}" destId="{F3D1E28A-36BA-4B58-BF7F-0913FEF5090C}" srcOrd="0" destOrd="0" presId="urn:microsoft.com/office/officeart/2005/8/layout/hierarchy6"/>
    <dgm:cxn modelId="{F46E4FD2-B7F7-4B85-96FE-4A6F367620C2}" srcId="{017D66C9-384F-451A-A726-549417379B5E}" destId="{214DDECB-0809-4B4F-BA0C-A6A592BB1782}" srcOrd="0" destOrd="0" parTransId="{6983F0B8-D43A-44CF-9330-0CBB24D6364C}" sibTransId="{588234F9-E3E7-4745-BFE1-428C210B2A72}"/>
    <dgm:cxn modelId="{2E70697F-47C7-497D-A141-3F8B9E6D4E83}" srcId="{BD58F3C5-A7FB-4FC1-ADF8-CE04C741DFDB}" destId="{F33F0C74-7C8B-4705-9412-679CFDF165E7}" srcOrd="1" destOrd="0" parTransId="{09DA3583-BCD2-4EAB-803F-F12539CFAF59}" sibTransId="{59FF7FC0-0122-4B74-B1E3-F4E2F6A32927}"/>
    <dgm:cxn modelId="{306E1992-48B7-47F4-AF0D-E3A0139C491D}" type="presOf" srcId="{A590BC74-E299-4073-8EFE-8792090C4905}" destId="{73199528-2DB5-402B-B87A-9E350FC6162B}" srcOrd="0" destOrd="0" presId="urn:microsoft.com/office/officeart/2005/8/layout/hierarchy6"/>
    <dgm:cxn modelId="{FC620499-1BC1-4004-A38C-8C02FD7C5F1F}" type="presOf" srcId="{A4D53ACD-BCFB-4DCF-9E54-9E93BB854005}" destId="{749CEE17-B263-4815-9F92-FA0EDF306CAC}" srcOrd="0" destOrd="0" presId="urn:microsoft.com/office/officeart/2005/8/layout/hierarchy6"/>
    <dgm:cxn modelId="{258A7C74-D54B-40AD-9139-A4BCFDC0FCE3}" type="presOf" srcId="{50B22AA1-9021-4CF1-A487-0D50EEC68B15}" destId="{245A564C-D0F5-4183-918C-438106E99AA8}" srcOrd="0" destOrd="0" presId="urn:microsoft.com/office/officeart/2005/8/layout/hierarchy6"/>
    <dgm:cxn modelId="{CEE8021E-CE6C-4E31-9E73-DCF13486FEDA}" srcId="{0A7F52C6-2205-44F9-9FEC-789FECBF397E}" destId="{794D06B5-701F-44FB-A452-3528A0D42073}" srcOrd="1" destOrd="0" parTransId="{7088286B-D7B5-47CD-9AF2-FE7EB45B935C}" sibTransId="{5E167A04-4EB5-4CC7-B69A-2088745C8405}"/>
    <dgm:cxn modelId="{6478BD0F-C422-4F5E-B828-4346B7F61B53}" type="presOf" srcId="{AE560B74-7425-457D-A188-E0136929A9F3}" destId="{7340F308-95CC-4631-A120-5BF000970B19}" srcOrd="0" destOrd="0" presId="urn:microsoft.com/office/officeart/2005/8/layout/hierarchy6"/>
    <dgm:cxn modelId="{8729E27C-FEC8-4509-A08B-04FDEA778FEC}" type="presOf" srcId="{214DDECB-0809-4B4F-BA0C-A6A592BB1782}" destId="{B3DB42D2-A604-419D-9E91-8C504C41781C}" srcOrd="0" destOrd="0" presId="urn:microsoft.com/office/officeart/2005/8/layout/hierarchy6"/>
    <dgm:cxn modelId="{5A79FF8B-A696-4D9C-BD3E-72C7FBD8FAA6}" srcId="{521B4D53-99A9-4922-A92F-45526A438E8C}" destId="{36931C8C-F196-4B7E-952B-AE6C0CFFBF39}" srcOrd="0" destOrd="0" parTransId="{B23877D6-9883-4951-8F84-E9A51B8870D1}" sibTransId="{279954F4-B968-4A7E-A08C-BAFAFD1782C3}"/>
    <dgm:cxn modelId="{FB3D937C-9604-497D-8340-504671C7A080}" type="presOf" srcId="{D9093DD7-378D-4FE7-B256-FFFE56A22F09}" destId="{1DC34069-FD36-4B48-AFAB-2E29B1B04805}" srcOrd="0" destOrd="0" presId="urn:microsoft.com/office/officeart/2005/8/layout/hierarchy6"/>
    <dgm:cxn modelId="{964D0AA3-931B-4874-864F-04DB34B1A30F}" type="presOf" srcId="{FC7B2885-E0B0-4F96-BEC9-CE908C527BBC}" destId="{F1829367-725D-4137-B7D3-BC59CC2349A4}" srcOrd="0" destOrd="0" presId="urn:microsoft.com/office/officeart/2005/8/layout/hierarchy6"/>
    <dgm:cxn modelId="{C6CE788B-E58B-498C-A4EF-8817E5C8F620}" type="presOf" srcId="{717106CF-33A4-481C-9F0A-23E03EF7F11E}" destId="{091F88D9-69ED-4F94-9FBB-70A968B3FD67}" srcOrd="0" destOrd="0" presId="urn:microsoft.com/office/officeart/2005/8/layout/hierarchy6"/>
    <dgm:cxn modelId="{B7F6D739-3EAE-4C28-A699-268AEAE4B847}" type="presOf" srcId="{E2362370-D89A-464B-8980-289025B85C7A}" destId="{B83AB987-CCC1-4F91-93CC-7894A528F762}" srcOrd="0" destOrd="0" presId="urn:microsoft.com/office/officeart/2005/8/layout/hierarchy6"/>
    <dgm:cxn modelId="{4E3381A0-22AE-4D64-8CE7-1A55E13658A1}" srcId="{7A99D794-6421-4BD4-A43F-8FF5ACC368CE}" destId="{017D66C9-384F-451A-A726-549417379B5E}" srcOrd="0" destOrd="0" parTransId="{E300D939-E99B-43F4-8859-AA040A8C7B18}" sibTransId="{D4EC171A-0FE1-4B80-8EF6-335517533095}"/>
    <dgm:cxn modelId="{9D95A1C6-7697-4F87-9157-EBC0DE508349}" type="presOf" srcId="{9E28B2D3-560A-4212-8D00-4627DC696E4E}" destId="{82CACD37-80E0-412E-8110-B3B7BFD9B94D}" srcOrd="0" destOrd="0" presId="urn:microsoft.com/office/officeart/2005/8/layout/hierarchy6"/>
    <dgm:cxn modelId="{E18FEC78-55B8-44F0-88EF-80AB4132ACEC}" srcId="{705A512F-CDA2-44D3-8A05-14615C00A5AE}" destId="{88112BF1-AA9A-40E5-A381-EE095BA4901F}" srcOrd="2" destOrd="0" parTransId="{A4D53ACD-BCFB-4DCF-9E54-9E93BB854005}" sibTransId="{14BD53FD-8ACE-473D-8AA3-D35A2B1DC6C4}"/>
    <dgm:cxn modelId="{8DB44982-A001-4E88-86CE-3F9EFB8314A5}" type="presOf" srcId="{AD1C1D28-ABE1-4747-99F2-50002F4645D1}" destId="{11F11382-FB25-43DE-BB4D-4D2BE935CC3F}" srcOrd="0" destOrd="0" presId="urn:microsoft.com/office/officeart/2005/8/layout/hierarchy6"/>
    <dgm:cxn modelId="{66B073A8-5BCB-4E90-9E16-2E72AFFA6687}" srcId="{CA2D0F00-3597-4660-AB7C-011F08612D94}" destId="{B8753EF0-6EC6-48C5-9009-5000D5812155}" srcOrd="12" destOrd="0" parTransId="{EC6F292B-0102-4A52-BC90-34A0B21C3FF6}" sibTransId="{62EDC158-7481-4244-A7CC-4819FAE7F24F}"/>
    <dgm:cxn modelId="{8CC4D839-310C-469E-83AE-4F903CEE2917}" srcId="{CA2D0F00-3597-4660-AB7C-011F08612D94}" destId="{BD58F3C5-A7FB-4FC1-ADF8-CE04C741DFDB}" srcOrd="2" destOrd="0" parTransId="{6DE9BDD3-E68B-4074-AC4E-0ECF31BA2A0B}" sibTransId="{8B749139-8EFF-4AE5-B70D-3B4892EE76C6}"/>
    <dgm:cxn modelId="{CCD73FAB-AB73-4558-B149-8CEF64527B44}" type="presOf" srcId="{4EC6DBA6-D18F-4C79-9C10-4B075375BC5D}" destId="{21D52852-A5D5-4763-9906-761A838E5F06}" srcOrd="0" destOrd="0" presId="urn:microsoft.com/office/officeart/2005/8/layout/hierarchy6"/>
    <dgm:cxn modelId="{657CB773-2997-4EDF-A02F-39890E09EA12}" type="presOf" srcId="{5A4DB16B-A762-40EC-8DAC-A48F1ED7544E}" destId="{C512DA7C-2E7D-4F31-80CE-ACE9423CDB47}" srcOrd="0" destOrd="0" presId="urn:microsoft.com/office/officeart/2005/8/layout/hierarchy6"/>
    <dgm:cxn modelId="{A8F41327-4826-4C18-B989-7C616BC48EC1}" srcId="{794D06B5-701F-44FB-A452-3528A0D42073}" destId="{9E505B10-460A-4932-8179-7AE1EAD14F43}" srcOrd="1" destOrd="0" parTransId="{4A657BC0-AC20-4595-BA8F-763E47E65DDC}" sibTransId="{17E699AB-793E-46DE-ACC3-A3AC20C55B87}"/>
    <dgm:cxn modelId="{4A77518F-6D36-4698-BF50-9D27D5BB1880}" type="presOf" srcId="{230B5B6B-A06D-421E-92FA-9B21649C018E}" destId="{2A71B3CB-CEC2-4915-8F5F-17390CA5F75D}" srcOrd="0" destOrd="0" presId="urn:microsoft.com/office/officeart/2005/8/layout/hierarchy6"/>
    <dgm:cxn modelId="{F1A8CD18-2369-4FD8-857E-209444F6C452}" type="presOf" srcId="{6A3FE171-9CA5-46FD-9A27-2430806F6B9E}" destId="{B6EE5521-C6E8-4E26-99AD-D0E2394C84BF}" srcOrd="0" destOrd="0" presId="urn:microsoft.com/office/officeart/2005/8/layout/hierarchy6"/>
    <dgm:cxn modelId="{E616751B-70EE-4C11-8630-F24F2404C474}" type="presOf" srcId="{A85A4C5E-72CC-4F77-BCAF-49190C2B5C14}" destId="{4F466BC2-831A-4B02-95BC-0A36284273ED}" srcOrd="0" destOrd="0" presId="urn:microsoft.com/office/officeart/2005/8/layout/hierarchy6"/>
    <dgm:cxn modelId="{4FFE22C9-4B6C-44DA-B536-0F7899392F56}" srcId="{CA2D0F00-3597-4660-AB7C-011F08612D94}" destId="{DB5D6816-E0F0-4845-852C-4A6F39187E62}" srcOrd="7" destOrd="0" parTransId="{6705D33A-C013-4A6C-98B7-E5D8E9932271}" sibTransId="{2D9BE54B-07F9-4E28-AB7D-7EF510FA46D2}"/>
    <dgm:cxn modelId="{A7C693E3-9C56-493E-BF52-C2E7F37AAECA}" srcId="{705A512F-CDA2-44D3-8A05-14615C00A5AE}" destId="{D9093DD7-378D-4FE7-B256-FFFE56A22F09}" srcOrd="1" destOrd="0" parTransId="{D6A6F6E7-7C43-4F72-A4D9-F248642A200B}" sibTransId="{0FC9251B-A1A2-41E9-A4EC-D3EA40CB7EBA}"/>
    <dgm:cxn modelId="{16F27723-AAE4-4696-B985-A29630D92737}" type="presOf" srcId="{99848382-07E8-47C6-9CFD-1D283F043DBA}" destId="{086EB947-4664-4C5A-B3AC-1A873260A5C4}" srcOrd="0" destOrd="0" presId="urn:microsoft.com/office/officeart/2005/8/layout/hierarchy6"/>
    <dgm:cxn modelId="{8B9CE055-315E-448B-8FEF-3C7781AACF95}" type="presParOf" srcId="{E13984AA-BDE6-4ADB-BE6D-B92BAD6F07D9}" destId="{5ABE935F-AEB0-4B18-ABC3-58E2D1AC3AF9}" srcOrd="0" destOrd="0" presId="urn:microsoft.com/office/officeart/2005/8/layout/hierarchy6"/>
    <dgm:cxn modelId="{09A43D9C-8D74-4F01-AEE0-A6B556034FCF}" type="presParOf" srcId="{5ABE935F-AEB0-4B18-ABC3-58E2D1AC3AF9}" destId="{E209BE7E-C4A3-45E4-A61C-5F2C80E1052E}" srcOrd="0" destOrd="0" presId="urn:microsoft.com/office/officeart/2005/8/layout/hierarchy6"/>
    <dgm:cxn modelId="{70C5F6C1-FB5A-4E95-B171-802366CB4CC9}" type="presParOf" srcId="{E209BE7E-C4A3-45E4-A61C-5F2C80E1052E}" destId="{EF592197-8896-4B9F-AFFE-C0013F3F02C4}" srcOrd="0" destOrd="0" presId="urn:microsoft.com/office/officeart/2005/8/layout/hierarchy6"/>
    <dgm:cxn modelId="{15322D76-C34E-4C45-8310-4D087DE73101}" type="presParOf" srcId="{EF592197-8896-4B9F-AFFE-C0013F3F02C4}" destId="{182B374E-CA5F-4AB1-A610-A9C83F09975C}" srcOrd="0" destOrd="0" presId="urn:microsoft.com/office/officeart/2005/8/layout/hierarchy6"/>
    <dgm:cxn modelId="{D7BF2CBC-67C1-4C14-ADF2-0C5B08DDC358}" type="presParOf" srcId="{EF592197-8896-4B9F-AFFE-C0013F3F02C4}" destId="{5773B787-954C-41D4-AC83-5909F325A707}" srcOrd="1" destOrd="0" presId="urn:microsoft.com/office/officeart/2005/8/layout/hierarchy6"/>
    <dgm:cxn modelId="{39C2DA79-AFDD-4C2C-A862-34D05F3685CF}" type="presParOf" srcId="{5773B787-954C-41D4-AC83-5909F325A707}" destId="{E9BB25D8-38C9-4B75-9900-194FEEBEE7EA}" srcOrd="0" destOrd="0" presId="urn:microsoft.com/office/officeart/2005/8/layout/hierarchy6"/>
    <dgm:cxn modelId="{4577A7B9-7441-4BCE-A25C-1ACE2BC63B12}" type="presParOf" srcId="{5773B787-954C-41D4-AC83-5909F325A707}" destId="{CF8EE105-4659-4474-B562-412A5310FE2A}" srcOrd="1" destOrd="0" presId="urn:microsoft.com/office/officeart/2005/8/layout/hierarchy6"/>
    <dgm:cxn modelId="{6E2164F1-EE16-44E0-BA4F-1A83AEC0C57B}" type="presParOf" srcId="{CF8EE105-4659-4474-B562-412A5310FE2A}" destId="{B3DB42D2-A604-419D-9E91-8C504C41781C}" srcOrd="0" destOrd="0" presId="urn:microsoft.com/office/officeart/2005/8/layout/hierarchy6"/>
    <dgm:cxn modelId="{C09FB712-FAD0-4BBE-A9D4-5E8A644419A7}" type="presParOf" srcId="{CF8EE105-4659-4474-B562-412A5310FE2A}" destId="{7AABACB6-B97C-4324-9781-DDE14D360E00}" srcOrd="1" destOrd="0" presId="urn:microsoft.com/office/officeart/2005/8/layout/hierarchy6"/>
    <dgm:cxn modelId="{F8EFDE95-7742-42A1-9881-5F917D7F2DCA}" type="presParOf" srcId="{7AABACB6-B97C-4324-9781-DDE14D360E00}" destId="{3F097FBD-8B4E-478C-9E72-24EAB6B5DE3F}" srcOrd="0" destOrd="0" presId="urn:microsoft.com/office/officeart/2005/8/layout/hierarchy6"/>
    <dgm:cxn modelId="{DB7FF25C-D949-4A39-90B7-7178B59AC895}" type="presParOf" srcId="{7AABACB6-B97C-4324-9781-DDE14D360E00}" destId="{C93F04EF-ACB4-4D1A-A081-9E747AF852B0}" srcOrd="1" destOrd="0" presId="urn:microsoft.com/office/officeart/2005/8/layout/hierarchy6"/>
    <dgm:cxn modelId="{95B5A7DA-ED34-4007-8553-9DEC176F0379}" type="presParOf" srcId="{C93F04EF-ACB4-4D1A-A081-9E747AF852B0}" destId="{AC03184E-BD96-43E1-B7EA-7D0971D52A7D}" srcOrd="0" destOrd="0" presId="urn:microsoft.com/office/officeart/2005/8/layout/hierarchy6"/>
    <dgm:cxn modelId="{7AABEC0D-1A26-456C-89CE-31CCEF37C75E}" type="presParOf" srcId="{C93F04EF-ACB4-4D1A-A081-9E747AF852B0}" destId="{9AB96D8C-5148-49F3-9228-FAE343198F11}" srcOrd="1" destOrd="0" presId="urn:microsoft.com/office/officeart/2005/8/layout/hierarchy6"/>
    <dgm:cxn modelId="{286A5B22-0524-4071-BA1C-4FEAB59CBA18}" type="presParOf" srcId="{7AABACB6-B97C-4324-9781-DDE14D360E00}" destId="{E4668C20-08B8-45D0-99A2-016B6C269F4F}" srcOrd="2" destOrd="0" presId="urn:microsoft.com/office/officeart/2005/8/layout/hierarchy6"/>
    <dgm:cxn modelId="{1EE787EF-F84A-4333-888D-E781AF27DE13}" type="presParOf" srcId="{7AABACB6-B97C-4324-9781-DDE14D360E00}" destId="{862F92FC-8014-4677-9A62-5E573E2F6DD8}" srcOrd="3" destOrd="0" presId="urn:microsoft.com/office/officeart/2005/8/layout/hierarchy6"/>
    <dgm:cxn modelId="{497199D8-1523-4FE7-991E-5D81EC33E7F2}" type="presParOf" srcId="{862F92FC-8014-4677-9A62-5E573E2F6DD8}" destId="{FE2BFE60-923F-428A-932E-A92C863385AF}" srcOrd="0" destOrd="0" presId="urn:microsoft.com/office/officeart/2005/8/layout/hierarchy6"/>
    <dgm:cxn modelId="{C4907F2E-A26F-4B69-8253-9BD570AE17A6}" type="presParOf" srcId="{862F92FC-8014-4677-9A62-5E573E2F6DD8}" destId="{CD0108CB-4EE4-4F5D-A06F-E7937DB2D215}" srcOrd="1" destOrd="0" presId="urn:microsoft.com/office/officeart/2005/8/layout/hierarchy6"/>
    <dgm:cxn modelId="{8CDC53A7-2B5A-49C6-8166-69FAD8779401}" type="presParOf" srcId="{7AABACB6-B97C-4324-9781-DDE14D360E00}" destId="{2A71B3CB-CEC2-4915-8F5F-17390CA5F75D}" srcOrd="4" destOrd="0" presId="urn:microsoft.com/office/officeart/2005/8/layout/hierarchy6"/>
    <dgm:cxn modelId="{DF7EBAFF-F12B-4380-9C1B-D282F4F40D56}" type="presParOf" srcId="{7AABACB6-B97C-4324-9781-DDE14D360E00}" destId="{BD1B0D8E-16BF-49BE-AE13-EC2B179B79F7}" srcOrd="5" destOrd="0" presId="urn:microsoft.com/office/officeart/2005/8/layout/hierarchy6"/>
    <dgm:cxn modelId="{0C96C07B-6F9F-4ED3-A0DD-F3F0E5C364D7}" type="presParOf" srcId="{BD1B0D8E-16BF-49BE-AE13-EC2B179B79F7}" destId="{124CAC25-85B7-4274-B009-4E961ACD45CB}" srcOrd="0" destOrd="0" presId="urn:microsoft.com/office/officeart/2005/8/layout/hierarchy6"/>
    <dgm:cxn modelId="{F6DA5F0A-F13C-4E95-A637-8129597B112C}" type="presParOf" srcId="{BD1B0D8E-16BF-49BE-AE13-EC2B179B79F7}" destId="{5653A5EA-62A3-4045-9539-1FCC5016FFD0}" srcOrd="1" destOrd="0" presId="urn:microsoft.com/office/officeart/2005/8/layout/hierarchy6"/>
    <dgm:cxn modelId="{06B70C23-7081-41CD-A459-65FF6E644831}" type="presParOf" srcId="{7AABACB6-B97C-4324-9781-DDE14D360E00}" destId="{4F466BC2-831A-4B02-95BC-0A36284273ED}" srcOrd="6" destOrd="0" presId="urn:microsoft.com/office/officeart/2005/8/layout/hierarchy6"/>
    <dgm:cxn modelId="{2C320415-21C7-47ED-93D0-BAF55C473920}" type="presParOf" srcId="{7AABACB6-B97C-4324-9781-DDE14D360E00}" destId="{01A5C4EB-4676-4097-9E8D-237DE7B653BB}" srcOrd="7" destOrd="0" presId="urn:microsoft.com/office/officeart/2005/8/layout/hierarchy6"/>
    <dgm:cxn modelId="{7AC17323-D77A-4E76-9A83-A609184796FE}" type="presParOf" srcId="{01A5C4EB-4676-4097-9E8D-237DE7B653BB}" destId="{3EB32AFF-6758-414A-B9B6-FD186F969CEF}" srcOrd="0" destOrd="0" presId="urn:microsoft.com/office/officeart/2005/8/layout/hierarchy6"/>
    <dgm:cxn modelId="{B81A30FD-2EFF-45CE-AA7A-797DB77A64C8}" type="presParOf" srcId="{01A5C4EB-4676-4097-9E8D-237DE7B653BB}" destId="{83C26C8C-D80C-4F82-8A55-0457369C360B}" srcOrd="1" destOrd="0" presId="urn:microsoft.com/office/officeart/2005/8/layout/hierarchy6"/>
    <dgm:cxn modelId="{E11B8D85-F7AC-42A9-A623-83C2BDF2C2CE}" type="presParOf" srcId="{7AABACB6-B97C-4324-9781-DDE14D360E00}" destId="{64D55882-270D-4AF6-A8E0-051ECBC74C2D}" srcOrd="8" destOrd="0" presId="urn:microsoft.com/office/officeart/2005/8/layout/hierarchy6"/>
    <dgm:cxn modelId="{82453D6D-440B-4FE6-ADC6-8A696CC16A0F}" type="presParOf" srcId="{7AABACB6-B97C-4324-9781-DDE14D360E00}" destId="{AA484A4F-F9EB-43A1-85BD-AACCEC77E2C4}" srcOrd="9" destOrd="0" presId="urn:microsoft.com/office/officeart/2005/8/layout/hierarchy6"/>
    <dgm:cxn modelId="{5CB319F4-19C5-4042-AB8A-1437A6B94463}" type="presParOf" srcId="{AA484A4F-F9EB-43A1-85BD-AACCEC77E2C4}" destId="{17313460-B5D3-46A4-AEC3-E8E10357C915}" srcOrd="0" destOrd="0" presId="urn:microsoft.com/office/officeart/2005/8/layout/hierarchy6"/>
    <dgm:cxn modelId="{AF5C12CF-A006-4C84-9AD2-FBB24650288F}" type="presParOf" srcId="{AA484A4F-F9EB-43A1-85BD-AACCEC77E2C4}" destId="{9130FB0A-8F17-4A98-BC20-E347B6417888}" srcOrd="1" destOrd="0" presId="urn:microsoft.com/office/officeart/2005/8/layout/hierarchy6"/>
    <dgm:cxn modelId="{AB737B8D-B878-4394-BD87-75FD119CE689}" type="presParOf" srcId="{9130FB0A-8F17-4A98-BC20-E347B6417888}" destId="{F1829367-725D-4137-B7D3-BC59CC2349A4}" srcOrd="0" destOrd="0" presId="urn:microsoft.com/office/officeart/2005/8/layout/hierarchy6"/>
    <dgm:cxn modelId="{BE4CF2B3-6660-4ACF-9EA6-A9FA70B86A6D}" type="presParOf" srcId="{9130FB0A-8F17-4A98-BC20-E347B6417888}" destId="{D44C68A7-73E8-4304-A474-322F42ACEF3F}" srcOrd="1" destOrd="0" presId="urn:microsoft.com/office/officeart/2005/8/layout/hierarchy6"/>
    <dgm:cxn modelId="{428F7786-F92C-4129-A943-B3C4A8DA1F4C}" type="presParOf" srcId="{D44C68A7-73E8-4304-A474-322F42ACEF3F}" destId="{7E7BFA1F-40F9-4628-9FA5-9FEACB4AF073}" srcOrd="0" destOrd="0" presId="urn:microsoft.com/office/officeart/2005/8/layout/hierarchy6"/>
    <dgm:cxn modelId="{21348915-91E0-4194-A666-EEB040544156}" type="presParOf" srcId="{D44C68A7-73E8-4304-A474-322F42ACEF3F}" destId="{91AD1388-ED6F-4E56-B586-94321391418C}" srcOrd="1" destOrd="0" presId="urn:microsoft.com/office/officeart/2005/8/layout/hierarchy6"/>
    <dgm:cxn modelId="{5C477631-C0D0-480E-A560-9020F375473E}" type="presParOf" srcId="{9130FB0A-8F17-4A98-BC20-E347B6417888}" destId="{47832F08-2361-4DC0-B572-75EE8818A4BB}" srcOrd="2" destOrd="0" presId="urn:microsoft.com/office/officeart/2005/8/layout/hierarchy6"/>
    <dgm:cxn modelId="{26EB20E1-8A6C-4BF2-B1E9-20C12154118F}" type="presParOf" srcId="{9130FB0A-8F17-4A98-BC20-E347B6417888}" destId="{EE6D9C05-43D1-4D6F-9516-E966703F8C9D}" srcOrd="3" destOrd="0" presId="urn:microsoft.com/office/officeart/2005/8/layout/hierarchy6"/>
    <dgm:cxn modelId="{B7E82CEF-555E-48AA-80B5-D13AD8AD99BF}" type="presParOf" srcId="{EE6D9C05-43D1-4D6F-9516-E966703F8C9D}" destId="{76B63144-449F-4E13-8B4F-6F0CCCCABA64}" srcOrd="0" destOrd="0" presId="urn:microsoft.com/office/officeart/2005/8/layout/hierarchy6"/>
    <dgm:cxn modelId="{8B8E71D2-E1E9-4C55-AE69-48FB622D1C05}" type="presParOf" srcId="{EE6D9C05-43D1-4D6F-9516-E966703F8C9D}" destId="{54DC4814-96D5-4A86-AE08-AD451AB2C2E0}" srcOrd="1" destOrd="0" presId="urn:microsoft.com/office/officeart/2005/8/layout/hierarchy6"/>
    <dgm:cxn modelId="{297DD014-96DA-4153-881D-66319B15E2AE}" type="presParOf" srcId="{9130FB0A-8F17-4A98-BC20-E347B6417888}" destId="{B290C11A-B7AA-4B64-B9AA-8E645B725571}" srcOrd="4" destOrd="0" presId="urn:microsoft.com/office/officeart/2005/8/layout/hierarchy6"/>
    <dgm:cxn modelId="{CA84F606-1861-4EEC-BBAA-0A116EF04054}" type="presParOf" srcId="{9130FB0A-8F17-4A98-BC20-E347B6417888}" destId="{F139580B-1F17-4876-A3B3-FFC84AD3AB36}" srcOrd="5" destOrd="0" presId="urn:microsoft.com/office/officeart/2005/8/layout/hierarchy6"/>
    <dgm:cxn modelId="{0F7254B6-0198-459F-BFA1-72272478399B}" type="presParOf" srcId="{F139580B-1F17-4876-A3B3-FFC84AD3AB36}" destId="{D721A4F0-15D0-4375-BAEA-E8CAEBFE22F0}" srcOrd="0" destOrd="0" presId="urn:microsoft.com/office/officeart/2005/8/layout/hierarchy6"/>
    <dgm:cxn modelId="{5F1FAC70-6C56-460E-A992-01FF505FA612}" type="presParOf" srcId="{F139580B-1F17-4876-A3B3-FFC84AD3AB36}" destId="{CE7B4EAA-F869-4AA9-9C7D-7F636AB0E739}" srcOrd="1" destOrd="0" presId="urn:microsoft.com/office/officeart/2005/8/layout/hierarchy6"/>
    <dgm:cxn modelId="{288652E9-C7DA-4534-91AA-59625C52705F}" type="presParOf" srcId="{CE7B4EAA-F869-4AA9-9C7D-7F636AB0E739}" destId="{1D985B4A-B521-4BE9-823B-ACC59CE1782A}" srcOrd="0" destOrd="0" presId="urn:microsoft.com/office/officeart/2005/8/layout/hierarchy6"/>
    <dgm:cxn modelId="{040B0ACD-8B98-4583-8CCB-EA2FD55AA69F}" type="presParOf" srcId="{CE7B4EAA-F869-4AA9-9C7D-7F636AB0E739}" destId="{CF4ABCD7-9272-4B00-8942-5E3581738237}" srcOrd="1" destOrd="0" presId="urn:microsoft.com/office/officeart/2005/8/layout/hierarchy6"/>
    <dgm:cxn modelId="{EE5ED222-E892-4AF0-A4D8-CA298D71B84F}" type="presParOf" srcId="{CF4ABCD7-9272-4B00-8942-5E3581738237}" destId="{20A114C4-258F-4AA2-A8AE-810492FBE825}" srcOrd="0" destOrd="0" presId="urn:microsoft.com/office/officeart/2005/8/layout/hierarchy6"/>
    <dgm:cxn modelId="{8F9D6D2A-F0C4-411C-A8BE-B2D066626F4E}" type="presParOf" srcId="{CF4ABCD7-9272-4B00-8942-5E3581738237}" destId="{B4BC7927-C43B-4A41-8681-CEF216B277A7}" srcOrd="1" destOrd="0" presId="urn:microsoft.com/office/officeart/2005/8/layout/hierarchy6"/>
    <dgm:cxn modelId="{CC36C06F-B72B-4FC6-941C-288B73FD3BD5}" type="presParOf" srcId="{CE7B4EAA-F869-4AA9-9C7D-7F636AB0E739}" destId="{8E8DD455-6637-4894-8E62-8E76149B4D28}" srcOrd="2" destOrd="0" presId="urn:microsoft.com/office/officeart/2005/8/layout/hierarchy6"/>
    <dgm:cxn modelId="{C4BDABE7-BED0-43C4-968D-F99C041B3317}" type="presParOf" srcId="{CE7B4EAA-F869-4AA9-9C7D-7F636AB0E739}" destId="{4F1CEDC1-F067-4C10-AE36-9CFCA7EA8EE2}" srcOrd="3" destOrd="0" presId="urn:microsoft.com/office/officeart/2005/8/layout/hierarchy6"/>
    <dgm:cxn modelId="{43D255C3-CC64-4721-9ECA-F61883DC7D54}" type="presParOf" srcId="{4F1CEDC1-F067-4C10-AE36-9CFCA7EA8EE2}" destId="{B2AE9A37-9241-473E-8405-FD7B1B50907E}" srcOrd="0" destOrd="0" presId="urn:microsoft.com/office/officeart/2005/8/layout/hierarchy6"/>
    <dgm:cxn modelId="{0C779284-A0E6-45B4-A692-ACE3BC79649D}" type="presParOf" srcId="{4F1CEDC1-F067-4C10-AE36-9CFCA7EA8EE2}" destId="{667CAB95-ECC4-4BE7-B245-989F0F418190}" srcOrd="1" destOrd="0" presId="urn:microsoft.com/office/officeart/2005/8/layout/hierarchy6"/>
    <dgm:cxn modelId="{6F1683DF-280A-456C-88D0-3EE8F1E69E83}" type="presParOf" srcId="{667CAB95-ECC4-4BE7-B245-989F0F418190}" destId="{A38CC339-A4FE-431B-9BD2-63864447BE9E}" srcOrd="0" destOrd="0" presId="urn:microsoft.com/office/officeart/2005/8/layout/hierarchy6"/>
    <dgm:cxn modelId="{4975A65D-B47B-4867-8832-ED5C4708BA13}" type="presParOf" srcId="{667CAB95-ECC4-4BE7-B245-989F0F418190}" destId="{620D31B8-C674-4470-B76B-F70BE196865B}" srcOrd="1" destOrd="0" presId="urn:microsoft.com/office/officeart/2005/8/layout/hierarchy6"/>
    <dgm:cxn modelId="{AAD22085-7740-4B30-83D6-9A91884735E5}" type="presParOf" srcId="{620D31B8-C674-4470-B76B-F70BE196865B}" destId="{3C3CC3EE-19D2-4D81-B5B9-A7032AF925DD}" srcOrd="0" destOrd="0" presId="urn:microsoft.com/office/officeart/2005/8/layout/hierarchy6"/>
    <dgm:cxn modelId="{C9CB0C8C-BE79-4D4C-A234-704BBD09D3AB}" type="presParOf" srcId="{620D31B8-C674-4470-B76B-F70BE196865B}" destId="{1CD5FE24-0925-4BCE-A5C6-7C5E0D0D19FB}" srcOrd="1" destOrd="0" presId="urn:microsoft.com/office/officeart/2005/8/layout/hierarchy6"/>
    <dgm:cxn modelId="{3FA91C02-BB5F-46BB-95B3-1835982D5088}" type="presParOf" srcId="{667CAB95-ECC4-4BE7-B245-989F0F418190}" destId="{F3D1E28A-36BA-4B58-BF7F-0913FEF5090C}" srcOrd="2" destOrd="0" presId="urn:microsoft.com/office/officeart/2005/8/layout/hierarchy6"/>
    <dgm:cxn modelId="{91B04C09-34E3-4999-98C5-1246B723404D}" type="presParOf" srcId="{667CAB95-ECC4-4BE7-B245-989F0F418190}" destId="{F89E3DE4-904A-4D53-BB64-55776952D44C}" srcOrd="3" destOrd="0" presId="urn:microsoft.com/office/officeart/2005/8/layout/hierarchy6"/>
    <dgm:cxn modelId="{B984981D-C772-4EC3-B9F9-70EA8279E5B8}" type="presParOf" srcId="{F89E3DE4-904A-4D53-BB64-55776952D44C}" destId="{DE1DF50C-F6D7-44B4-B4C5-C609458FCFEE}" srcOrd="0" destOrd="0" presId="urn:microsoft.com/office/officeart/2005/8/layout/hierarchy6"/>
    <dgm:cxn modelId="{BB5E97EA-21E6-4592-AF14-B0ACB9FF7CC4}" type="presParOf" srcId="{F89E3DE4-904A-4D53-BB64-55776952D44C}" destId="{C91135E1-4429-4F3B-AC91-1566015B788F}" srcOrd="1" destOrd="0" presId="urn:microsoft.com/office/officeart/2005/8/layout/hierarchy6"/>
    <dgm:cxn modelId="{2FA933E6-AB21-4C7C-8AEB-D64C5CDECDAD}" type="presParOf" srcId="{9130FB0A-8F17-4A98-BC20-E347B6417888}" destId="{53FB193E-C9D7-45DE-957F-A8EEC707D334}" srcOrd="6" destOrd="0" presId="urn:microsoft.com/office/officeart/2005/8/layout/hierarchy6"/>
    <dgm:cxn modelId="{8A68D2CA-D421-46E3-BA21-F8761B24C818}" type="presParOf" srcId="{9130FB0A-8F17-4A98-BC20-E347B6417888}" destId="{2D23F9D5-8C1B-49F6-8575-BA0781446EBC}" srcOrd="7" destOrd="0" presId="urn:microsoft.com/office/officeart/2005/8/layout/hierarchy6"/>
    <dgm:cxn modelId="{58B6BFA7-D1DC-49AB-AB92-52ED4C2AC827}" type="presParOf" srcId="{2D23F9D5-8C1B-49F6-8575-BA0781446EBC}" destId="{10DE714F-9589-419F-8C4E-4AB886BBC918}" srcOrd="0" destOrd="0" presId="urn:microsoft.com/office/officeart/2005/8/layout/hierarchy6"/>
    <dgm:cxn modelId="{A712AC26-45C3-4E97-BB08-80938EC64D02}" type="presParOf" srcId="{2D23F9D5-8C1B-49F6-8575-BA0781446EBC}" destId="{78A76A5D-6EF9-4DB5-ABA2-A662D3C607E5}" srcOrd="1" destOrd="0" presId="urn:microsoft.com/office/officeart/2005/8/layout/hierarchy6"/>
    <dgm:cxn modelId="{B4677DEC-6B5C-4A7D-B08E-BB3F7A0A8367}" type="presParOf" srcId="{9130FB0A-8F17-4A98-BC20-E347B6417888}" destId="{1707B4EC-8570-4CED-869B-6F4DBED8731F}" srcOrd="8" destOrd="0" presId="urn:microsoft.com/office/officeart/2005/8/layout/hierarchy6"/>
    <dgm:cxn modelId="{ADCB52C3-3547-4683-A633-154EA9C9231A}" type="presParOf" srcId="{9130FB0A-8F17-4A98-BC20-E347B6417888}" destId="{EAF717EA-7679-489F-8CF9-1C09314DD435}" srcOrd="9" destOrd="0" presId="urn:microsoft.com/office/officeart/2005/8/layout/hierarchy6"/>
    <dgm:cxn modelId="{57621290-C06E-4DC5-95E5-EE3B3BDD51EA}" type="presParOf" srcId="{EAF717EA-7679-489F-8CF9-1C09314DD435}" destId="{11F11382-FB25-43DE-BB4D-4D2BE935CC3F}" srcOrd="0" destOrd="0" presId="urn:microsoft.com/office/officeart/2005/8/layout/hierarchy6"/>
    <dgm:cxn modelId="{6ADFFB9A-16E6-4CFB-8944-8D832D26C850}" type="presParOf" srcId="{EAF717EA-7679-489F-8CF9-1C09314DD435}" destId="{78F3C24B-B539-435D-90C7-71D4432E5661}" srcOrd="1" destOrd="0" presId="urn:microsoft.com/office/officeart/2005/8/layout/hierarchy6"/>
    <dgm:cxn modelId="{B0F25F62-A17A-4560-BD22-810F0E55FCC7}" type="presParOf" srcId="{78F3C24B-B539-435D-90C7-71D4432E5661}" destId="{7402407D-24F8-4BCB-82A3-2C79F1A66B8F}" srcOrd="0" destOrd="0" presId="urn:microsoft.com/office/officeart/2005/8/layout/hierarchy6"/>
    <dgm:cxn modelId="{EDF611BE-119D-4E47-9E44-53CB5D0DA01C}" type="presParOf" srcId="{78F3C24B-B539-435D-90C7-71D4432E5661}" destId="{76534737-F8B8-4C0A-B602-78ACD345770E}" srcOrd="1" destOrd="0" presId="urn:microsoft.com/office/officeart/2005/8/layout/hierarchy6"/>
    <dgm:cxn modelId="{F2D10A73-B477-4ACC-96EB-0427A215150F}" type="presParOf" srcId="{76534737-F8B8-4C0A-B602-78ACD345770E}" destId="{520B302B-BBA5-4C83-902A-94F80F5838B3}" srcOrd="0" destOrd="0" presId="urn:microsoft.com/office/officeart/2005/8/layout/hierarchy6"/>
    <dgm:cxn modelId="{5E31FEAE-46AC-4C0E-85BC-8B5F0A915DE8}" type="presParOf" srcId="{76534737-F8B8-4C0A-B602-78ACD345770E}" destId="{77317627-CD8F-43C7-9AD4-D1105B91E348}" srcOrd="1" destOrd="0" presId="urn:microsoft.com/office/officeart/2005/8/layout/hierarchy6"/>
    <dgm:cxn modelId="{B88A9F76-3B49-49AD-BA71-49B559424B46}" type="presParOf" srcId="{9130FB0A-8F17-4A98-BC20-E347B6417888}" destId="{82CACD37-80E0-412E-8110-B3B7BFD9B94D}" srcOrd="10" destOrd="0" presId="urn:microsoft.com/office/officeart/2005/8/layout/hierarchy6"/>
    <dgm:cxn modelId="{19D0B05C-EABB-4002-A046-793825F6FC3A}" type="presParOf" srcId="{9130FB0A-8F17-4A98-BC20-E347B6417888}" destId="{CC9F67BF-C542-4031-85F9-C3D9FFEE8E58}" srcOrd="11" destOrd="0" presId="urn:microsoft.com/office/officeart/2005/8/layout/hierarchy6"/>
    <dgm:cxn modelId="{62C2B38A-CD3F-4EEC-A151-EB736548D0C8}" type="presParOf" srcId="{CC9F67BF-C542-4031-85F9-C3D9FFEE8E58}" destId="{DE782557-C08C-480E-ADAC-8EF201BB3C04}" srcOrd="0" destOrd="0" presId="urn:microsoft.com/office/officeart/2005/8/layout/hierarchy6"/>
    <dgm:cxn modelId="{E005FAA4-807A-414B-AE05-7C8FBF30EE3E}" type="presParOf" srcId="{CC9F67BF-C542-4031-85F9-C3D9FFEE8E58}" destId="{B58B2ECF-0B25-4677-8142-59C498170C7F}" srcOrd="1" destOrd="0" presId="urn:microsoft.com/office/officeart/2005/8/layout/hierarchy6"/>
    <dgm:cxn modelId="{193C25B6-5775-4199-B95B-70BE4ED86175}" type="presParOf" srcId="{9130FB0A-8F17-4A98-BC20-E347B6417888}" destId="{4B7ED51B-1EAD-4C76-AB51-5A5B40F87EEB}" srcOrd="12" destOrd="0" presId="urn:microsoft.com/office/officeart/2005/8/layout/hierarchy6"/>
    <dgm:cxn modelId="{B4EE77DA-A0DD-42A4-82E3-1249CD8B3B49}" type="presParOf" srcId="{9130FB0A-8F17-4A98-BC20-E347B6417888}" destId="{792118AE-A8F1-4115-A518-E912DBDA77A7}" srcOrd="13" destOrd="0" presId="urn:microsoft.com/office/officeart/2005/8/layout/hierarchy6"/>
    <dgm:cxn modelId="{11F9B1C5-EDDF-4231-88E7-0A2B69DC0A45}" type="presParOf" srcId="{792118AE-A8F1-4115-A518-E912DBDA77A7}" destId="{C88A4DE7-348B-433E-B631-84A784C48B5E}" srcOrd="0" destOrd="0" presId="urn:microsoft.com/office/officeart/2005/8/layout/hierarchy6"/>
    <dgm:cxn modelId="{BD889076-ABF9-44E9-AEBA-87EC04187283}" type="presParOf" srcId="{792118AE-A8F1-4115-A518-E912DBDA77A7}" destId="{79F23EC4-CFDB-41C7-8F5E-B75A14F6D68C}" srcOrd="1" destOrd="0" presId="urn:microsoft.com/office/officeart/2005/8/layout/hierarchy6"/>
    <dgm:cxn modelId="{1A944931-E44D-4780-9E33-7ADA7D510DD6}" type="presParOf" srcId="{79F23EC4-CFDB-41C7-8F5E-B75A14F6D68C}" destId="{EDDB95A9-78B6-4A50-8C4F-5438A4E46154}" srcOrd="0" destOrd="0" presId="urn:microsoft.com/office/officeart/2005/8/layout/hierarchy6"/>
    <dgm:cxn modelId="{B3F143F6-BB8B-4CF1-8A63-DD85EFDA0B63}" type="presParOf" srcId="{79F23EC4-CFDB-41C7-8F5E-B75A14F6D68C}" destId="{C23CABDE-4313-4E30-AE81-4D40117F19C0}" srcOrd="1" destOrd="0" presId="urn:microsoft.com/office/officeart/2005/8/layout/hierarchy6"/>
    <dgm:cxn modelId="{1AA81753-DA7B-483D-9E62-135D61DBC405}" type="presParOf" srcId="{C23CABDE-4313-4E30-AE81-4D40117F19C0}" destId="{73199528-2DB5-402B-B87A-9E350FC6162B}" srcOrd="0" destOrd="0" presId="urn:microsoft.com/office/officeart/2005/8/layout/hierarchy6"/>
    <dgm:cxn modelId="{615D2C92-880D-4D0B-85D8-20536243BBED}" type="presParOf" srcId="{C23CABDE-4313-4E30-AE81-4D40117F19C0}" destId="{86AF25F8-15DD-4EB3-9D51-B84DAC95A016}" srcOrd="1" destOrd="0" presId="urn:microsoft.com/office/officeart/2005/8/layout/hierarchy6"/>
    <dgm:cxn modelId="{45B80841-F41D-4DF3-8A42-3AD2A3795C76}" type="presParOf" srcId="{79F23EC4-CFDB-41C7-8F5E-B75A14F6D68C}" destId="{16C0B4BE-2E31-4660-8861-57A3E0CF8E01}" srcOrd="2" destOrd="0" presId="urn:microsoft.com/office/officeart/2005/8/layout/hierarchy6"/>
    <dgm:cxn modelId="{62D22BAD-8E63-4C2B-9CE3-93D809849259}" type="presParOf" srcId="{79F23EC4-CFDB-41C7-8F5E-B75A14F6D68C}" destId="{54B94355-64BD-471C-B506-CFA9DD1C159C}" srcOrd="3" destOrd="0" presId="urn:microsoft.com/office/officeart/2005/8/layout/hierarchy6"/>
    <dgm:cxn modelId="{A318CF15-B6AE-43D8-A234-E6CF24DC6B33}" type="presParOf" srcId="{54B94355-64BD-471C-B506-CFA9DD1C159C}" destId="{D688149E-5887-4966-9332-6DF26ACAB16F}" srcOrd="0" destOrd="0" presId="urn:microsoft.com/office/officeart/2005/8/layout/hierarchy6"/>
    <dgm:cxn modelId="{66BF1665-0B8F-4976-84DA-01A77FD3A381}" type="presParOf" srcId="{54B94355-64BD-471C-B506-CFA9DD1C159C}" destId="{CA38F9BF-1BF4-4F53-A7FC-D6A82A61E866}" srcOrd="1" destOrd="0" presId="urn:microsoft.com/office/officeart/2005/8/layout/hierarchy6"/>
    <dgm:cxn modelId="{250C3AFE-C197-4019-B78B-A12F8119FCD3}" type="presParOf" srcId="{CA38F9BF-1BF4-4F53-A7FC-D6A82A61E866}" destId="{3054C974-95BC-4018-BA4B-BF463348AF90}" srcOrd="0" destOrd="0" presId="urn:microsoft.com/office/officeart/2005/8/layout/hierarchy6"/>
    <dgm:cxn modelId="{56DA753E-F74C-4BA0-AEEC-9D136E7A3A0C}" type="presParOf" srcId="{CA38F9BF-1BF4-4F53-A7FC-D6A82A61E866}" destId="{4EDE50D1-9F6F-4CCE-A812-EED356D30459}" srcOrd="1" destOrd="0" presId="urn:microsoft.com/office/officeart/2005/8/layout/hierarchy6"/>
    <dgm:cxn modelId="{285CA133-46E4-4EE2-BE91-53EEF9CFEF50}" type="presParOf" srcId="{4EDE50D1-9F6F-4CCE-A812-EED356D30459}" destId="{9389525C-56B4-461D-AE1E-63E305A67AB7}" srcOrd="0" destOrd="0" presId="urn:microsoft.com/office/officeart/2005/8/layout/hierarchy6"/>
    <dgm:cxn modelId="{2A20D1D1-8701-4D5B-9602-25D14D41854B}" type="presParOf" srcId="{4EDE50D1-9F6F-4CCE-A812-EED356D30459}" destId="{7B74C905-9E90-4472-AC9C-A648433C8A5F}" srcOrd="1" destOrd="0" presId="urn:microsoft.com/office/officeart/2005/8/layout/hierarchy6"/>
    <dgm:cxn modelId="{D606698A-8794-45BD-926E-581BBE46FB30}" type="presParOf" srcId="{CA38F9BF-1BF4-4F53-A7FC-D6A82A61E866}" destId="{8983ACBC-37BE-46B2-92D1-BA707D154F0C}" srcOrd="2" destOrd="0" presId="urn:microsoft.com/office/officeart/2005/8/layout/hierarchy6"/>
    <dgm:cxn modelId="{66AF86B0-4A00-4479-A0A8-71DDE383D76B}" type="presParOf" srcId="{CA38F9BF-1BF4-4F53-A7FC-D6A82A61E866}" destId="{B420BCB7-FA44-43F4-BF11-D1D8580981D3}" srcOrd="3" destOrd="0" presId="urn:microsoft.com/office/officeart/2005/8/layout/hierarchy6"/>
    <dgm:cxn modelId="{2C06EA44-0882-4AF3-BCA0-4E749CCA71FC}" type="presParOf" srcId="{B420BCB7-FA44-43F4-BF11-D1D8580981D3}" destId="{5D5C19DD-D438-4399-9E2F-5360F35D8D33}" srcOrd="0" destOrd="0" presId="urn:microsoft.com/office/officeart/2005/8/layout/hierarchy6"/>
    <dgm:cxn modelId="{6CD9AE11-36F6-4649-A3E4-4C946BF5259E}" type="presParOf" srcId="{B420BCB7-FA44-43F4-BF11-D1D8580981D3}" destId="{E26B63C2-BDBB-490E-A1F2-D977B59B9142}" srcOrd="1" destOrd="0" presId="urn:microsoft.com/office/officeart/2005/8/layout/hierarchy6"/>
    <dgm:cxn modelId="{56AF92F4-0CD1-4628-B9C2-E690AB74CEC6}" type="presParOf" srcId="{E26B63C2-BDBB-490E-A1F2-D977B59B9142}" destId="{6B096F7E-C1DD-4601-9E5E-FAF7FF5F5DD7}" srcOrd="0" destOrd="0" presId="urn:microsoft.com/office/officeart/2005/8/layout/hierarchy6"/>
    <dgm:cxn modelId="{CC85FBCF-6789-48B1-8A86-825EFE8C971A}" type="presParOf" srcId="{E26B63C2-BDBB-490E-A1F2-D977B59B9142}" destId="{45395196-84B5-4062-8A99-F3EF758A58D0}" srcOrd="1" destOrd="0" presId="urn:microsoft.com/office/officeart/2005/8/layout/hierarchy6"/>
    <dgm:cxn modelId="{51BD9794-B56C-46F2-BD63-86F4A5D20142}" type="presParOf" srcId="{45395196-84B5-4062-8A99-F3EF758A58D0}" destId="{B83AB987-CCC1-4F91-93CC-7894A528F762}" srcOrd="0" destOrd="0" presId="urn:microsoft.com/office/officeart/2005/8/layout/hierarchy6"/>
    <dgm:cxn modelId="{81E048DF-C67D-47F1-84F9-7FC9BFF19C7A}" type="presParOf" srcId="{45395196-84B5-4062-8A99-F3EF758A58D0}" destId="{6639FB73-6021-4548-98B5-977446A65F19}" srcOrd="1" destOrd="0" presId="urn:microsoft.com/office/officeart/2005/8/layout/hierarchy6"/>
    <dgm:cxn modelId="{D3329FD2-C873-474E-9FE4-B8096B7E7477}" type="presParOf" srcId="{6639FB73-6021-4548-98B5-977446A65F19}" destId="{34774D7C-F1D6-498E-BE61-A15F1A61BB4B}" srcOrd="0" destOrd="0" presId="urn:microsoft.com/office/officeart/2005/8/layout/hierarchy6"/>
    <dgm:cxn modelId="{10D57A73-E211-4E3A-B74F-7E5ED0059BC6}" type="presParOf" srcId="{6639FB73-6021-4548-98B5-977446A65F19}" destId="{6E558C78-D5E6-4D3E-8245-89249735FF18}" srcOrd="1" destOrd="0" presId="urn:microsoft.com/office/officeart/2005/8/layout/hierarchy6"/>
    <dgm:cxn modelId="{ABD4D339-1749-43CA-89EB-E3089720B578}" type="presParOf" srcId="{6E558C78-D5E6-4D3E-8245-89249735FF18}" destId="{2B18537D-A01A-4C61-B936-BFAB720825E8}" srcOrd="0" destOrd="0" presId="urn:microsoft.com/office/officeart/2005/8/layout/hierarchy6"/>
    <dgm:cxn modelId="{1DEA1EE7-561E-4744-8106-0A0493C40DE9}" type="presParOf" srcId="{6E558C78-D5E6-4D3E-8245-89249735FF18}" destId="{C207920A-F3F5-4ED3-A2F9-D0D85531A25C}" srcOrd="1" destOrd="0" presId="urn:microsoft.com/office/officeart/2005/8/layout/hierarchy6"/>
    <dgm:cxn modelId="{49D91BE0-9734-43F2-AEFA-5D0281CF23DB}" type="presParOf" srcId="{C207920A-F3F5-4ED3-A2F9-D0D85531A25C}" destId="{091F88D9-69ED-4F94-9FBB-70A968B3FD67}" srcOrd="0" destOrd="0" presId="urn:microsoft.com/office/officeart/2005/8/layout/hierarchy6"/>
    <dgm:cxn modelId="{93568F85-D89D-4749-8C24-A7CAC15A2C9B}" type="presParOf" srcId="{C207920A-F3F5-4ED3-A2F9-D0D85531A25C}" destId="{ECE322D9-67E2-472A-9245-4B3A1CF04F98}" srcOrd="1" destOrd="0" presId="urn:microsoft.com/office/officeart/2005/8/layout/hierarchy6"/>
    <dgm:cxn modelId="{197A2705-7DA9-4794-B650-89E9FB566C28}" type="presParOf" srcId="{ECE322D9-67E2-472A-9245-4B3A1CF04F98}" destId="{710BB1EA-50EA-4153-95BA-442E232D4BB9}" srcOrd="0" destOrd="0" presId="urn:microsoft.com/office/officeart/2005/8/layout/hierarchy6"/>
    <dgm:cxn modelId="{00D666B6-F23D-4850-9A4B-F4049A296D5B}" type="presParOf" srcId="{ECE322D9-67E2-472A-9245-4B3A1CF04F98}" destId="{6F7539B4-EB28-4128-87CC-CA81A054955F}" srcOrd="1" destOrd="0" presId="urn:microsoft.com/office/officeart/2005/8/layout/hierarchy6"/>
    <dgm:cxn modelId="{B46850B6-63BC-435D-9E84-A6A786D0EADA}" type="presParOf" srcId="{C207920A-F3F5-4ED3-A2F9-D0D85531A25C}" destId="{4133C17A-B154-4770-B4C4-389A95CF0C7D}" srcOrd="2" destOrd="0" presId="urn:microsoft.com/office/officeart/2005/8/layout/hierarchy6"/>
    <dgm:cxn modelId="{3F48C6F3-F108-4CB0-A646-1F1CA7252822}" type="presParOf" srcId="{C207920A-F3F5-4ED3-A2F9-D0D85531A25C}" destId="{4AC311CD-5B33-4583-A295-6D15CD2DEDC2}" srcOrd="3" destOrd="0" presId="urn:microsoft.com/office/officeart/2005/8/layout/hierarchy6"/>
    <dgm:cxn modelId="{E7F11428-D4DF-4356-BFA9-FC0A136DB3C1}" type="presParOf" srcId="{4AC311CD-5B33-4583-A295-6D15CD2DEDC2}" destId="{1DC34069-FD36-4B48-AFAB-2E29B1B04805}" srcOrd="0" destOrd="0" presId="urn:microsoft.com/office/officeart/2005/8/layout/hierarchy6"/>
    <dgm:cxn modelId="{BCA68995-B6EC-4623-8AC8-62714DCCBD4D}" type="presParOf" srcId="{4AC311CD-5B33-4583-A295-6D15CD2DEDC2}" destId="{0DB7DF14-E468-4DEE-9B13-8D5599E8E3DD}" srcOrd="1" destOrd="0" presId="urn:microsoft.com/office/officeart/2005/8/layout/hierarchy6"/>
    <dgm:cxn modelId="{E8ADD271-8043-4B05-B0A0-1D1D27E764F5}" type="presParOf" srcId="{C207920A-F3F5-4ED3-A2F9-D0D85531A25C}" destId="{749CEE17-B263-4815-9F92-FA0EDF306CAC}" srcOrd="4" destOrd="0" presId="urn:microsoft.com/office/officeart/2005/8/layout/hierarchy6"/>
    <dgm:cxn modelId="{8C015F53-3023-48A7-BCF5-C96FF0456D16}" type="presParOf" srcId="{C207920A-F3F5-4ED3-A2F9-D0D85531A25C}" destId="{96E09AB0-8CDB-4725-80DC-607D8491949F}" srcOrd="5" destOrd="0" presId="urn:microsoft.com/office/officeart/2005/8/layout/hierarchy6"/>
    <dgm:cxn modelId="{4D861D82-DFF9-4C65-BD83-43F1F0B07952}" type="presParOf" srcId="{96E09AB0-8CDB-4725-80DC-607D8491949F}" destId="{736004C1-3782-4985-BF9E-E2A95566DE69}" srcOrd="0" destOrd="0" presId="urn:microsoft.com/office/officeart/2005/8/layout/hierarchy6"/>
    <dgm:cxn modelId="{A903C701-C8BC-4370-8DC0-FC322007A7DA}" type="presParOf" srcId="{96E09AB0-8CDB-4725-80DC-607D8491949F}" destId="{C3179322-87AA-4214-937E-B2A065B10150}" srcOrd="1" destOrd="0" presId="urn:microsoft.com/office/officeart/2005/8/layout/hierarchy6"/>
    <dgm:cxn modelId="{C585F2DB-91FE-4E43-A837-4936BDDE594B}" type="presParOf" srcId="{9130FB0A-8F17-4A98-BC20-E347B6417888}" destId="{AF1684D7-BBFF-42CC-BCAB-6F831807B609}" srcOrd="14" destOrd="0" presId="urn:microsoft.com/office/officeart/2005/8/layout/hierarchy6"/>
    <dgm:cxn modelId="{D0917AC9-83D5-416E-8AE7-0DE188075492}" type="presParOf" srcId="{9130FB0A-8F17-4A98-BC20-E347B6417888}" destId="{C24313F4-92FD-4757-ADDC-CE6DD69AEEAB}" srcOrd="15" destOrd="0" presId="urn:microsoft.com/office/officeart/2005/8/layout/hierarchy6"/>
    <dgm:cxn modelId="{248FB8C7-9CBC-4226-A219-645303DE467E}" type="presParOf" srcId="{C24313F4-92FD-4757-ADDC-CE6DD69AEEAB}" destId="{6447ECF6-91C2-48EC-AD14-95AB985A09C8}" srcOrd="0" destOrd="0" presId="urn:microsoft.com/office/officeart/2005/8/layout/hierarchy6"/>
    <dgm:cxn modelId="{F5CDB165-896D-4727-9C79-9EC7C2E771BC}" type="presParOf" srcId="{C24313F4-92FD-4757-ADDC-CE6DD69AEEAB}" destId="{1858743F-504F-4454-888B-0047D7804AAE}" srcOrd="1" destOrd="0" presId="urn:microsoft.com/office/officeart/2005/8/layout/hierarchy6"/>
    <dgm:cxn modelId="{59184D65-9C27-4910-850D-E598D4865D97}" type="presParOf" srcId="{9130FB0A-8F17-4A98-BC20-E347B6417888}" destId="{DFF756E3-0336-467C-991D-CDAB276137A5}" srcOrd="16" destOrd="0" presId="urn:microsoft.com/office/officeart/2005/8/layout/hierarchy6"/>
    <dgm:cxn modelId="{909E0188-9C94-474A-9C03-93F55A8C87DE}" type="presParOf" srcId="{9130FB0A-8F17-4A98-BC20-E347B6417888}" destId="{3F19533E-EFD8-45AC-AD69-605087EE2088}" srcOrd="17" destOrd="0" presId="urn:microsoft.com/office/officeart/2005/8/layout/hierarchy6"/>
    <dgm:cxn modelId="{1C741F48-6A1B-4582-9060-1B4411372A18}" type="presParOf" srcId="{3F19533E-EFD8-45AC-AD69-605087EE2088}" destId="{F8BCF720-7C0E-479D-9492-F25A4981FEFC}" srcOrd="0" destOrd="0" presId="urn:microsoft.com/office/officeart/2005/8/layout/hierarchy6"/>
    <dgm:cxn modelId="{A6618651-7B57-4DA0-B765-E6337FDC774E}" type="presParOf" srcId="{3F19533E-EFD8-45AC-AD69-605087EE2088}" destId="{547A7D20-A545-4F1C-A752-15FB833425A2}" srcOrd="1" destOrd="0" presId="urn:microsoft.com/office/officeart/2005/8/layout/hierarchy6"/>
    <dgm:cxn modelId="{44678C7A-CE23-4FF9-B38D-8C77CE1F4CF9}" type="presParOf" srcId="{9130FB0A-8F17-4A98-BC20-E347B6417888}" destId="{7340F308-95CC-4631-A120-5BF000970B19}" srcOrd="18" destOrd="0" presId="urn:microsoft.com/office/officeart/2005/8/layout/hierarchy6"/>
    <dgm:cxn modelId="{699ED263-6317-402B-9FFC-C12B59A48D7F}" type="presParOf" srcId="{9130FB0A-8F17-4A98-BC20-E347B6417888}" destId="{245821A8-29CC-4F0A-A723-64D1096B49C8}" srcOrd="19" destOrd="0" presId="urn:microsoft.com/office/officeart/2005/8/layout/hierarchy6"/>
    <dgm:cxn modelId="{BFB8B4D5-8BDA-4A64-B8F1-B4359F4530BE}" type="presParOf" srcId="{245821A8-29CC-4F0A-A723-64D1096B49C8}" destId="{C7F8A1E8-B1DA-4AF7-9FF6-C4B712AB15D7}" srcOrd="0" destOrd="0" presId="urn:microsoft.com/office/officeart/2005/8/layout/hierarchy6"/>
    <dgm:cxn modelId="{F463B8AE-92E5-41DA-A60E-572B66F6BDB1}" type="presParOf" srcId="{245821A8-29CC-4F0A-A723-64D1096B49C8}" destId="{4C7798DE-A4E2-4FAD-AA2B-B1DF3419CD51}" srcOrd="1" destOrd="0" presId="urn:microsoft.com/office/officeart/2005/8/layout/hierarchy6"/>
    <dgm:cxn modelId="{A9588065-D763-4D33-8F7D-7DB55C2EA703}" type="presParOf" srcId="{9130FB0A-8F17-4A98-BC20-E347B6417888}" destId="{A3B71E09-0D06-4123-9C4F-5109AF2FB9CD}" srcOrd="20" destOrd="0" presId="urn:microsoft.com/office/officeart/2005/8/layout/hierarchy6"/>
    <dgm:cxn modelId="{AB7C1A4F-6407-4924-9AA4-FDC62387AA81}" type="presParOf" srcId="{9130FB0A-8F17-4A98-BC20-E347B6417888}" destId="{0F4462D6-8013-4C19-8600-1E81E6FDF099}" srcOrd="21" destOrd="0" presId="urn:microsoft.com/office/officeart/2005/8/layout/hierarchy6"/>
    <dgm:cxn modelId="{03218E3C-CCDC-4612-9E02-5683145711DB}" type="presParOf" srcId="{0F4462D6-8013-4C19-8600-1E81E6FDF099}" destId="{58445BF7-7D1F-4C95-82A9-82228898F201}" srcOrd="0" destOrd="0" presId="urn:microsoft.com/office/officeart/2005/8/layout/hierarchy6"/>
    <dgm:cxn modelId="{B359E8BA-5019-4BA7-8A9A-FC8DC4AFCDBC}" type="presParOf" srcId="{0F4462D6-8013-4C19-8600-1E81E6FDF099}" destId="{E22C973A-D411-4667-B25A-6BF41A30409E}" srcOrd="1" destOrd="0" presId="urn:microsoft.com/office/officeart/2005/8/layout/hierarchy6"/>
    <dgm:cxn modelId="{D141C3B5-E15A-4B14-9FAD-F4165764C036}" type="presParOf" srcId="{E22C973A-D411-4667-B25A-6BF41A30409E}" destId="{AA0E5E74-EDBB-4FD4-AD45-8A1CD56287C8}" srcOrd="0" destOrd="0" presId="urn:microsoft.com/office/officeart/2005/8/layout/hierarchy6"/>
    <dgm:cxn modelId="{1471AB67-D36D-4B08-83A5-AEA61C6C6DE2}" type="presParOf" srcId="{E22C973A-D411-4667-B25A-6BF41A30409E}" destId="{3ABFBE6B-07BF-457C-BC41-6547CBB21E55}" srcOrd="1" destOrd="0" presId="urn:microsoft.com/office/officeart/2005/8/layout/hierarchy6"/>
    <dgm:cxn modelId="{B7FDF5B9-D714-4299-ABB9-4A59723C3963}" type="presParOf" srcId="{3ABFBE6B-07BF-457C-BC41-6547CBB21E55}" destId="{29AEC153-12DF-47D7-963B-BF67503102B5}" srcOrd="0" destOrd="0" presId="urn:microsoft.com/office/officeart/2005/8/layout/hierarchy6"/>
    <dgm:cxn modelId="{709AAF8B-162E-46CB-A6E7-40E427BDEBBC}" type="presParOf" srcId="{3ABFBE6B-07BF-457C-BC41-6547CBB21E55}" destId="{D1512EC7-EA80-4173-BCAF-B1A8748E28D7}" srcOrd="1" destOrd="0" presId="urn:microsoft.com/office/officeart/2005/8/layout/hierarchy6"/>
    <dgm:cxn modelId="{C1AC0411-1A70-43A7-8051-ECCDA9B2D4F0}" type="presParOf" srcId="{D1512EC7-EA80-4173-BCAF-B1A8748E28D7}" destId="{6BA3203D-6878-4AE7-B37E-1F835C6BDDE2}" srcOrd="0" destOrd="0" presId="urn:microsoft.com/office/officeart/2005/8/layout/hierarchy6"/>
    <dgm:cxn modelId="{CF24BB03-70B6-4F2C-8AA0-CB8CC5085E0D}" type="presParOf" srcId="{D1512EC7-EA80-4173-BCAF-B1A8748E28D7}" destId="{6BDF7644-C9A4-453C-B310-0F6BAB5F9D85}" srcOrd="1" destOrd="0" presId="urn:microsoft.com/office/officeart/2005/8/layout/hierarchy6"/>
    <dgm:cxn modelId="{2C4E05F0-D686-4C56-A508-903735199FEA}" type="presParOf" srcId="{6BDF7644-C9A4-453C-B310-0F6BAB5F9D85}" destId="{ECEE2A52-124E-4680-A2BB-0CD29CABA059}" srcOrd="0" destOrd="0" presId="urn:microsoft.com/office/officeart/2005/8/layout/hierarchy6"/>
    <dgm:cxn modelId="{DA574591-B29F-4CC3-800A-29260D561C59}" type="presParOf" srcId="{6BDF7644-C9A4-453C-B310-0F6BAB5F9D85}" destId="{327C4C41-3C86-4617-B1A6-ACE638BFA932}" srcOrd="1" destOrd="0" presId="urn:microsoft.com/office/officeart/2005/8/layout/hierarchy6"/>
    <dgm:cxn modelId="{48181A02-DF1F-411E-98E5-1D0552C64CD2}" type="presParOf" srcId="{D1512EC7-EA80-4173-BCAF-B1A8748E28D7}" destId="{B6EE5521-C6E8-4E26-99AD-D0E2394C84BF}" srcOrd="2" destOrd="0" presId="urn:microsoft.com/office/officeart/2005/8/layout/hierarchy6"/>
    <dgm:cxn modelId="{63CB975A-8C53-45A2-A95E-76C34A8D8153}" type="presParOf" srcId="{D1512EC7-EA80-4173-BCAF-B1A8748E28D7}" destId="{BAA7986B-44A2-42E6-A487-0B5DADE57BB3}" srcOrd="3" destOrd="0" presId="urn:microsoft.com/office/officeart/2005/8/layout/hierarchy6"/>
    <dgm:cxn modelId="{12C3A551-CA89-40EF-AB71-207A0A8761A0}" type="presParOf" srcId="{BAA7986B-44A2-42E6-A487-0B5DADE57BB3}" destId="{E916B37D-5108-407F-93FE-461766AE2461}" srcOrd="0" destOrd="0" presId="urn:microsoft.com/office/officeart/2005/8/layout/hierarchy6"/>
    <dgm:cxn modelId="{157F7461-FAEE-4444-BBAC-75956544CB54}" type="presParOf" srcId="{BAA7986B-44A2-42E6-A487-0B5DADE57BB3}" destId="{383C6CEE-481F-4C56-B8BA-AAFDEBD13B95}" srcOrd="1" destOrd="0" presId="urn:microsoft.com/office/officeart/2005/8/layout/hierarchy6"/>
    <dgm:cxn modelId="{A57CAA4A-4946-462E-9E4D-16A26D90DF89}" type="presParOf" srcId="{383C6CEE-481F-4C56-B8BA-AAFDEBD13B95}" destId="{EDC7D334-E7C0-4693-87B5-6479ED225966}" srcOrd="0" destOrd="0" presId="urn:microsoft.com/office/officeart/2005/8/layout/hierarchy6"/>
    <dgm:cxn modelId="{6413817B-5303-4602-9455-6F9CD86A09C9}" type="presParOf" srcId="{383C6CEE-481F-4C56-B8BA-AAFDEBD13B95}" destId="{777AF968-14E6-4279-91C0-47C31C192B47}" srcOrd="1" destOrd="0" presId="urn:microsoft.com/office/officeart/2005/8/layout/hierarchy6"/>
    <dgm:cxn modelId="{9B293143-31AD-4707-941C-906A72F6DE20}" type="presParOf" srcId="{777AF968-14E6-4279-91C0-47C31C192B47}" destId="{086EB947-4664-4C5A-B3AC-1A873260A5C4}" srcOrd="0" destOrd="0" presId="urn:microsoft.com/office/officeart/2005/8/layout/hierarchy6"/>
    <dgm:cxn modelId="{7866AC7C-A8FB-410C-9B03-210DB150E5ED}" type="presParOf" srcId="{777AF968-14E6-4279-91C0-47C31C192B47}" destId="{7F628544-66D4-4354-A033-256F9C08E0FE}" srcOrd="1" destOrd="0" presId="urn:microsoft.com/office/officeart/2005/8/layout/hierarchy6"/>
    <dgm:cxn modelId="{9F2C028D-39F4-4D03-8A07-222A8643D2EF}" type="presParOf" srcId="{383C6CEE-481F-4C56-B8BA-AAFDEBD13B95}" destId="{133C44C5-77F4-4EE4-BF41-C242C25D1911}" srcOrd="2" destOrd="0" presId="urn:microsoft.com/office/officeart/2005/8/layout/hierarchy6"/>
    <dgm:cxn modelId="{B5A14103-E102-4EF0-B9DD-F2AEEB855EA9}" type="presParOf" srcId="{383C6CEE-481F-4C56-B8BA-AAFDEBD13B95}" destId="{8FE6B6F0-E4F3-4482-8EF9-F4FBDE288CFD}" srcOrd="3" destOrd="0" presId="urn:microsoft.com/office/officeart/2005/8/layout/hierarchy6"/>
    <dgm:cxn modelId="{7D3FFCDE-5CA8-4453-A96B-AFBB1ECB5FB2}" type="presParOf" srcId="{8FE6B6F0-E4F3-4482-8EF9-F4FBDE288CFD}" destId="{07EF651F-A9A0-4E98-AC03-77CC43DE79C3}" srcOrd="0" destOrd="0" presId="urn:microsoft.com/office/officeart/2005/8/layout/hierarchy6"/>
    <dgm:cxn modelId="{CC503A59-A442-4814-B932-8CE0066C6A5A}" type="presParOf" srcId="{8FE6B6F0-E4F3-4482-8EF9-F4FBDE288CFD}" destId="{BC37BE5F-867A-4C12-89FF-3B190E3177D2}" srcOrd="1" destOrd="0" presId="urn:microsoft.com/office/officeart/2005/8/layout/hierarchy6"/>
    <dgm:cxn modelId="{3C4F5C36-8468-4CC2-A734-D291E889493B}" type="presParOf" srcId="{383C6CEE-481F-4C56-B8BA-AAFDEBD13B95}" destId="{27F6FC62-7168-42E1-B783-B0DABBAF57F5}" srcOrd="4" destOrd="0" presId="urn:microsoft.com/office/officeart/2005/8/layout/hierarchy6"/>
    <dgm:cxn modelId="{D3588212-1D23-442B-BBCF-97EA534DD661}" type="presParOf" srcId="{383C6CEE-481F-4C56-B8BA-AAFDEBD13B95}" destId="{8A2E17AE-B0A4-4041-A58E-5E8B6751CF13}" srcOrd="5" destOrd="0" presId="urn:microsoft.com/office/officeart/2005/8/layout/hierarchy6"/>
    <dgm:cxn modelId="{DEB7014A-2379-4FDF-BC75-370A1368985B}" type="presParOf" srcId="{8A2E17AE-B0A4-4041-A58E-5E8B6751CF13}" destId="{22B313D8-D38D-44CD-A580-10A6078E83C1}" srcOrd="0" destOrd="0" presId="urn:microsoft.com/office/officeart/2005/8/layout/hierarchy6"/>
    <dgm:cxn modelId="{4637EBB2-0954-43BF-8F59-FBE32F85D5BC}" type="presParOf" srcId="{8A2E17AE-B0A4-4041-A58E-5E8B6751CF13}" destId="{07F7246D-670D-4950-BAB8-FB5F7BF31A50}" srcOrd="1" destOrd="0" presId="urn:microsoft.com/office/officeart/2005/8/layout/hierarchy6"/>
    <dgm:cxn modelId="{3CF60BF5-B2DF-4FDD-B7AE-8E33F417C511}" type="presParOf" srcId="{07F7246D-670D-4950-BAB8-FB5F7BF31A50}" destId="{1659F79A-DCAC-4AD3-8FEF-CB13847C4985}" srcOrd="0" destOrd="0" presId="urn:microsoft.com/office/officeart/2005/8/layout/hierarchy6"/>
    <dgm:cxn modelId="{55C53E90-D648-4EA1-9412-E4C402549EA3}" type="presParOf" srcId="{07F7246D-670D-4950-BAB8-FB5F7BF31A50}" destId="{E362EBD5-B865-4BA5-A05B-53BA8AB78301}" srcOrd="1" destOrd="0" presId="urn:microsoft.com/office/officeart/2005/8/layout/hierarchy6"/>
    <dgm:cxn modelId="{069F3842-6E36-4415-91C8-DC0D229D74CB}" type="presParOf" srcId="{E362EBD5-B865-4BA5-A05B-53BA8AB78301}" destId="{08B23DC7-C63F-4D35-B7FA-E467ED0F1654}" srcOrd="0" destOrd="0" presId="urn:microsoft.com/office/officeart/2005/8/layout/hierarchy6"/>
    <dgm:cxn modelId="{E84A12E6-92E6-46D2-9F59-AF88090065E1}" type="presParOf" srcId="{E362EBD5-B865-4BA5-A05B-53BA8AB78301}" destId="{92BC3F03-6410-4145-A115-C12F79115CB4}" srcOrd="1" destOrd="0" presId="urn:microsoft.com/office/officeart/2005/8/layout/hierarchy6"/>
    <dgm:cxn modelId="{B507F183-71D1-49C1-B6B0-4852E233E3F4}" type="presParOf" srcId="{07F7246D-670D-4950-BAB8-FB5F7BF31A50}" destId="{68A13FF1-1919-4AF7-9F1F-49205A885E9E}" srcOrd="2" destOrd="0" presId="urn:microsoft.com/office/officeart/2005/8/layout/hierarchy6"/>
    <dgm:cxn modelId="{0FBA25E9-9C36-45DB-8C47-756D5FEA9EAA}" type="presParOf" srcId="{07F7246D-670D-4950-BAB8-FB5F7BF31A50}" destId="{2B788892-18E4-4579-ABAA-1E0CB15F98E4}" srcOrd="3" destOrd="0" presId="urn:microsoft.com/office/officeart/2005/8/layout/hierarchy6"/>
    <dgm:cxn modelId="{70B834D6-A225-4566-9FDC-6958C4BD02B7}" type="presParOf" srcId="{2B788892-18E4-4579-ABAA-1E0CB15F98E4}" destId="{313D0C76-568E-4967-88D7-C27AEEBEC4E3}" srcOrd="0" destOrd="0" presId="urn:microsoft.com/office/officeart/2005/8/layout/hierarchy6"/>
    <dgm:cxn modelId="{0AFE7FAC-546C-405D-B887-6A5CDA29BB4F}" type="presParOf" srcId="{2B788892-18E4-4579-ABAA-1E0CB15F98E4}" destId="{B62A2319-1BD0-4612-972A-91A05C83824F}" srcOrd="1" destOrd="0" presId="urn:microsoft.com/office/officeart/2005/8/layout/hierarchy6"/>
    <dgm:cxn modelId="{8097A82C-E73D-40CA-95D5-F5BB70B60575}" type="presParOf" srcId="{B62A2319-1BD0-4612-972A-91A05C83824F}" destId="{245A564C-D0F5-4183-918C-438106E99AA8}" srcOrd="0" destOrd="0" presId="urn:microsoft.com/office/officeart/2005/8/layout/hierarchy6"/>
    <dgm:cxn modelId="{0230D72F-124E-4637-B898-0A4B2A5F5DA8}" type="presParOf" srcId="{B62A2319-1BD0-4612-972A-91A05C83824F}" destId="{D03F3AA3-03D9-455A-8747-3926C7AF0A32}" srcOrd="1" destOrd="0" presId="urn:microsoft.com/office/officeart/2005/8/layout/hierarchy6"/>
    <dgm:cxn modelId="{B9815738-7EC7-457E-B087-5AB34BB9A69F}" type="presParOf" srcId="{D03F3AA3-03D9-455A-8747-3926C7AF0A32}" destId="{37317492-B916-4334-AE7E-9FA354F48552}" srcOrd="0" destOrd="0" presId="urn:microsoft.com/office/officeart/2005/8/layout/hierarchy6"/>
    <dgm:cxn modelId="{7DB80FBC-9929-4021-8379-8DBCF150EDB2}" type="presParOf" srcId="{D03F3AA3-03D9-455A-8747-3926C7AF0A32}" destId="{E5977D6F-2250-4159-A632-4F9659A5E83E}" srcOrd="1" destOrd="0" presId="urn:microsoft.com/office/officeart/2005/8/layout/hierarchy6"/>
    <dgm:cxn modelId="{81887107-95B6-4AE5-B239-4AC5D4397108}" type="presParOf" srcId="{B62A2319-1BD0-4612-972A-91A05C83824F}" destId="{546D04CB-8D3F-495B-B80E-192EF3F57180}" srcOrd="2" destOrd="0" presId="urn:microsoft.com/office/officeart/2005/8/layout/hierarchy6"/>
    <dgm:cxn modelId="{9F69531E-39B6-4D21-B9AB-835DFEA6695E}" type="presParOf" srcId="{B62A2319-1BD0-4612-972A-91A05C83824F}" destId="{9DAA96D2-E189-451E-9332-31CCFD5EE7CD}" srcOrd="3" destOrd="0" presId="urn:microsoft.com/office/officeart/2005/8/layout/hierarchy6"/>
    <dgm:cxn modelId="{5D7C5408-D138-4367-8FA1-DE579CD5ABA1}" type="presParOf" srcId="{9DAA96D2-E189-451E-9332-31CCFD5EE7CD}" destId="{48C40C64-961F-4EDA-9076-0DED63C58594}" srcOrd="0" destOrd="0" presId="urn:microsoft.com/office/officeart/2005/8/layout/hierarchy6"/>
    <dgm:cxn modelId="{4D623A95-FD13-4695-8617-F8C2865AFCF4}" type="presParOf" srcId="{9DAA96D2-E189-451E-9332-31CCFD5EE7CD}" destId="{86FF4C2E-40D5-4B25-919E-50FB996D49A0}" srcOrd="1" destOrd="0" presId="urn:microsoft.com/office/officeart/2005/8/layout/hierarchy6"/>
    <dgm:cxn modelId="{7D067394-B449-467D-80BD-934DF736FEEF}" type="presParOf" srcId="{B62A2319-1BD0-4612-972A-91A05C83824F}" destId="{148C979A-C7C1-4738-9410-0DE41245CE78}" srcOrd="4" destOrd="0" presId="urn:microsoft.com/office/officeart/2005/8/layout/hierarchy6"/>
    <dgm:cxn modelId="{AAB43465-FAF4-41C1-9BAF-B801E5D31061}" type="presParOf" srcId="{B62A2319-1BD0-4612-972A-91A05C83824F}" destId="{A0CB9355-D9F8-4673-9CFB-DE74448E25F7}" srcOrd="5" destOrd="0" presId="urn:microsoft.com/office/officeart/2005/8/layout/hierarchy6"/>
    <dgm:cxn modelId="{FE75A145-4E81-4C53-870F-E5DB4A867B70}" type="presParOf" srcId="{A0CB9355-D9F8-4673-9CFB-DE74448E25F7}" destId="{21D52852-A5D5-4763-9906-761A838E5F06}" srcOrd="0" destOrd="0" presId="urn:microsoft.com/office/officeart/2005/8/layout/hierarchy6"/>
    <dgm:cxn modelId="{B408D2E9-948D-41F2-8BD7-36C129135311}" type="presParOf" srcId="{A0CB9355-D9F8-4673-9CFB-DE74448E25F7}" destId="{532684AB-9935-4427-B2E9-70DDD12ED47B}" srcOrd="1" destOrd="0" presId="urn:microsoft.com/office/officeart/2005/8/layout/hierarchy6"/>
    <dgm:cxn modelId="{A409AD9B-B45E-4478-A3AD-53D7DAB85D0F}" type="presParOf" srcId="{B62A2319-1BD0-4612-972A-91A05C83824F}" destId="{8ADFE544-48FA-4D74-85B9-B96A505F696F}" srcOrd="6" destOrd="0" presId="urn:microsoft.com/office/officeart/2005/8/layout/hierarchy6"/>
    <dgm:cxn modelId="{231CE573-1706-4A29-9115-8F1AC056C70E}" type="presParOf" srcId="{B62A2319-1BD0-4612-972A-91A05C83824F}" destId="{02A80368-DDEA-46FB-ACEE-FF38300DD76E}" srcOrd="7" destOrd="0" presId="urn:microsoft.com/office/officeart/2005/8/layout/hierarchy6"/>
    <dgm:cxn modelId="{B61D4258-CA24-4562-91D0-C8EBD6073BF3}" type="presParOf" srcId="{02A80368-DDEA-46FB-ACEE-FF38300DD76E}" destId="{EFF03BCC-8292-409A-B04E-9B69725F8059}" srcOrd="0" destOrd="0" presId="urn:microsoft.com/office/officeart/2005/8/layout/hierarchy6"/>
    <dgm:cxn modelId="{BA5ECA79-C31F-4CE0-8AA6-AD907769A242}" type="presParOf" srcId="{02A80368-DDEA-46FB-ACEE-FF38300DD76E}" destId="{50C99DC4-5B5D-4B17-8E82-752D707F2C63}" srcOrd="1" destOrd="0" presId="urn:microsoft.com/office/officeart/2005/8/layout/hierarchy6"/>
    <dgm:cxn modelId="{3B9E6E1A-71FC-42F2-B3C3-0FF5F4CA7183}" type="presParOf" srcId="{E22C973A-D411-4667-B25A-6BF41A30409E}" destId="{1D3F4A0B-5207-437A-BD34-146C20926625}" srcOrd="2" destOrd="0" presId="urn:microsoft.com/office/officeart/2005/8/layout/hierarchy6"/>
    <dgm:cxn modelId="{17E59B28-B2AF-4C86-9844-441F14B15D71}" type="presParOf" srcId="{E22C973A-D411-4667-B25A-6BF41A30409E}" destId="{289C5631-EB21-433A-862C-199F060C04C6}" srcOrd="3" destOrd="0" presId="urn:microsoft.com/office/officeart/2005/8/layout/hierarchy6"/>
    <dgm:cxn modelId="{EF8734A9-33D1-4662-91D8-003295D28900}" type="presParOf" srcId="{289C5631-EB21-433A-862C-199F060C04C6}" destId="{33A81121-FA6E-4F14-8B78-5E047DCE9A52}" srcOrd="0" destOrd="0" presId="urn:microsoft.com/office/officeart/2005/8/layout/hierarchy6"/>
    <dgm:cxn modelId="{036FF6B5-7B0A-4493-A8F0-304C2C70013D}" type="presParOf" srcId="{289C5631-EB21-433A-862C-199F060C04C6}" destId="{CFBEA735-E41C-4314-9750-8AD1CC660CB8}" srcOrd="1" destOrd="0" presId="urn:microsoft.com/office/officeart/2005/8/layout/hierarchy6"/>
    <dgm:cxn modelId="{D8F6F69B-3246-4797-8784-50BADF2822B4}" type="presParOf" srcId="{E22C973A-D411-4667-B25A-6BF41A30409E}" destId="{76BD574F-F60B-410D-9875-77712750E35B}" srcOrd="4" destOrd="0" presId="urn:microsoft.com/office/officeart/2005/8/layout/hierarchy6"/>
    <dgm:cxn modelId="{A61F826D-7B1A-4E26-9B94-265424D5E1B4}" type="presParOf" srcId="{E22C973A-D411-4667-B25A-6BF41A30409E}" destId="{06CF80C9-8E27-41C9-805B-01A91017502C}" srcOrd="5" destOrd="0" presId="urn:microsoft.com/office/officeart/2005/8/layout/hierarchy6"/>
    <dgm:cxn modelId="{8032C84C-C7BF-44DC-8A15-DC9302172A4C}" type="presParOf" srcId="{06CF80C9-8E27-41C9-805B-01A91017502C}" destId="{FC4ED325-9975-45AD-B034-8A82687F03FA}" srcOrd="0" destOrd="0" presId="urn:microsoft.com/office/officeart/2005/8/layout/hierarchy6"/>
    <dgm:cxn modelId="{DB771058-B702-4108-B407-FD3815B4035E}" type="presParOf" srcId="{06CF80C9-8E27-41C9-805B-01A91017502C}" destId="{2BB4987C-B29E-416B-BC15-85A317D5181D}" srcOrd="1" destOrd="0" presId="urn:microsoft.com/office/officeart/2005/8/layout/hierarchy6"/>
    <dgm:cxn modelId="{877F47B3-239A-4F0B-9DFC-68A3FAAAE7F6}" type="presParOf" srcId="{9130FB0A-8F17-4A98-BC20-E347B6417888}" destId="{D6D7737C-C47C-4F95-B560-60BFAA7473FF}" srcOrd="22" destOrd="0" presId="urn:microsoft.com/office/officeart/2005/8/layout/hierarchy6"/>
    <dgm:cxn modelId="{2290F369-DDEC-40A5-8AE5-A1B5D170D418}" type="presParOf" srcId="{9130FB0A-8F17-4A98-BC20-E347B6417888}" destId="{97BB8DED-68CB-4A93-BA3B-B52307163F69}" srcOrd="23" destOrd="0" presId="urn:microsoft.com/office/officeart/2005/8/layout/hierarchy6"/>
    <dgm:cxn modelId="{972129EE-4A04-4294-9D02-84AB0F8163F0}" type="presParOf" srcId="{97BB8DED-68CB-4A93-BA3B-B52307163F69}" destId="{7DE72D3B-0DCE-4A0D-95C0-D64D49D82C89}" srcOrd="0" destOrd="0" presId="urn:microsoft.com/office/officeart/2005/8/layout/hierarchy6"/>
    <dgm:cxn modelId="{B5AA272B-CDB4-430A-B611-E0BFE2F31FA3}" type="presParOf" srcId="{97BB8DED-68CB-4A93-BA3B-B52307163F69}" destId="{D4851BFE-9BB3-482C-956F-E199C71A227E}" srcOrd="1" destOrd="0" presId="urn:microsoft.com/office/officeart/2005/8/layout/hierarchy6"/>
    <dgm:cxn modelId="{F5A2D54C-7840-4DEA-BF24-A44CE1353CC6}" type="presParOf" srcId="{9130FB0A-8F17-4A98-BC20-E347B6417888}" destId="{F31EF6CB-1166-4C27-B16A-5353C69BBF8C}" srcOrd="24" destOrd="0" presId="urn:microsoft.com/office/officeart/2005/8/layout/hierarchy6"/>
    <dgm:cxn modelId="{4C9046D8-C4CD-4A16-8122-60692D512F95}" type="presParOf" srcId="{9130FB0A-8F17-4A98-BC20-E347B6417888}" destId="{841B7B58-024F-41CA-9ACE-870D0AD2A13B}" srcOrd="25" destOrd="0" presId="urn:microsoft.com/office/officeart/2005/8/layout/hierarchy6"/>
    <dgm:cxn modelId="{FDE6F1CD-198A-4642-8B74-5876738A9412}" type="presParOf" srcId="{841B7B58-024F-41CA-9ACE-870D0AD2A13B}" destId="{06E615B0-9D5A-4863-9881-8B41D9F0D0EC}" srcOrd="0" destOrd="0" presId="urn:microsoft.com/office/officeart/2005/8/layout/hierarchy6"/>
    <dgm:cxn modelId="{7F20CB45-4DC0-4E57-B7A3-23E4E034DF71}" type="presParOf" srcId="{841B7B58-024F-41CA-9ACE-870D0AD2A13B}" destId="{764FA692-C67D-4A0A-9945-5FD46C79E8EC}" srcOrd="1" destOrd="0" presId="urn:microsoft.com/office/officeart/2005/8/layout/hierarchy6"/>
    <dgm:cxn modelId="{356B29BA-83D2-4A9F-8533-80B99FB9E9F0}" type="presParOf" srcId="{5773B787-954C-41D4-AC83-5909F325A707}" destId="{8C56C7E4-CA0B-46B4-99AC-14A6FF8884A5}" srcOrd="2" destOrd="0" presId="urn:microsoft.com/office/officeart/2005/8/layout/hierarchy6"/>
    <dgm:cxn modelId="{BF87306B-2038-4E0F-BAFC-A73224B7965A}" type="presParOf" srcId="{5773B787-954C-41D4-AC83-5909F325A707}" destId="{FD0F0CC5-76BD-4899-B7BB-1B142F67FF6F}" srcOrd="3" destOrd="0" presId="urn:microsoft.com/office/officeart/2005/8/layout/hierarchy6"/>
    <dgm:cxn modelId="{9F278726-60FA-46AD-8F22-5D070383ACA2}" type="presParOf" srcId="{FD0F0CC5-76BD-4899-B7BB-1B142F67FF6F}" destId="{4FFA9C70-AC47-4161-8C98-72ADB418B10E}" srcOrd="0" destOrd="0" presId="urn:microsoft.com/office/officeart/2005/8/layout/hierarchy6"/>
    <dgm:cxn modelId="{D9C4EB38-4AA5-4896-9A72-047FECC6D88D}" type="presParOf" srcId="{FD0F0CC5-76BD-4899-B7BB-1B142F67FF6F}" destId="{53761F0C-EDD1-473B-BAC3-10E895A0C5ED}" srcOrd="1" destOrd="0" presId="urn:microsoft.com/office/officeart/2005/8/layout/hierarchy6"/>
    <dgm:cxn modelId="{65EE067C-4255-4B61-8D9C-4D96969257EB}" type="presParOf" srcId="{5773B787-954C-41D4-AC83-5909F325A707}" destId="{83D0F28B-8F46-43F2-9D43-F804DF64FFBB}" srcOrd="4" destOrd="0" presId="urn:microsoft.com/office/officeart/2005/8/layout/hierarchy6"/>
    <dgm:cxn modelId="{F2FDAD19-59C2-42B2-8B0F-4F93B4F30BB6}" type="presParOf" srcId="{5773B787-954C-41D4-AC83-5909F325A707}" destId="{77F113AF-D299-4424-9605-64FD71886307}" srcOrd="5" destOrd="0" presId="urn:microsoft.com/office/officeart/2005/8/layout/hierarchy6"/>
    <dgm:cxn modelId="{B6895947-BE2D-48ED-A558-4ED7686B29DD}" type="presParOf" srcId="{77F113AF-D299-4424-9605-64FD71886307}" destId="{3853707C-2ED8-48C4-BB4C-E9EDDB56E35B}" srcOrd="0" destOrd="0" presId="urn:microsoft.com/office/officeart/2005/8/layout/hierarchy6"/>
    <dgm:cxn modelId="{5B0F66A1-D403-4122-B336-DDFBF2E1896F}" type="presParOf" srcId="{77F113AF-D299-4424-9605-64FD71886307}" destId="{61488F58-C0CC-4BCA-97B0-B00EE66F9313}" srcOrd="1" destOrd="0" presId="urn:microsoft.com/office/officeart/2005/8/layout/hierarchy6"/>
    <dgm:cxn modelId="{0A1F98E5-CBE3-4C4A-A34A-4740F7E6660E}" type="presParOf" srcId="{5773B787-954C-41D4-AC83-5909F325A707}" destId="{6B91A406-EACD-43FE-9DF1-E357A72D2023}" srcOrd="6" destOrd="0" presId="urn:microsoft.com/office/officeart/2005/8/layout/hierarchy6"/>
    <dgm:cxn modelId="{35ED9DCD-CD16-41E3-90F5-54C618410C5F}" type="presParOf" srcId="{5773B787-954C-41D4-AC83-5909F325A707}" destId="{81360BF4-308C-4936-9845-7698B2A182A8}" srcOrd="7" destOrd="0" presId="urn:microsoft.com/office/officeart/2005/8/layout/hierarchy6"/>
    <dgm:cxn modelId="{E4A88EFD-B65B-421E-A4A9-B42F7A651661}" type="presParOf" srcId="{81360BF4-308C-4936-9845-7698B2A182A8}" destId="{568E2DFE-5869-4195-803B-BAD7C8C16418}" srcOrd="0" destOrd="0" presId="urn:microsoft.com/office/officeart/2005/8/layout/hierarchy6"/>
    <dgm:cxn modelId="{2205F3CC-F009-4F09-8559-FDF3EDB763D0}" type="presParOf" srcId="{81360BF4-308C-4936-9845-7698B2A182A8}" destId="{73FD1B66-BB95-445C-94CB-3FCAD0102DDD}" srcOrd="1" destOrd="0" presId="urn:microsoft.com/office/officeart/2005/8/layout/hierarchy6"/>
    <dgm:cxn modelId="{13BF296D-093C-4F4B-B7CA-B6A25D6D9636}" type="presParOf" srcId="{5773B787-954C-41D4-AC83-5909F325A707}" destId="{D479B9B0-8B09-49CC-B5F4-5A5F487876D8}" srcOrd="8" destOrd="0" presId="urn:microsoft.com/office/officeart/2005/8/layout/hierarchy6"/>
    <dgm:cxn modelId="{475DA2FA-CAE6-41F9-9EBE-19E1B461C9B5}" type="presParOf" srcId="{5773B787-954C-41D4-AC83-5909F325A707}" destId="{7325083C-2930-48AB-91E7-A85DAE21FCC1}" srcOrd="9" destOrd="0" presId="urn:microsoft.com/office/officeart/2005/8/layout/hierarchy6"/>
    <dgm:cxn modelId="{94657624-DAD3-4B5A-A74D-8F74C579EBEC}" type="presParOf" srcId="{7325083C-2930-48AB-91E7-A85DAE21FCC1}" destId="{1E9B7312-F855-4FC6-90D9-43A55D74B471}" srcOrd="0" destOrd="0" presId="urn:microsoft.com/office/officeart/2005/8/layout/hierarchy6"/>
    <dgm:cxn modelId="{E493C9F7-5DBB-4551-8386-4F2C9BAD48A5}" type="presParOf" srcId="{7325083C-2930-48AB-91E7-A85DAE21FCC1}" destId="{FBBA2A9F-BB54-43AC-B2F6-E3570F3250B8}" srcOrd="1" destOrd="0" presId="urn:microsoft.com/office/officeart/2005/8/layout/hierarchy6"/>
    <dgm:cxn modelId="{B8BD717D-66BD-4AF3-BA56-4E5A09B88F3F}" type="presParOf" srcId="{FBBA2A9F-BB54-43AC-B2F6-E3570F3250B8}" destId="{3294D303-620D-4055-A286-836CA4F28902}" srcOrd="0" destOrd="0" presId="urn:microsoft.com/office/officeart/2005/8/layout/hierarchy6"/>
    <dgm:cxn modelId="{B4D47E78-5D7C-4404-B1B1-3DC6EAA79852}" type="presParOf" srcId="{FBBA2A9F-BB54-43AC-B2F6-E3570F3250B8}" destId="{C33A0484-8956-48DE-89B5-AB80F6145DCB}" srcOrd="1" destOrd="0" presId="urn:microsoft.com/office/officeart/2005/8/layout/hierarchy6"/>
    <dgm:cxn modelId="{21CC4CB1-3B5C-4DD7-B9AB-AE196E9A908A}" type="presParOf" srcId="{C33A0484-8956-48DE-89B5-AB80F6145DCB}" destId="{D3D2F83A-7B05-4980-9230-4A7F70A8CB00}" srcOrd="0" destOrd="0" presId="urn:microsoft.com/office/officeart/2005/8/layout/hierarchy6"/>
    <dgm:cxn modelId="{A45816BF-BDDF-43C4-A1DC-F969E2AC2F42}" type="presParOf" srcId="{C33A0484-8956-48DE-89B5-AB80F6145DCB}" destId="{B1C78C54-EA90-483C-860F-FF634C6FF559}" srcOrd="1" destOrd="0" presId="urn:microsoft.com/office/officeart/2005/8/layout/hierarchy6"/>
    <dgm:cxn modelId="{9C5C7326-22E8-4234-AAF9-FECFE9CE920F}" type="presParOf" srcId="{FBBA2A9F-BB54-43AC-B2F6-E3570F3250B8}" destId="{C78F5C93-0303-47B7-86C3-11E61AC75EF1}" srcOrd="2" destOrd="0" presId="urn:microsoft.com/office/officeart/2005/8/layout/hierarchy6"/>
    <dgm:cxn modelId="{EA000C61-6318-48C2-8152-4E4EAA3A17C3}" type="presParOf" srcId="{FBBA2A9F-BB54-43AC-B2F6-E3570F3250B8}" destId="{4FE4BC57-6B64-45A9-9ED2-2858726FFB15}" srcOrd="3" destOrd="0" presId="urn:microsoft.com/office/officeart/2005/8/layout/hierarchy6"/>
    <dgm:cxn modelId="{23776DB7-F4C4-47F5-A88D-4A9D6B65E3E5}" type="presParOf" srcId="{4FE4BC57-6B64-45A9-9ED2-2858726FFB15}" destId="{E7E5556E-F532-41A3-93D1-6A6E14D65300}" srcOrd="0" destOrd="0" presId="urn:microsoft.com/office/officeart/2005/8/layout/hierarchy6"/>
    <dgm:cxn modelId="{0286B38E-9714-434E-8488-F783BE5C6C69}" type="presParOf" srcId="{4FE4BC57-6B64-45A9-9ED2-2858726FFB15}" destId="{C0C97183-7706-4C8C-873D-0FECF0B39C75}" srcOrd="1" destOrd="0" presId="urn:microsoft.com/office/officeart/2005/8/layout/hierarchy6"/>
    <dgm:cxn modelId="{E135E45C-348E-458B-AB1C-9A047D0B0A39}" type="presParOf" srcId="{FBBA2A9F-BB54-43AC-B2F6-E3570F3250B8}" destId="{D4D78B76-BA77-40E2-872D-FB2A27850CDA}" srcOrd="4" destOrd="0" presId="urn:microsoft.com/office/officeart/2005/8/layout/hierarchy6"/>
    <dgm:cxn modelId="{19C60935-B687-454D-9DCC-AD6CC944C92C}" type="presParOf" srcId="{FBBA2A9F-BB54-43AC-B2F6-E3570F3250B8}" destId="{FB67ABA0-EF70-4E02-9746-14B0B1A58C2D}" srcOrd="5" destOrd="0" presId="urn:microsoft.com/office/officeart/2005/8/layout/hierarchy6"/>
    <dgm:cxn modelId="{26B1762C-DBEE-4F7F-A555-C9C7C14CA429}" type="presParOf" srcId="{FB67ABA0-EF70-4E02-9746-14B0B1A58C2D}" destId="{C512DA7C-2E7D-4F31-80CE-ACE9423CDB47}" srcOrd="0" destOrd="0" presId="urn:microsoft.com/office/officeart/2005/8/layout/hierarchy6"/>
    <dgm:cxn modelId="{B692D8DF-3447-4FBC-AE57-F2F05A1C7088}" type="presParOf" srcId="{FB67ABA0-EF70-4E02-9746-14B0B1A58C2D}" destId="{8D19BA85-31A5-47D2-9448-F2EB8807359E}" srcOrd="1" destOrd="0" presId="urn:microsoft.com/office/officeart/2005/8/layout/hierarchy6"/>
    <dgm:cxn modelId="{7695C774-8926-4405-AC7B-0985690B262D}" type="presParOf" srcId="{E13984AA-BDE6-4ADB-BE6D-B92BAD6F07D9}" destId="{BD05BA7A-4FD2-4CC8-A4ED-9E6F7C8CFDD9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xmlns="" relId="rId22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A99D794-6421-4BD4-A43F-8FF5ACC368CE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017D66C9-384F-451A-A726-549417379B5E}">
      <dgm:prSet phldrT="[Texte]"/>
      <dgm:spPr>
        <a:solidFill>
          <a:srgbClr val="FFC000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E300D939-E99B-43F4-8859-AA040A8C7B18}" type="parTrans" cxnId="{4E3381A0-22AE-4D64-8CE7-1A55E13658A1}">
      <dgm:prSet/>
      <dgm:spPr/>
      <dgm:t>
        <a:bodyPr/>
        <a:lstStyle/>
        <a:p>
          <a:endParaRPr lang="en-US"/>
        </a:p>
      </dgm:t>
    </dgm:pt>
    <dgm:pt modelId="{D4EC171A-0FE1-4B80-8EF6-335517533095}" type="sibTrans" cxnId="{4E3381A0-22AE-4D64-8CE7-1A55E13658A1}">
      <dgm:prSet/>
      <dgm:spPr/>
      <dgm:t>
        <a:bodyPr/>
        <a:lstStyle/>
        <a:p>
          <a:endParaRPr lang="en-US"/>
        </a:p>
      </dgm:t>
    </dgm:pt>
    <dgm:pt modelId="{F660A0A6-C716-430D-B7F6-2FCEA0477DEA}">
      <dgm:prSet phldrT="[Texte]"/>
      <dgm:spPr>
        <a:solidFill>
          <a:srgbClr val="FFC000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F1059424-E0D6-455E-97A4-8A0A6149DD74}" type="parTrans" cxnId="{50529093-A84C-4F98-9B4D-25533FD896C7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5C87B772-E626-4D09-97D5-4D6D2E5D1808}" type="sibTrans" cxnId="{50529093-A84C-4F98-9B4D-25533FD896C7}">
      <dgm:prSet/>
      <dgm:spPr/>
      <dgm:t>
        <a:bodyPr/>
        <a:lstStyle/>
        <a:p>
          <a:endParaRPr lang="en-US"/>
        </a:p>
      </dgm:t>
    </dgm:pt>
    <dgm:pt modelId="{B8753EF0-6EC6-48C5-9009-5000D5812155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EC6F292B-0102-4A52-BC90-34A0B21C3FF6}" type="parTrans" cxnId="{66B073A8-5BCB-4E90-9E16-2E72AFFA6687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62EDC158-7481-4244-A7CC-4819FAE7F24F}" type="sibTrans" cxnId="{66B073A8-5BCB-4E90-9E16-2E72AFFA6687}">
      <dgm:prSet/>
      <dgm:spPr/>
      <dgm:t>
        <a:bodyPr/>
        <a:lstStyle/>
        <a:p>
          <a:endParaRPr lang="en-US"/>
        </a:p>
      </dgm:t>
    </dgm:pt>
    <dgm:pt modelId="{63E2DFF3-7080-40AF-9D99-7225CDB5B881}">
      <dgm:prSet phldrT="[Texte]"/>
      <dgm:spPr>
        <a:solidFill>
          <a:srgbClr val="FFC000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1DA9DDFD-8F32-4FD9-9CEE-8920D9433E91}" type="parTrans" cxnId="{4AAAC444-3213-4FBA-ADFE-DF03844671E9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4C1DD1EF-1BF5-45FD-A610-1733EDBD9209}" type="sibTrans" cxnId="{4AAAC444-3213-4FBA-ADFE-DF03844671E9}">
      <dgm:prSet/>
      <dgm:spPr/>
      <dgm:t>
        <a:bodyPr/>
        <a:lstStyle/>
        <a:p>
          <a:endParaRPr lang="en-US"/>
        </a:p>
      </dgm:t>
    </dgm:pt>
    <dgm:pt modelId="{38B913EB-B276-4360-BBDE-C7450692F137}">
      <dgm:prSet phldrT="[Texte]"/>
      <dgm:spPr>
        <a:solidFill>
          <a:srgbClr val="FFC000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3C35CB66-ABEA-46C6-8087-557CE621A093}" type="parTrans" cxnId="{7741581C-FEA2-48EC-AEBA-AA1068ECA67E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2B39DD13-6997-4FB7-968D-AF43EEB609F8}" type="sibTrans" cxnId="{7741581C-FEA2-48EC-AEBA-AA1068ECA67E}">
      <dgm:prSet/>
      <dgm:spPr/>
      <dgm:t>
        <a:bodyPr/>
        <a:lstStyle/>
        <a:p>
          <a:endParaRPr lang="en-US"/>
        </a:p>
      </dgm:t>
    </dgm:pt>
    <dgm:pt modelId="{7AB9D55B-7228-4802-93EB-2DE9F018F0D3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138F6C4C-6922-4EBB-A80B-B1A6D699F42E}" type="parTrans" cxnId="{288620FC-DCFE-4D71-A8FC-8B101CCFE2F3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BAE55FD2-00B8-4C37-81D6-D4202E370FE3}" type="sibTrans" cxnId="{288620FC-DCFE-4D71-A8FC-8B101CCFE2F3}">
      <dgm:prSet/>
      <dgm:spPr/>
      <dgm:t>
        <a:bodyPr/>
        <a:lstStyle/>
        <a:p>
          <a:endParaRPr lang="en-US"/>
        </a:p>
      </dgm:t>
    </dgm:pt>
    <dgm:pt modelId="{5ED28A05-4A29-4B29-8168-301EDDC73650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2A353BE6-C133-4106-8D3D-C5929424AE2E}" type="parTrans" cxnId="{A07B5B20-18C8-403D-927F-31954556DE18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26930F7D-B13F-48FC-A460-A47F916F772A}" type="sibTrans" cxnId="{A07B5B20-18C8-403D-927F-31954556DE18}">
      <dgm:prSet/>
      <dgm:spPr/>
      <dgm:t>
        <a:bodyPr/>
        <a:lstStyle/>
        <a:p>
          <a:endParaRPr lang="en-US"/>
        </a:p>
      </dgm:t>
    </dgm:pt>
    <dgm:pt modelId="{5A4DB16B-A762-40EC-8DAC-A48F1ED7544E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14ECEF32-D964-4640-A7A2-5140D5041828}" type="parTrans" cxnId="{C4BD050D-B510-49B6-8261-6BA322471D85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71DE9749-8AA2-477D-ADE8-8C7CAEAE0929}" type="sibTrans" cxnId="{C4BD050D-B510-49B6-8261-6BA322471D85}">
      <dgm:prSet/>
      <dgm:spPr/>
      <dgm:t>
        <a:bodyPr/>
        <a:lstStyle/>
        <a:p>
          <a:endParaRPr lang="en-US"/>
        </a:p>
      </dgm:t>
    </dgm:pt>
    <dgm:pt modelId="{EA344B89-6863-4E44-A1C3-4C62C61C85CC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972F1D36-AA59-4713-877E-A3EA71BC4B13}" type="parTrans" cxnId="{7BAEE028-21A7-44A2-A9CB-969069A90E34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F2793F3A-D198-4B3D-94C3-107DBCE7AD71}" type="sibTrans" cxnId="{7BAEE028-21A7-44A2-A9CB-969069A90E34}">
      <dgm:prSet/>
      <dgm:spPr/>
      <dgm:t>
        <a:bodyPr/>
        <a:lstStyle/>
        <a:p>
          <a:endParaRPr lang="en-US"/>
        </a:p>
      </dgm:t>
    </dgm:pt>
    <dgm:pt modelId="{5EECD64D-BFE0-46C4-89B1-4D8B744FFB7B}">
      <dgm:prSet phldrT="[Texte]"/>
      <dgm:spPr>
        <a:solidFill>
          <a:srgbClr val="FFC000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7FFB3C6E-8CF8-42D9-B9A8-0C6D75821CE1}" type="parTrans" cxnId="{4A1436AC-710B-4EB3-8277-17F0307A11FC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C8F0A0C6-167B-4DC7-9D49-99A4BA2536B0}" type="sibTrans" cxnId="{4A1436AC-710B-4EB3-8277-17F0307A11FC}">
      <dgm:prSet/>
      <dgm:spPr/>
      <dgm:t>
        <a:bodyPr/>
        <a:lstStyle/>
        <a:p>
          <a:endParaRPr lang="en-US"/>
        </a:p>
      </dgm:t>
    </dgm:pt>
    <dgm:pt modelId="{00BD2695-184F-40A6-936A-D6E2F7EF1FD5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2039BD8A-582E-4778-82F5-A47D8D3ED1A1}" type="parTrans" cxnId="{C4DFC14A-69E4-4D62-A448-B70A11C5B657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B21048BC-49BA-47A5-AC20-A8088E94407A}" type="sibTrans" cxnId="{C4DFC14A-69E4-4D62-A448-B70A11C5B657}">
      <dgm:prSet/>
      <dgm:spPr/>
      <dgm:t>
        <a:bodyPr/>
        <a:lstStyle/>
        <a:p>
          <a:endParaRPr lang="en-US"/>
        </a:p>
      </dgm:t>
    </dgm:pt>
    <dgm:pt modelId="{809105FF-3477-469A-92C4-82F31C96D3C6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230B5B6B-A06D-421E-92FA-9B21649C018E}" type="parTrans" cxnId="{D5517738-3448-436C-B160-E07F66A686BE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E3AF76E4-4A4C-4071-B232-6055B2E56D2D}" type="sibTrans" cxnId="{D5517738-3448-436C-B160-E07F66A686BE}">
      <dgm:prSet/>
      <dgm:spPr/>
      <dgm:t>
        <a:bodyPr/>
        <a:lstStyle/>
        <a:p>
          <a:endParaRPr lang="en-US"/>
        </a:p>
      </dgm:t>
    </dgm:pt>
    <dgm:pt modelId="{4CAA8331-8D49-40A8-8012-2373B8C4A4C5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A85A4C5E-72CC-4F77-BCAF-49190C2B5C14}" type="parTrans" cxnId="{9543EAF8-492C-4DFA-9E4F-0DDA605D897E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BF9FF129-ED8B-4B2E-8C24-59CD9948DFE7}" type="sibTrans" cxnId="{9543EAF8-492C-4DFA-9E4F-0DDA605D897E}">
      <dgm:prSet/>
      <dgm:spPr/>
      <dgm:t>
        <a:bodyPr/>
        <a:lstStyle/>
        <a:p>
          <a:endParaRPr lang="en-US"/>
        </a:p>
      </dgm:t>
    </dgm:pt>
    <dgm:pt modelId="{214DDECB-0809-4B4F-BA0C-A6A592BB1782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6983F0B8-D43A-44CF-9330-0CBB24D6364C}" type="parTrans" cxnId="{F46E4FD2-B7F7-4B85-96FE-4A6F367620C2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588234F9-E3E7-4745-BFE1-428C210B2A72}" type="sibTrans" cxnId="{F46E4FD2-B7F7-4B85-96FE-4A6F367620C2}">
      <dgm:prSet/>
      <dgm:spPr/>
      <dgm:t>
        <a:bodyPr/>
        <a:lstStyle/>
        <a:p>
          <a:endParaRPr lang="en-US"/>
        </a:p>
      </dgm:t>
    </dgm:pt>
    <dgm:pt modelId="{CA2D0F00-3597-4660-AB7C-011F08612D94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C32073E6-C669-48CE-A551-C930F61319AA}" type="parTrans" cxnId="{AAA770A0-673E-4779-B917-97610334874C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26179C75-CBEB-4930-8D7F-9AE84C0B4217}" type="sibTrans" cxnId="{AAA770A0-673E-4779-B917-97610334874C}">
      <dgm:prSet/>
      <dgm:spPr/>
      <dgm:t>
        <a:bodyPr/>
        <a:lstStyle/>
        <a:p>
          <a:endParaRPr lang="en-US"/>
        </a:p>
      </dgm:t>
    </dgm:pt>
    <dgm:pt modelId="{4DD0823D-A7E6-4103-9F42-EF81F000CCEA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FC7B2885-E0B0-4F96-BEC9-CE908C527BBC}" type="parTrans" cxnId="{D16CE5D3-1481-424E-AE8C-67766631D48C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5E348314-93FF-41EF-9D00-30BF08244327}" type="sibTrans" cxnId="{D16CE5D3-1481-424E-AE8C-67766631D48C}">
      <dgm:prSet/>
      <dgm:spPr/>
      <dgm:t>
        <a:bodyPr/>
        <a:lstStyle/>
        <a:p>
          <a:endParaRPr lang="en-US"/>
        </a:p>
      </dgm:t>
    </dgm:pt>
    <dgm:pt modelId="{549E9270-6F6B-4B8E-B7AB-157920C2BC5F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02665396-FF0B-4856-B5CB-425BD2402DC1}" type="parTrans" cxnId="{D9C78685-B75A-4EEE-995A-F5167F3570E4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6475D4CE-620C-44EA-8D6F-C6AD31383780}" type="sibTrans" cxnId="{D9C78685-B75A-4EEE-995A-F5167F3570E4}">
      <dgm:prSet/>
      <dgm:spPr/>
      <dgm:t>
        <a:bodyPr/>
        <a:lstStyle/>
        <a:p>
          <a:endParaRPr lang="en-US"/>
        </a:p>
      </dgm:t>
    </dgm:pt>
    <dgm:pt modelId="{12FAA6CC-4A3A-46B4-80CC-CF3EEC8092B0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60C116D9-3B8F-4FD5-9C0F-0B5D55010250}" type="parTrans" cxnId="{406A0F44-6FAD-47E3-81B8-A85A633ADC9A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1AE38072-C000-4718-ADDA-BFCA539864AA}" type="sibTrans" cxnId="{406A0F44-6FAD-47E3-81B8-A85A633ADC9A}">
      <dgm:prSet/>
      <dgm:spPr/>
      <dgm:t>
        <a:bodyPr/>
        <a:lstStyle/>
        <a:p>
          <a:endParaRPr lang="en-US"/>
        </a:p>
      </dgm:t>
    </dgm:pt>
    <dgm:pt modelId="{97E9A919-5D18-4B7B-86B3-19776A85E9E4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0DDBA6E5-ED95-43B5-9B5C-16F9E0CEA0D2}" type="parTrans" cxnId="{9B77A922-8D9A-4508-AB93-0CD3EDC811D4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888C0476-83AE-436F-9F10-EF7217D8D107}" type="sibTrans" cxnId="{9B77A922-8D9A-4508-AB93-0CD3EDC811D4}">
      <dgm:prSet/>
      <dgm:spPr/>
      <dgm:t>
        <a:bodyPr/>
        <a:lstStyle/>
        <a:p>
          <a:endParaRPr lang="en-US"/>
        </a:p>
      </dgm:t>
    </dgm:pt>
    <dgm:pt modelId="{71BF676A-090F-497D-8F1F-B9F52AB44552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FAA6DF79-B419-4E3A-925F-F2FA28B2CEAB}" type="parTrans" cxnId="{50DD2BEF-E4FE-4C32-9951-16BA2B8C334A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ABD52D8E-4967-42E7-91AA-981850FDC28D}" type="sibTrans" cxnId="{50DD2BEF-E4FE-4C32-9951-16BA2B8C334A}">
      <dgm:prSet/>
      <dgm:spPr/>
      <dgm:t>
        <a:bodyPr/>
        <a:lstStyle/>
        <a:p>
          <a:endParaRPr lang="en-US"/>
        </a:p>
      </dgm:t>
    </dgm:pt>
    <dgm:pt modelId="{F9468C14-6B6F-4A22-8C4A-83A1A3C1E541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9E28B2D3-560A-4212-8D00-4627DC696E4E}" type="parTrans" cxnId="{623DF59A-CE33-460C-B78A-8966BFB225C7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9918B2BE-104F-4303-8163-9DDB6E30D2B2}" type="sibTrans" cxnId="{623DF59A-CE33-460C-B78A-8966BFB225C7}">
      <dgm:prSet/>
      <dgm:spPr/>
      <dgm:t>
        <a:bodyPr/>
        <a:lstStyle/>
        <a:p>
          <a:endParaRPr lang="en-US"/>
        </a:p>
      </dgm:t>
    </dgm:pt>
    <dgm:pt modelId="{DB5D6816-E0F0-4845-852C-4A6F39187E62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6705D33A-C013-4A6C-98B7-E5D8E9932271}" type="parTrans" cxnId="{4FFE22C9-4B6C-44DA-B536-0F7899392F56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2D9BE54B-07F9-4E28-AB7D-7EF510FA46D2}" type="sibTrans" cxnId="{4FFE22C9-4B6C-44DA-B536-0F7899392F56}">
      <dgm:prSet/>
      <dgm:spPr/>
      <dgm:t>
        <a:bodyPr/>
        <a:lstStyle/>
        <a:p>
          <a:endParaRPr lang="en-US"/>
        </a:p>
      </dgm:t>
    </dgm:pt>
    <dgm:pt modelId="{2FA969A2-33B9-4C2C-B624-5E7F904A80A5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DCCE533B-5162-43D7-9A07-22071F8F9560}" type="parTrans" cxnId="{748A915A-484A-4738-8EEE-52A966CF1174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74A4A067-FDF6-4AA3-9387-81BCE764F24B}" type="sibTrans" cxnId="{748A915A-484A-4738-8EEE-52A966CF1174}">
      <dgm:prSet/>
      <dgm:spPr/>
      <dgm:t>
        <a:bodyPr/>
        <a:lstStyle/>
        <a:p>
          <a:endParaRPr lang="en-US"/>
        </a:p>
      </dgm:t>
    </dgm:pt>
    <dgm:pt modelId="{08851857-6D10-44D5-A626-0458D49A9C5D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AE560B74-7425-457D-A188-E0136929A9F3}" type="parTrans" cxnId="{6FDA31AD-C0CC-48F4-84B4-192452289107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6910F77F-4F33-4896-A728-F11CD2025BDE}" type="sibTrans" cxnId="{6FDA31AD-C0CC-48F4-84B4-192452289107}">
      <dgm:prSet/>
      <dgm:spPr/>
      <dgm:t>
        <a:bodyPr/>
        <a:lstStyle/>
        <a:p>
          <a:endParaRPr lang="en-US"/>
        </a:p>
      </dgm:t>
    </dgm:pt>
    <dgm:pt modelId="{67C186AC-F421-420B-B091-0BB00D78645E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20CA6FBC-9510-4D93-86E6-13D4DA36D4BB}" type="parTrans" cxnId="{2E60616E-E8D4-410A-9126-C48F8B9C36BB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1576F2B7-5593-415C-8612-C90157D53EC5}" type="sibTrans" cxnId="{2E60616E-E8D4-410A-9126-C48F8B9C36BB}">
      <dgm:prSet/>
      <dgm:spPr/>
      <dgm:t>
        <a:bodyPr/>
        <a:lstStyle/>
        <a:p>
          <a:endParaRPr lang="en-US"/>
        </a:p>
      </dgm:t>
    </dgm:pt>
    <dgm:pt modelId="{F6C96228-0E9A-449F-A2FF-80AAFE9BC5B4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0CF8C472-17BD-4370-B962-A0AA025FE080}" type="parTrans" cxnId="{A06AFEF7-00D6-4955-8AE2-5D1A883685FF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7BFC4862-9916-4C76-85C0-2C932B24F07A}" type="sibTrans" cxnId="{A06AFEF7-00D6-4955-8AE2-5D1A883685FF}">
      <dgm:prSet/>
      <dgm:spPr/>
      <dgm:t>
        <a:bodyPr/>
        <a:lstStyle/>
        <a:p>
          <a:endParaRPr lang="en-US"/>
        </a:p>
      </dgm:t>
    </dgm:pt>
    <dgm:pt modelId="{521B4D53-99A9-4922-A92F-45526A438E8C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3264A56C-4A22-4524-B56D-A03267FC7DCA}" type="parTrans" cxnId="{495A52BD-7244-4F77-941B-312AEC7F4D88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C009F324-B5ED-44C8-A04B-2C213DB68725}" type="sibTrans" cxnId="{495A52BD-7244-4F77-941B-312AEC7F4D88}">
      <dgm:prSet/>
      <dgm:spPr/>
      <dgm:t>
        <a:bodyPr/>
        <a:lstStyle/>
        <a:p>
          <a:endParaRPr lang="en-US"/>
        </a:p>
      </dgm:t>
    </dgm:pt>
    <dgm:pt modelId="{D74D2D8C-A422-46AE-8F9D-EC3CE9F3C146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E634D375-3367-4235-B285-47F340E70B7E}" type="parTrans" cxnId="{6906FB0E-3644-4D75-8476-B8B29816FD6F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291A185E-40A5-4861-B88E-9436D083A4F5}" type="sibTrans" cxnId="{6906FB0E-3644-4D75-8476-B8B29816FD6F}">
      <dgm:prSet/>
      <dgm:spPr/>
      <dgm:t>
        <a:bodyPr/>
        <a:lstStyle/>
        <a:p>
          <a:endParaRPr lang="en-US"/>
        </a:p>
      </dgm:t>
    </dgm:pt>
    <dgm:pt modelId="{0A7F52C6-2205-44F9-9FEC-789FECBF397E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31B3193D-2B6A-4FF4-A15E-93F01DF603FD}" type="parTrans" cxnId="{52987008-2D73-4E21-A593-55538028A673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EE3083ED-2252-4FAA-AB55-C855180CA94F}" type="sibTrans" cxnId="{52987008-2D73-4E21-A593-55538028A673}">
      <dgm:prSet/>
      <dgm:spPr/>
      <dgm:t>
        <a:bodyPr/>
        <a:lstStyle/>
        <a:p>
          <a:endParaRPr lang="en-US"/>
        </a:p>
      </dgm:t>
    </dgm:pt>
    <dgm:pt modelId="{A590BC74-E299-4073-8EFE-8792090C4905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962F10F3-613D-4B78-BABC-C64BFE83DD42}" type="parTrans" cxnId="{7B6B5AF9-A4FA-40BA-9C06-D235C104401C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DEB8D83F-33A5-416D-9770-BD62F1664095}" type="sibTrans" cxnId="{7B6B5AF9-A4FA-40BA-9C06-D235C104401C}">
      <dgm:prSet/>
      <dgm:spPr/>
      <dgm:t>
        <a:bodyPr/>
        <a:lstStyle/>
        <a:p>
          <a:endParaRPr lang="en-US"/>
        </a:p>
      </dgm:t>
    </dgm:pt>
    <dgm:pt modelId="{BD58F3C5-A7FB-4FC1-ADF8-CE04C741DFDB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6DE9BDD3-E68B-4074-AC4E-0ECF31BA2A0B}" type="parTrans" cxnId="{8CC4D839-310C-469E-83AE-4F903CEE2917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8B749139-8EFF-4AE5-B70D-3B4892EE76C6}" type="sibTrans" cxnId="{8CC4D839-310C-469E-83AE-4F903CEE2917}">
      <dgm:prSet/>
      <dgm:spPr/>
      <dgm:t>
        <a:bodyPr/>
        <a:lstStyle/>
        <a:p>
          <a:endParaRPr lang="en-US"/>
        </a:p>
      </dgm:t>
    </dgm:pt>
    <dgm:pt modelId="{70D03931-A21A-4A6D-932E-C422741B95D3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9356124E-F7A0-429D-8865-40801EB7448A}" type="parTrans" cxnId="{D7D9219E-E863-438D-B5B7-B39746B0AB4A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29C4E9AB-A998-45A6-B1E2-07ECF6DCE2DD}" type="sibTrans" cxnId="{D7D9219E-E863-438D-B5B7-B39746B0AB4A}">
      <dgm:prSet/>
      <dgm:spPr/>
      <dgm:t>
        <a:bodyPr/>
        <a:lstStyle/>
        <a:p>
          <a:endParaRPr lang="en-US"/>
        </a:p>
      </dgm:t>
    </dgm:pt>
    <dgm:pt modelId="{F33F0C74-7C8B-4705-9412-679CFDF165E7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09DA3583-BCD2-4EAB-803F-F12539CFAF59}" type="parTrans" cxnId="{2E70697F-47C7-497D-A141-3F8B9E6D4E83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59FF7FC0-0122-4B74-B1E3-F4E2F6A32927}" type="sibTrans" cxnId="{2E70697F-47C7-497D-A141-3F8B9E6D4E83}">
      <dgm:prSet/>
      <dgm:spPr/>
      <dgm:t>
        <a:bodyPr/>
        <a:lstStyle/>
        <a:p>
          <a:endParaRPr lang="en-US"/>
        </a:p>
      </dgm:t>
    </dgm:pt>
    <dgm:pt modelId="{B4F15E86-0997-45C1-A660-30C73B50DA29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DEA4D433-2E4F-47DB-AD5B-E0F04844DF4F}" type="parTrans" cxnId="{461BE204-F368-4B1F-9096-492AFC35334F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FFD16D11-73C3-4220-ABAE-A2778CB5BC73}" type="sibTrans" cxnId="{461BE204-F368-4B1F-9096-492AFC35334F}">
      <dgm:prSet/>
      <dgm:spPr/>
      <dgm:t>
        <a:bodyPr/>
        <a:lstStyle/>
        <a:p>
          <a:endParaRPr lang="en-US"/>
        </a:p>
      </dgm:t>
    </dgm:pt>
    <dgm:pt modelId="{AD1C1D28-ABE1-4747-99F2-50002F4645D1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E9F9AAD8-40B5-4292-B520-1D2A2705345A}" type="parTrans" cxnId="{716FD374-5284-4A4B-9572-D5BAF3C20CA7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557CA94E-1F99-435C-B44F-00DD1C3AEEB1}" type="sibTrans" cxnId="{716FD374-5284-4A4B-9572-D5BAF3C20CA7}">
      <dgm:prSet/>
      <dgm:spPr/>
      <dgm:t>
        <a:bodyPr/>
        <a:lstStyle/>
        <a:p>
          <a:endParaRPr lang="en-US"/>
        </a:p>
      </dgm:t>
    </dgm:pt>
    <dgm:pt modelId="{36931C8C-F196-4B7E-952B-AE6C0CFFBF39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B23877D6-9883-4951-8F84-E9A51B8870D1}" type="parTrans" cxnId="{5A79FF8B-A696-4D9C-BD3E-72C7FBD8FAA6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279954F4-B968-4A7E-A08C-BAFAFD1782C3}" type="sibTrans" cxnId="{5A79FF8B-A696-4D9C-BD3E-72C7FBD8FAA6}">
      <dgm:prSet/>
      <dgm:spPr/>
      <dgm:t>
        <a:bodyPr/>
        <a:lstStyle/>
        <a:p>
          <a:endParaRPr lang="en-US"/>
        </a:p>
      </dgm:t>
    </dgm:pt>
    <dgm:pt modelId="{69B3886E-7A23-42C5-B3C6-20064DDF487F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7529B986-7A0E-46A3-A11F-D4C71F6BC7CC}" type="parTrans" cxnId="{52C0262A-F27E-4D81-AD0F-A36FB3992334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29FD422E-CE74-4B03-84F5-0AA5A21356E5}" type="sibTrans" cxnId="{52C0262A-F27E-4D81-AD0F-A36FB3992334}">
      <dgm:prSet/>
      <dgm:spPr/>
      <dgm:t>
        <a:bodyPr/>
        <a:lstStyle/>
        <a:p>
          <a:endParaRPr lang="en-US"/>
        </a:p>
      </dgm:t>
    </dgm:pt>
    <dgm:pt modelId="{1AEF6B12-F433-47CC-BB3E-C3754A94B7E8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6A3FE171-9CA5-46FD-9A27-2430806F6B9E}" type="parTrans" cxnId="{885EB8F6-62F1-4ED2-AF6B-DB50E5CC5CAF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116C15C4-C88D-41F9-9F88-CE19C2E58435}" type="sibTrans" cxnId="{885EB8F6-62F1-4ED2-AF6B-DB50E5CC5CAF}">
      <dgm:prSet/>
      <dgm:spPr/>
      <dgm:t>
        <a:bodyPr/>
        <a:lstStyle/>
        <a:p>
          <a:endParaRPr lang="en-US"/>
        </a:p>
      </dgm:t>
    </dgm:pt>
    <dgm:pt modelId="{99848382-07E8-47C6-9CFD-1D283F043DBA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CA28F76B-C385-4B0A-B299-FE89B39EC39A}" type="parTrans" cxnId="{ABA5FF45-5700-480D-B571-980881A94A79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89301784-341E-44BA-B56E-3422129B8221}" type="sibTrans" cxnId="{ABA5FF45-5700-480D-B571-980881A94A79}">
      <dgm:prSet/>
      <dgm:spPr/>
      <dgm:t>
        <a:bodyPr/>
        <a:lstStyle/>
        <a:p>
          <a:endParaRPr lang="en-US"/>
        </a:p>
      </dgm:t>
    </dgm:pt>
    <dgm:pt modelId="{81C0D820-3658-487F-8542-89A3E2D4843C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4F016E25-65EF-4FF0-9142-A0F85979A521}" type="parTrans" cxnId="{CECF63FF-F11E-4F61-8472-74F58F528A76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82526981-810A-43FF-8E92-67DB752DE7A2}" type="sibTrans" cxnId="{CECF63FF-F11E-4F61-8472-74F58F528A76}">
      <dgm:prSet/>
      <dgm:spPr/>
      <dgm:t>
        <a:bodyPr/>
        <a:lstStyle/>
        <a:p>
          <a:endParaRPr lang="en-US"/>
        </a:p>
      </dgm:t>
    </dgm:pt>
    <dgm:pt modelId="{0E35F587-C4E7-4E39-8B6E-C8E902474381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4F8D7D78-1B38-4980-89ED-D327AD1AB4B3}" type="parTrans" cxnId="{07F51113-D9DA-4128-98BA-9CEEF8785CED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CA13D7A3-F941-496A-9D39-7DD722E40DA0}" type="sibTrans" cxnId="{07F51113-D9DA-4128-98BA-9CEEF8785CED}">
      <dgm:prSet/>
      <dgm:spPr/>
      <dgm:t>
        <a:bodyPr/>
        <a:lstStyle/>
        <a:p>
          <a:endParaRPr lang="en-US"/>
        </a:p>
      </dgm:t>
    </dgm:pt>
    <dgm:pt modelId="{8E7F2CAD-166D-4BE7-B3BA-F51A2F2B772F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1E7E765B-466F-44A9-85FC-55A6A815BABF}" type="parTrans" cxnId="{6BCB582E-7DD8-4045-B691-F1AE3753639A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69461849-2194-4610-9714-24FA24252036}" type="sibTrans" cxnId="{6BCB582E-7DD8-4045-B691-F1AE3753639A}">
      <dgm:prSet/>
      <dgm:spPr/>
      <dgm:t>
        <a:bodyPr/>
        <a:lstStyle/>
        <a:p>
          <a:endParaRPr lang="en-US"/>
        </a:p>
      </dgm:t>
    </dgm:pt>
    <dgm:pt modelId="{4D02F1FF-1719-4584-ABDC-BCFDFCD0F903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7F86B145-7780-4105-A993-8AF8009132A4}" type="parTrans" cxnId="{0CD958F1-4119-45D8-A977-ABFDC94FC8BD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CED66CD4-04F9-4055-9037-67423E84885B}" type="sibTrans" cxnId="{0CD958F1-4119-45D8-A977-ABFDC94FC8BD}">
      <dgm:prSet/>
      <dgm:spPr/>
      <dgm:t>
        <a:bodyPr/>
        <a:lstStyle/>
        <a:p>
          <a:endParaRPr lang="en-US"/>
        </a:p>
      </dgm:t>
    </dgm:pt>
    <dgm:pt modelId="{B44962BC-7E6A-4F41-B76F-1F439DC82F80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50B22AA1-9021-4CF1-A487-0D50EEC68B15}" type="parTrans" cxnId="{7A7B2D85-A280-4CFA-AE73-05B453F6A208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38FA1D32-64AA-428E-9782-E7EF1F1977D1}" type="sibTrans" cxnId="{7A7B2D85-A280-4CFA-AE73-05B453F6A208}">
      <dgm:prSet/>
      <dgm:spPr/>
      <dgm:t>
        <a:bodyPr/>
        <a:lstStyle/>
        <a:p>
          <a:endParaRPr lang="en-US"/>
        </a:p>
      </dgm:t>
    </dgm:pt>
    <dgm:pt modelId="{794D06B5-701F-44FB-A452-3528A0D42073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7088286B-D7B5-47CD-9AF2-FE7EB45B935C}" type="parTrans" cxnId="{CEE8021E-CE6C-4E31-9E73-DCF13486FEDA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5E167A04-4EB5-4CC7-B69A-2088745C8405}" type="sibTrans" cxnId="{CEE8021E-CE6C-4E31-9E73-DCF13486FEDA}">
      <dgm:prSet/>
      <dgm:spPr/>
      <dgm:t>
        <a:bodyPr/>
        <a:lstStyle/>
        <a:p>
          <a:endParaRPr lang="en-US"/>
        </a:p>
      </dgm:t>
    </dgm:pt>
    <dgm:pt modelId="{0E88B5A4-2318-4381-9A1D-4FAC58696160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29DF03F8-48A2-48F3-8B2E-7CD07191D1B0}" type="parTrans" cxnId="{F6C8E93A-83CA-418F-A530-423406DA4E1C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3FE79EF1-04A8-4EA1-8ADD-0685C1F13B26}" type="sibTrans" cxnId="{F6C8E93A-83CA-418F-A530-423406DA4E1C}">
      <dgm:prSet/>
      <dgm:spPr/>
      <dgm:t>
        <a:bodyPr/>
        <a:lstStyle/>
        <a:p>
          <a:endParaRPr lang="en-US"/>
        </a:p>
      </dgm:t>
    </dgm:pt>
    <dgm:pt modelId="{9E505B10-460A-4932-8179-7AE1EAD14F43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4A657BC0-AC20-4595-BA8F-763E47E65DDC}" type="parTrans" cxnId="{A8F41327-4826-4C18-B989-7C616BC48EC1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17E699AB-793E-46DE-ACC3-A3AC20C55B87}" type="sibTrans" cxnId="{A8F41327-4826-4C18-B989-7C616BC48EC1}">
      <dgm:prSet/>
      <dgm:spPr/>
      <dgm:t>
        <a:bodyPr/>
        <a:lstStyle/>
        <a:p>
          <a:endParaRPr lang="en-US"/>
        </a:p>
      </dgm:t>
    </dgm:pt>
    <dgm:pt modelId="{E2362370-D89A-464B-8980-289025B85C7A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754A3DD7-B533-42B6-A754-38F68E1833AA}" type="parTrans" cxnId="{DBDB994F-94B3-43A2-91C6-54E823C141F9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B0984E8F-5961-4ABC-90FA-639FEE88BE3F}" type="sibTrans" cxnId="{DBDB994F-94B3-43A2-91C6-54E823C141F9}">
      <dgm:prSet/>
      <dgm:spPr/>
      <dgm:t>
        <a:bodyPr/>
        <a:lstStyle/>
        <a:p>
          <a:endParaRPr lang="en-US"/>
        </a:p>
      </dgm:t>
    </dgm:pt>
    <dgm:pt modelId="{705A512F-CDA2-44D3-8A05-14615C00A5AE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23A0EA7F-6D0B-4808-9803-715821C42246}" type="parTrans" cxnId="{EB8B326E-047D-4799-AAEA-F8F7EA3D8CF2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94127A76-5F74-431F-A470-A98FF798263F}" type="sibTrans" cxnId="{EB8B326E-047D-4799-AAEA-F8F7EA3D8CF2}">
      <dgm:prSet/>
      <dgm:spPr/>
      <dgm:t>
        <a:bodyPr/>
        <a:lstStyle/>
        <a:p>
          <a:endParaRPr lang="en-US"/>
        </a:p>
      </dgm:t>
    </dgm:pt>
    <dgm:pt modelId="{EC08D53B-9D05-4B86-9A44-14CC3EA372FA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717106CF-33A4-481C-9F0A-23E03EF7F11E}" type="parTrans" cxnId="{B737875B-787F-489C-8878-A76950F1C1C4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539C98A9-2F41-4186-A1F5-89DA10C42A1D}" type="sibTrans" cxnId="{B737875B-787F-489C-8878-A76950F1C1C4}">
      <dgm:prSet/>
      <dgm:spPr/>
      <dgm:t>
        <a:bodyPr/>
        <a:lstStyle/>
        <a:p>
          <a:endParaRPr lang="en-US"/>
        </a:p>
      </dgm:t>
    </dgm:pt>
    <dgm:pt modelId="{D9093DD7-378D-4FE7-B256-FFFE56A22F09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D6A6F6E7-7C43-4F72-A4D9-F248642A200B}" type="parTrans" cxnId="{A7C693E3-9C56-493E-BF52-C2E7F37AAECA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0FC9251B-A1A2-41E9-A4EC-D3EA40CB7EBA}" type="sibTrans" cxnId="{A7C693E3-9C56-493E-BF52-C2E7F37AAECA}">
      <dgm:prSet/>
      <dgm:spPr/>
      <dgm:t>
        <a:bodyPr/>
        <a:lstStyle/>
        <a:p>
          <a:endParaRPr lang="en-US"/>
        </a:p>
      </dgm:t>
    </dgm:pt>
    <dgm:pt modelId="{88112BF1-AA9A-40E5-A381-EE095BA4901F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A4D53ACD-BCFB-4DCF-9E54-9E93BB854005}" type="parTrans" cxnId="{E18FEC78-55B8-44F0-88EF-80AB4132ACEC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14BD53FD-8ACE-473D-8AA3-D35A2B1DC6C4}" type="sibTrans" cxnId="{E18FEC78-55B8-44F0-88EF-80AB4132ACEC}">
      <dgm:prSet/>
      <dgm:spPr/>
      <dgm:t>
        <a:bodyPr/>
        <a:lstStyle/>
        <a:p>
          <a:endParaRPr lang="en-US"/>
        </a:p>
      </dgm:t>
    </dgm:pt>
    <dgm:pt modelId="{F800E102-8F44-470D-85C2-E00631421D36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6983E4AB-2073-47BA-A5CD-3B2DEE755BB6}" type="parTrans" cxnId="{EE804F7B-7B80-4909-9E26-CE1CE3566DB3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E71BAA1A-DC52-4792-A15D-FDB5C1E5F7C1}" type="sibTrans" cxnId="{EE804F7B-7B80-4909-9E26-CE1CE3566DB3}">
      <dgm:prSet/>
      <dgm:spPr/>
      <dgm:t>
        <a:bodyPr/>
        <a:lstStyle/>
        <a:p>
          <a:endParaRPr lang="en-US"/>
        </a:p>
      </dgm:t>
    </dgm:pt>
    <dgm:pt modelId="{4EC6DBA6-D18F-4C79-9C10-4B075375BC5D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79AD906B-D10E-4E26-A26A-38CBF3BD5B6B}" type="parTrans" cxnId="{DCF4FBA5-CE17-42F2-B7DD-A766CF2B268D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DAC764DC-6F7C-4DA4-A1EF-7B658AE7A32D}" type="sibTrans" cxnId="{DCF4FBA5-CE17-42F2-B7DD-A766CF2B268D}">
      <dgm:prSet/>
      <dgm:spPr/>
      <dgm:t>
        <a:bodyPr/>
        <a:lstStyle/>
        <a:p>
          <a:endParaRPr lang="en-US"/>
        </a:p>
      </dgm:t>
    </dgm:pt>
    <dgm:pt modelId="{97ADEF7C-4A65-42DA-B469-F09950F94B98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368A13FC-F4B1-4055-B80F-49CD33E34A02}" type="parTrans" cxnId="{5493FFC7-5C9E-429C-81F6-FF5BAE19095F}">
      <dgm:prSet/>
      <dgm:spPr>
        <a:solidFill>
          <a:srgbClr val="FFC000"/>
        </a:solidFill>
      </dgm:spPr>
      <dgm:t>
        <a:bodyPr/>
        <a:lstStyle/>
        <a:p>
          <a:endParaRPr lang="en-US"/>
        </a:p>
      </dgm:t>
    </dgm:pt>
    <dgm:pt modelId="{1718C965-0291-4107-8F20-DB1E531E945E}" type="sibTrans" cxnId="{5493FFC7-5C9E-429C-81F6-FF5BAE19095F}">
      <dgm:prSet/>
      <dgm:spPr/>
      <dgm:t>
        <a:bodyPr/>
        <a:lstStyle/>
        <a:p>
          <a:endParaRPr lang="en-US"/>
        </a:p>
      </dgm:t>
    </dgm:pt>
    <dgm:pt modelId="{E13984AA-BDE6-4ADB-BE6D-B92BAD6F07D9}" type="pres">
      <dgm:prSet presAssocID="{7A99D794-6421-4BD4-A43F-8FF5ACC368CE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BE935F-AEB0-4B18-ABC3-58E2D1AC3AF9}" type="pres">
      <dgm:prSet presAssocID="{7A99D794-6421-4BD4-A43F-8FF5ACC368CE}" presName="hierFlow" presStyleCnt="0"/>
      <dgm:spPr/>
      <dgm:t>
        <a:bodyPr/>
        <a:lstStyle/>
        <a:p>
          <a:endParaRPr lang="en-US"/>
        </a:p>
      </dgm:t>
    </dgm:pt>
    <dgm:pt modelId="{E209BE7E-C4A3-45E4-A61C-5F2C80E1052E}" type="pres">
      <dgm:prSet presAssocID="{7A99D794-6421-4BD4-A43F-8FF5ACC368CE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F592197-8896-4B9F-AFFE-C0013F3F02C4}" type="pres">
      <dgm:prSet presAssocID="{017D66C9-384F-451A-A726-549417379B5E}" presName="Name14" presStyleCnt="0"/>
      <dgm:spPr/>
      <dgm:t>
        <a:bodyPr/>
        <a:lstStyle/>
        <a:p>
          <a:endParaRPr lang="en-US"/>
        </a:p>
      </dgm:t>
    </dgm:pt>
    <dgm:pt modelId="{182B374E-CA5F-4AB1-A610-A9C83F09975C}" type="pres">
      <dgm:prSet presAssocID="{017D66C9-384F-451A-A726-549417379B5E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3B787-954C-41D4-AC83-5909F325A707}" type="pres">
      <dgm:prSet presAssocID="{017D66C9-384F-451A-A726-549417379B5E}" presName="hierChild2" presStyleCnt="0"/>
      <dgm:spPr/>
      <dgm:t>
        <a:bodyPr/>
        <a:lstStyle/>
        <a:p>
          <a:endParaRPr lang="en-US"/>
        </a:p>
      </dgm:t>
    </dgm:pt>
    <dgm:pt modelId="{E9BB25D8-38C9-4B75-9900-194FEEBEE7EA}" type="pres">
      <dgm:prSet presAssocID="{6983F0B8-D43A-44CF-9330-0CBB24D6364C}" presName="Name19" presStyleLbl="parChTrans1D2" presStyleIdx="0" presStyleCnt="5"/>
      <dgm:spPr/>
      <dgm:t>
        <a:bodyPr/>
        <a:lstStyle/>
        <a:p>
          <a:endParaRPr lang="en-US"/>
        </a:p>
      </dgm:t>
    </dgm:pt>
    <dgm:pt modelId="{CF8EE105-4659-4474-B562-412A5310FE2A}" type="pres">
      <dgm:prSet presAssocID="{214DDECB-0809-4B4F-BA0C-A6A592BB1782}" presName="Name21" presStyleCnt="0"/>
      <dgm:spPr/>
      <dgm:t>
        <a:bodyPr/>
        <a:lstStyle/>
        <a:p>
          <a:endParaRPr lang="en-US"/>
        </a:p>
      </dgm:t>
    </dgm:pt>
    <dgm:pt modelId="{B3DB42D2-A604-419D-9E91-8C504C41781C}" type="pres">
      <dgm:prSet presAssocID="{214DDECB-0809-4B4F-BA0C-A6A592BB1782}" presName="level2Shape" presStyleLbl="node2" presStyleIdx="0" presStyleCnt="5"/>
      <dgm:spPr/>
      <dgm:t>
        <a:bodyPr/>
        <a:lstStyle/>
        <a:p>
          <a:endParaRPr lang="en-US"/>
        </a:p>
      </dgm:t>
    </dgm:pt>
    <dgm:pt modelId="{7AABACB6-B97C-4324-9781-DDE14D360E00}" type="pres">
      <dgm:prSet presAssocID="{214DDECB-0809-4B4F-BA0C-A6A592BB1782}" presName="hierChild3" presStyleCnt="0"/>
      <dgm:spPr/>
      <dgm:t>
        <a:bodyPr/>
        <a:lstStyle/>
        <a:p>
          <a:endParaRPr lang="en-US"/>
        </a:p>
      </dgm:t>
    </dgm:pt>
    <dgm:pt modelId="{3F097FBD-8B4E-478C-9E72-24EAB6B5DE3F}" type="pres">
      <dgm:prSet presAssocID="{F1059424-E0D6-455E-97A4-8A0A6149DD74}" presName="Name19" presStyleLbl="parChTrans1D3" presStyleIdx="0" presStyleCnt="8"/>
      <dgm:spPr/>
      <dgm:t>
        <a:bodyPr/>
        <a:lstStyle/>
        <a:p>
          <a:endParaRPr lang="en-US"/>
        </a:p>
      </dgm:t>
    </dgm:pt>
    <dgm:pt modelId="{C93F04EF-ACB4-4D1A-A081-9E747AF852B0}" type="pres">
      <dgm:prSet presAssocID="{F660A0A6-C716-430D-B7F6-2FCEA0477DEA}" presName="Name21" presStyleCnt="0"/>
      <dgm:spPr/>
      <dgm:t>
        <a:bodyPr/>
        <a:lstStyle/>
        <a:p>
          <a:endParaRPr lang="en-US"/>
        </a:p>
      </dgm:t>
    </dgm:pt>
    <dgm:pt modelId="{AC03184E-BD96-43E1-B7EA-7D0971D52A7D}" type="pres">
      <dgm:prSet presAssocID="{F660A0A6-C716-430D-B7F6-2FCEA0477DEA}" presName="level2Shape" presStyleLbl="node3" presStyleIdx="0" presStyleCnt="8"/>
      <dgm:spPr/>
      <dgm:t>
        <a:bodyPr/>
        <a:lstStyle/>
        <a:p>
          <a:endParaRPr lang="en-US"/>
        </a:p>
      </dgm:t>
    </dgm:pt>
    <dgm:pt modelId="{9AB96D8C-5148-49F3-9228-FAE343198F11}" type="pres">
      <dgm:prSet presAssocID="{F660A0A6-C716-430D-B7F6-2FCEA0477DEA}" presName="hierChild3" presStyleCnt="0"/>
      <dgm:spPr/>
      <dgm:t>
        <a:bodyPr/>
        <a:lstStyle/>
        <a:p>
          <a:endParaRPr lang="en-US"/>
        </a:p>
      </dgm:t>
    </dgm:pt>
    <dgm:pt modelId="{E4668C20-08B8-45D0-99A2-016B6C269F4F}" type="pres">
      <dgm:prSet presAssocID="{972F1D36-AA59-4713-877E-A3EA71BC4B13}" presName="Name19" presStyleLbl="parChTrans1D3" presStyleIdx="1" presStyleCnt="8"/>
      <dgm:spPr/>
      <dgm:t>
        <a:bodyPr/>
        <a:lstStyle/>
        <a:p>
          <a:endParaRPr lang="en-US"/>
        </a:p>
      </dgm:t>
    </dgm:pt>
    <dgm:pt modelId="{862F92FC-8014-4677-9A62-5E573E2F6DD8}" type="pres">
      <dgm:prSet presAssocID="{EA344B89-6863-4E44-A1C3-4C62C61C85CC}" presName="Name21" presStyleCnt="0"/>
      <dgm:spPr/>
      <dgm:t>
        <a:bodyPr/>
        <a:lstStyle/>
        <a:p>
          <a:endParaRPr lang="en-US"/>
        </a:p>
      </dgm:t>
    </dgm:pt>
    <dgm:pt modelId="{FE2BFE60-923F-428A-932E-A92C863385AF}" type="pres">
      <dgm:prSet presAssocID="{EA344B89-6863-4E44-A1C3-4C62C61C85CC}" presName="level2Shape" presStyleLbl="node3" presStyleIdx="1" presStyleCnt="8"/>
      <dgm:spPr/>
      <dgm:t>
        <a:bodyPr/>
        <a:lstStyle/>
        <a:p>
          <a:endParaRPr lang="en-US"/>
        </a:p>
      </dgm:t>
    </dgm:pt>
    <dgm:pt modelId="{CD0108CB-4EE4-4F5D-A06F-E7937DB2D215}" type="pres">
      <dgm:prSet presAssocID="{EA344B89-6863-4E44-A1C3-4C62C61C85CC}" presName="hierChild3" presStyleCnt="0"/>
      <dgm:spPr/>
      <dgm:t>
        <a:bodyPr/>
        <a:lstStyle/>
        <a:p>
          <a:endParaRPr lang="en-US"/>
        </a:p>
      </dgm:t>
    </dgm:pt>
    <dgm:pt modelId="{2A71B3CB-CEC2-4915-8F5F-17390CA5F75D}" type="pres">
      <dgm:prSet presAssocID="{230B5B6B-A06D-421E-92FA-9B21649C018E}" presName="Name19" presStyleLbl="parChTrans1D3" presStyleIdx="2" presStyleCnt="8"/>
      <dgm:spPr/>
      <dgm:t>
        <a:bodyPr/>
        <a:lstStyle/>
        <a:p>
          <a:endParaRPr lang="en-US"/>
        </a:p>
      </dgm:t>
    </dgm:pt>
    <dgm:pt modelId="{BD1B0D8E-16BF-49BE-AE13-EC2B179B79F7}" type="pres">
      <dgm:prSet presAssocID="{809105FF-3477-469A-92C4-82F31C96D3C6}" presName="Name21" presStyleCnt="0"/>
      <dgm:spPr/>
      <dgm:t>
        <a:bodyPr/>
        <a:lstStyle/>
        <a:p>
          <a:endParaRPr lang="en-US"/>
        </a:p>
      </dgm:t>
    </dgm:pt>
    <dgm:pt modelId="{124CAC25-85B7-4274-B009-4E961ACD45CB}" type="pres">
      <dgm:prSet presAssocID="{809105FF-3477-469A-92C4-82F31C96D3C6}" presName="level2Shape" presStyleLbl="node3" presStyleIdx="2" presStyleCnt="8"/>
      <dgm:spPr/>
      <dgm:t>
        <a:bodyPr/>
        <a:lstStyle/>
        <a:p>
          <a:endParaRPr lang="en-US"/>
        </a:p>
      </dgm:t>
    </dgm:pt>
    <dgm:pt modelId="{5653A5EA-62A3-4045-9539-1FCC5016FFD0}" type="pres">
      <dgm:prSet presAssocID="{809105FF-3477-469A-92C4-82F31C96D3C6}" presName="hierChild3" presStyleCnt="0"/>
      <dgm:spPr/>
      <dgm:t>
        <a:bodyPr/>
        <a:lstStyle/>
        <a:p>
          <a:endParaRPr lang="en-US"/>
        </a:p>
      </dgm:t>
    </dgm:pt>
    <dgm:pt modelId="{4F466BC2-831A-4B02-95BC-0A36284273ED}" type="pres">
      <dgm:prSet presAssocID="{A85A4C5E-72CC-4F77-BCAF-49190C2B5C14}" presName="Name19" presStyleLbl="parChTrans1D3" presStyleIdx="3" presStyleCnt="8"/>
      <dgm:spPr/>
      <dgm:t>
        <a:bodyPr/>
        <a:lstStyle/>
        <a:p>
          <a:endParaRPr lang="en-US"/>
        </a:p>
      </dgm:t>
    </dgm:pt>
    <dgm:pt modelId="{01A5C4EB-4676-4097-9E8D-237DE7B653BB}" type="pres">
      <dgm:prSet presAssocID="{4CAA8331-8D49-40A8-8012-2373B8C4A4C5}" presName="Name21" presStyleCnt="0"/>
      <dgm:spPr/>
      <dgm:t>
        <a:bodyPr/>
        <a:lstStyle/>
        <a:p>
          <a:endParaRPr lang="en-US"/>
        </a:p>
      </dgm:t>
    </dgm:pt>
    <dgm:pt modelId="{3EB32AFF-6758-414A-B9B6-FD186F969CEF}" type="pres">
      <dgm:prSet presAssocID="{4CAA8331-8D49-40A8-8012-2373B8C4A4C5}" presName="level2Shape" presStyleLbl="node3" presStyleIdx="3" presStyleCnt="8"/>
      <dgm:spPr/>
      <dgm:t>
        <a:bodyPr/>
        <a:lstStyle/>
        <a:p>
          <a:endParaRPr lang="en-US"/>
        </a:p>
      </dgm:t>
    </dgm:pt>
    <dgm:pt modelId="{83C26C8C-D80C-4F82-8A55-0457369C360B}" type="pres">
      <dgm:prSet presAssocID="{4CAA8331-8D49-40A8-8012-2373B8C4A4C5}" presName="hierChild3" presStyleCnt="0"/>
      <dgm:spPr/>
      <dgm:t>
        <a:bodyPr/>
        <a:lstStyle/>
        <a:p>
          <a:endParaRPr lang="en-US"/>
        </a:p>
      </dgm:t>
    </dgm:pt>
    <dgm:pt modelId="{64D55882-270D-4AF6-A8E0-051ECBC74C2D}" type="pres">
      <dgm:prSet presAssocID="{C32073E6-C669-48CE-A551-C930F61319AA}" presName="Name19" presStyleLbl="parChTrans1D3" presStyleIdx="4" presStyleCnt="8"/>
      <dgm:spPr/>
      <dgm:t>
        <a:bodyPr/>
        <a:lstStyle/>
        <a:p>
          <a:endParaRPr lang="en-US"/>
        </a:p>
      </dgm:t>
    </dgm:pt>
    <dgm:pt modelId="{AA484A4F-F9EB-43A1-85BD-AACCEC77E2C4}" type="pres">
      <dgm:prSet presAssocID="{CA2D0F00-3597-4660-AB7C-011F08612D94}" presName="Name21" presStyleCnt="0"/>
      <dgm:spPr/>
      <dgm:t>
        <a:bodyPr/>
        <a:lstStyle/>
        <a:p>
          <a:endParaRPr lang="en-US"/>
        </a:p>
      </dgm:t>
    </dgm:pt>
    <dgm:pt modelId="{17313460-B5D3-46A4-AEC3-E8E10357C915}" type="pres">
      <dgm:prSet presAssocID="{CA2D0F00-3597-4660-AB7C-011F08612D94}" presName="level2Shape" presStyleLbl="node3" presStyleIdx="4" presStyleCnt="8"/>
      <dgm:spPr/>
      <dgm:t>
        <a:bodyPr/>
        <a:lstStyle/>
        <a:p>
          <a:endParaRPr lang="en-US"/>
        </a:p>
      </dgm:t>
    </dgm:pt>
    <dgm:pt modelId="{9130FB0A-8F17-4A98-BC20-E347B6417888}" type="pres">
      <dgm:prSet presAssocID="{CA2D0F00-3597-4660-AB7C-011F08612D94}" presName="hierChild3" presStyleCnt="0"/>
      <dgm:spPr/>
      <dgm:t>
        <a:bodyPr/>
        <a:lstStyle/>
        <a:p>
          <a:endParaRPr lang="en-US"/>
        </a:p>
      </dgm:t>
    </dgm:pt>
    <dgm:pt modelId="{F1829367-725D-4137-B7D3-BC59CC2349A4}" type="pres">
      <dgm:prSet presAssocID="{FC7B2885-E0B0-4F96-BEC9-CE908C527BBC}" presName="Name19" presStyleLbl="parChTrans1D4" presStyleIdx="0" presStyleCnt="41"/>
      <dgm:spPr/>
      <dgm:t>
        <a:bodyPr/>
        <a:lstStyle/>
        <a:p>
          <a:endParaRPr lang="en-US"/>
        </a:p>
      </dgm:t>
    </dgm:pt>
    <dgm:pt modelId="{D44C68A7-73E8-4304-A474-322F42ACEF3F}" type="pres">
      <dgm:prSet presAssocID="{4DD0823D-A7E6-4103-9F42-EF81F000CCEA}" presName="Name21" presStyleCnt="0"/>
      <dgm:spPr/>
      <dgm:t>
        <a:bodyPr/>
        <a:lstStyle/>
        <a:p>
          <a:endParaRPr lang="en-US"/>
        </a:p>
      </dgm:t>
    </dgm:pt>
    <dgm:pt modelId="{7E7BFA1F-40F9-4628-9FA5-9FEACB4AF073}" type="pres">
      <dgm:prSet presAssocID="{4DD0823D-A7E6-4103-9F42-EF81F000CCEA}" presName="level2Shape" presStyleLbl="node4" presStyleIdx="0" presStyleCnt="41"/>
      <dgm:spPr/>
      <dgm:t>
        <a:bodyPr/>
        <a:lstStyle/>
        <a:p>
          <a:endParaRPr lang="en-US"/>
        </a:p>
      </dgm:t>
    </dgm:pt>
    <dgm:pt modelId="{91AD1388-ED6F-4E56-B586-94321391418C}" type="pres">
      <dgm:prSet presAssocID="{4DD0823D-A7E6-4103-9F42-EF81F000CCEA}" presName="hierChild3" presStyleCnt="0"/>
      <dgm:spPr/>
      <dgm:t>
        <a:bodyPr/>
        <a:lstStyle/>
        <a:p>
          <a:endParaRPr lang="en-US"/>
        </a:p>
      </dgm:t>
    </dgm:pt>
    <dgm:pt modelId="{47832F08-2361-4DC0-B572-75EE8818A4BB}" type="pres">
      <dgm:prSet presAssocID="{02665396-FF0B-4856-B5CB-425BD2402DC1}" presName="Name19" presStyleLbl="parChTrans1D4" presStyleIdx="1" presStyleCnt="41"/>
      <dgm:spPr/>
      <dgm:t>
        <a:bodyPr/>
        <a:lstStyle/>
        <a:p>
          <a:endParaRPr lang="en-US"/>
        </a:p>
      </dgm:t>
    </dgm:pt>
    <dgm:pt modelId="{EE6D9C05-43D1-4D6F-9516-E966703F8C9D}" type="pres">
      <dgm:prSet presAssocID="{549E9270-6F6B-4B8E-B7AB-157920C2BC5F}" presName="Name21" presStyleCnt="0"/>
      <dgm:spPr/>
      <dgm:t>
        <a:bodyPr/>
        <a:lstStyle/>
        <a:p>
          <a:endParaRPr lang="en-US"/>
        </a:p>
      </dgm:t>
    </dgm:pt>
    <dgm:pt modelId="{76B63144-449F-4E13-8B4F-6F0CCCCABA64}" type="pres">
      <dgm:prSet presAssocID="{549E9270-6F6B-4B8E-B7AB-157920C2BC5F}" presName="level2Shape" presStyleLbl="node4" presStyleIdx="1" presStyleCnt="41"/>
      <dgm:spPr/>
      <dgm:t>
        <a:bodyPr/>
        <a:lstStyle/>
        <a:p>
          <a:endParaRPr lang="en-US"/>
        </a:p>
      </dgm:t>
    </dgm:pt>
    <dgm:pt modelId="{54DC4814-96D5-4A86-AE08-AD451AB2C2E0}" type="pres">
      <dgm:prSet presAssocID="{549E9270-6F6B-4B8E-B7AB-157920C2BC5F}" presName="hierChild3" presStyleCnt="0"/>
      <dgm:spPr/>
      <dgm:t>
        <a:bodyPr/>
        <a:lstStyle/>
        <a:p>
          <a:endParaRPr lang="en-US"/>
        </a:p>
      </dgm:t>
    </dgm:pt>
    <dgm:pt modelId="{B290C11A-B7AA-4B64-B9AA-8E645B725571}" type="pres">
      <dgm:prSet presAssocID="{6DE9BDD3-E68B-4074-AC4E-0ECF31BA2A0B}" presName="Name19" presStyleLbl="parChTrans1D4" presStyleIdx="2" presStyleCnt="41"/>
      <dgm:spPr/>
      <dgm:t>
        <a:bodyPr/>
        <a:lstStyle/>
        <a:p>
          <a:endParaRPr lang="en-US"/>
        </a:p>
      </dgm:t>
    </dgm:pt>
    <dgm:pt modelId="{F139580B-1F17-4876-A3B3-FFC84AD3AB36}" type="pres">
      <dgm:prSet presAssocID="{BD58F3C5-A7FB-4FC1-ADF8-CE04C741DFDB}" presName="Name21" presStyleCnt="0"/>
      <dgm:spPr/>
      <dgm:t>
        <a:bodyPr/>
        <a:lstStyle/>
        <a:p>
          <a:endParaRPr lang="en-US"/>
        </a:p>
      </dgm:t>
    </dgm:pt>
    <dgm:pt modelId="{D721A4F0-15D0-4375-BAEA-E8CAEBFE22F0}" type="pres">
      <dgm:prSet presAssocID="{BD58F3C5-A7FB-4FC1-ADF8-CE04C741DFDB}" presName="level2Shape" presStyleLbl="node4" presStyleIdx="2" presStyleCnt="41"/>
      <dgm:spPr/>
      <dgm:t>
        <a:bodyPr/>
        <a:lstStyle/>
        <a:p>
          <a:endParaRPr lang="en-US"/>
        </a:p>
      </dgm:t>
    </dgm:pt>
    <dgm:pt modelId="{CE7B4EAA-F869-4AA9-9C7D-7F636AB0E739}" type="pres">
      <dgm:prSet presAssocID="{BD58F3C5-A7FB-4FC1-ADF8-CE04C741DFDB}" presName="hierChild3" presStyleCnt="0"/>
      <dgm:spPr/>
      <dgm:t>
        <a:bodyPr/>
        <a:lstStyle/>
        <a:p>
          <a:endParaRPr lang="en-US"/>
        </a:p>
      </dgm:t>
    </dgm:pt>
    <dgm:pt modelId="{1D985B4A-B521-4BE9-823B-ACC59CE1782A}" type="pres">
      <dgm:prSet presAssocID="{9356124E-F7A0-429D-8865-40801EB7448A}" presName="Name19" presStyleLbl="parChTrans1D4" presStyleIdx="3" presStyleCnt="41"/>
      <dgm:spPr/>
      <dgm:t>
        <a:bodyPr/>
        <a:lstStyle/>
        <a:p>
          <a:endParaRPr lang="en-US"/>
        </a:p>
      </dgm:t>
    </dgm:pt>
    <dgm:pt modelId="{CF4ABCD7-9272-4B00-8942-5E3581738237}" type="pres">
      <dgm:prSet presAssocID="{70D03931-A21A-4A6D-932E-C422741B95D3}" presName="Name21" presStyleCnt="0"/>
      <dgm:spPr/>
      <dgm:t>
        <a:bodyPr/>
        <a:lstStyle/>
        <a:p>
          <a:endParaRPr lang="en-US"/>
        </a:p>
      </dgm:t>
    </dgm:pt>
    <dgm:pt modelId="{20A114C4-258F-4AA2-A8AE-810492FBE825}" type="pres">
      <dgm:prSet presAssocID="{70D03931-A21A-4A6D-932E-C422741B95D3}" presName="level2Shape" presStyleLbl="node4" presStyleIdx="3" presStyleCnt="41"/>
      <dgm:spPr/>
      <dgm:t>
        <a:bodyPr/>
        <a:lstStyle/>
        <a:p>
          <a:endParaRPr lang="en-US"/>
        </a:p>
      </dgm:t>
    </dgm:pt>
    <dgm:pt modelId="{B4BC7927-C43B-4A41-8681-CEF216B277A7}" type="pres">
      <dgm:prSet presAssocID="{70D03931-A21A-4A6D-932E-C422741B95D3}" presName="hierChild3" presStyleCnt="0"/>
      <dgm:spPr/>
      <dgm:t>
        <a:bodyPr/>
        <a:lstStyle/>
        <a:p>
          <a:endParaRPr lang="en-US"/>
        </a:p>
      </dgm:t>
    </dgm:pt>
    <dgm:pt modelId="{8E8DD455-6637-4894-8E62-8E76149B4D28}" type="pres">
      <dgm:prSet presAssocID="{09DA3583-BCD2-4EAB-803F-F12539CFAF59}" presName="Name19" presStyleLbl="parChTrans1D4" presStyleIdx="4" presStyleCnt="41"/>
      <dgm:spPr/>
      <dgm:t>
        <a:bodyPr/>
        <a:lstStyle/>
        <a:p>
          <a:endParaRPr lang="en-US"/>
        </a:p>
      </dgm:t>
    </dgm:pt>
    <dgm:pt modelId="{4F1CEDC1-F067-4C10-AE36-9CFCA7EA8EE2}" type="pres">
      <dgm:prSet presAssocID="{F33F0C74-7C8B-4705-9412-679CFDF165E7}" presName="Name21" presStyleCnt="0"/>
      <dgm:spPr/>
      <dgm:t>
        <a:bodyPr/>
        <a:lstStyle/>
        <a:p>
          <a:endParaRPr lang="en-US"/>
        </a:p>
      </dgm:t>
    </dgm:pt>
    <dgm:pt modelId="{B2AE9A37-9241-473E-8405-FD7B1B50907E}" type="pres">
      <dgm:prSet presAssocID="{F33F0C74-7C8B-4705-9412-679CFDF165E7}" presName="level2Shape" presStyleLbl="node4" presStyleIdx="4" presStyleCnt="41"/>
      <dgm:spPr/>
      <dgm:t>
        <a:bodyPr/>
        <a:lstStyle/>
        <a:p>
          <a:endParaRPr lang="en-US"/>
        </a:p>
      </dgm:t>
    </dgm:pt>
    <dgm:pt modelId="{667CAB95-ECC4-4BE7-B245-989F0F418190}" type="pres">
      <dgm:prSet presAssocID="{F33F0C74-7C8B-4705-9412-679CFDF165E7}" presName="hierChild3" presStyleCnt="0"/>
      <dgm:spPr/>
      <dgm:t>
        <a:bodyPr/>
        <a:lstStyle/>
        <a:p>
          <a:endParaRPr lang="en-US"/>
        </a:p>
      </dgm:t>
    </dgm:pt>
    <dgm:pt modelId="{A38CC339-A4FE-431B-9BD2-63864447BE9E}" type="pres">
      <dgm:prSet presAssocID="{DEA4D433-2E4F-47DB-AD5B-E0F04844DF4F}" presName="Name19" presStyleLbl="parChTrans1D4" presStyleIdx="5" presStyleCnt="41"/>
      <dgm:spPr/>
      <dgm:t>
        <a:bodyPr/>
        <a:lstStyle/>
        <a:p>
          <a:endParaRPr lang="en-US"/>
        </a:p>
      </dgm:t>
    </dgm:pt>
    <dgm:pt modelId="{620D31B8-C674-4470-B76B-F70BE196865B}" type="pres">
      <dgm:prSet presAssocID="{B4F15E86-0997-45C1-A660-30C73B50DA29}" presName="Name21" presStyleCnt="0"/>
      <dgm:spPr/>
      <dgm:t>
        <a:bodyPr/>
        <a:lstStyle/>
        <a:p>
          <a:endParaRPr lang="en-US"/>
        </a:p>
      </dgm:t>
    </dgm:pt>
    <dgm:pt modelId="{3C3CC3EE-19D2-4D81-B5B9-A7032AF925DD}" type="pres">
      <dgm:prSet presAssocID="{B4F15E86-0997-45C1-A660-30C73B50DA29}" presName="level2Shape" presStyleLbl="node4" presStyleIdx="5" presStyleCnt="41"/>
      <dgm:spPr/>
      <dgm:t>
        <a:bodyPr/>
        <a:lstStyle/>
        <a:p>
          <a:endParaRPr lang="en-US"/>
        </a:p>
      </dgm:t>
    </dgm:pt>
    <dgm:pt modelId="{1CD5FE24-0925-4BCE-A5C6-7C5E0D0D19FB}" type="pres">
      <dgm:prSet presAssocID="{B4F15E86-0997-45C1-A660-30C73B50DA29}" presName="hierChild3" presStyleCnt="0"/>
      <dgm:spPr/>
      <dgm:t>
        <a:bodyPr/>
        <a:lstStyle/>
        <a:p>
          <a:endParaRPr lang="en-US"/>
        </a:p>
      </dgm:t>
    </dgm:pt>
    <dgm:pt modelId="{F3D1E28A-36BA-4B58-BF7F-0913FEF5090C}" type="pres">
      <dgm:prSet presAssocID="{60C116D9-3B8F-4FD5-9C0F-0B5D55010250}" presName="Name19" presStyleLbl="parChTrans1D4" presStyleIdx="6" presStyleCnt="41"/>
      <dgm:spPr/>
      <dgm:t>
        <a:bodyPr/>
        <a:lstStyle/>
        <a:p>
          <a:endParaRPr lang="en-US"/>
        </a:p>
      </dgm:t>
    </dgm:pt>
    <dgm:pt modelId="{F89E3DE4-904A-4D53-BB64-55776952D44C}" type="pres">
      <dgm:prSet presAssocID="{12FAA6CC-4A3A-46B4-80CC-CF3EEC8092B0}" presName="Name21" presStyleCnt="0"/>
      <dgm:spPr/>
      <dgm:t>
        <a:bodyPr/>
        <a:lstStyle/>
        <a:p>
          <a:endParaRPr lang="en-US"/>
        </a:p>
      </dgm:t>
    </dgm:pt>
    <dgm:pt modelId="{DE1DF50C-F6D7-44B4-B4C5-C609458FCFEE}" type="pres">
      <dgm:prSet presAssocID="{12FAA6CC-4A3A-46B4-80CC-CF3EEC8092B0}" presName="level2Shape" presStyleLbl="node4" presStyleIdx="6" presStyleCnt="41"/>
      <dgm:spPr/>
      <dgm:t>
        <a:bodyPr/>
        <a:lstStyle/>
        <a:p>
          <a:endParaRPr lang="en-US"/>
        </a:p>
      </dgm:t>
    </dgm:pt>
    <dgm:pt modelId="{C91135E1-4429-4F3B-AC91-1566015B788F}" type="pres">
      <dgm:prSet presAssocID="{12FAA6CC-4A3A-46B4-80CC-CF3EEC8092B0}" presName="hierChild3" presStyleCnt="0"/>
      <dgm:spPr/>
      <dgm:t>
        <a:bodyPr/>
        <a:lstStyle/>
        <a:p>
          <a:endParaRPr lang="en-US"/>
        </a:p>
      </dgm:t>
    </dgm:pt>
    <dgm:pt modelId="{53FB193E-C9D7-45DE-957F-A8EEC707D334}" type="pres">
      <dgm:prSet presAssocID="{0DDBA6E5-ED95-43B5-9B5C-16F9E0CEA0D2}" presName="Name19" presStyleLbl="parChTrans1D4" presStyleIdx="7" presStyleCnt="41"/>
      <dgm:spPr/>
      <dgm:t>
        <a:bodyPr/>
        <a:lstStyle/>
        <a:p>
          <a:endParaRPr lang="en-US"/>
        </a:p>
      </dgm:t>
    </dgm:pt>
    <dgm:pt modelId="{2D23F9D5-8C1B-49F6-8575-BA0781446EBC}" type="pres">
      <dgm:prSet presAssocID="{97E9A919-5D18-4B7B-86B3-19776A85E9E4}" presName="Name21" presStyleCnt="0"/>
      <dgm:spPr/>
      <dgm:t>
        <a:bodyPr/>
        <a:lstStyle/>
        <a:p>
          <a:endParaRPr lang="en-US"/>
        </a:p>
      </dgm:t>
    </dgm:pt>
    <dgm:pt modelId="{10DE714F-9589-419F-8C4E-4AB886BBC918}" type="pres">
      <dgm:prSet presAssocID="{97E9A919-5D18-4B7B-86B3-19776A85E9E4}" presName="level2Shape" presStyleLbl="node4" presStyleIdx="7" presStyleCnt="41"/>
      <dgm:spPr/>
      <dgm:t>
        <a:bodyPr/>
        <a:lstStyle/>
        <a:p>
          <a:endParaRPr lang="en-US"/>
        </a:p>
      </dgm:t>
    </dgm:pt>
    <dgm:pt modelId="{78A76A5D-6EF9-4DB5-ABA2-A662D3C607E5}" type="pres">
      <dgm:prSet presAssocID="{97E9A919-5D18-4B7B-86B3-19776A85E9E4}" presName="hierChild3" presStyleCnt="0"/>
      <dgm:spPr/>
      <dgm:t>
        <a:bodyPr/>
        <a:lstStyle/>
        <a:p>
          <a:endParaRPr lang="en-US"/>
        </a:p>
      </dgm:t>
    </dgm:pt>
    <dgm:pt modelId="{1707B4EC-8570-4CED-869B-6F4DBED8731F}" type="pres">
      <dgm:prSet presAssocID="{E9F9AAD8-40B5-4292-B520-1D2A2705345A}" presName="Name19" presStyleLbl="parChTrans1D4" presStyleIdx="8" presStyleCnt="41"/>
      <dgm:spPr/>
      <dgm:t>
        <a:bodyPr/>
        <a:lstStyle/>
        <a:p>
          <a:endParaRPr lang="en-US"/>
        </a:p>
      </dgm:t>
    </dgm:pt>
    <dgm:pt modelId="{EAF717EA-7679-489F-8CF9-1C09314DD435}" type="pres">
      <dgm:prSet presAssocID="{AD1C1D28-ABE1-4747-99F2-50002F4645D1}" presName="Name21" presStyleCnt="0"/>
      <dgm:spPr/>
      <dgm:t>
        <a:bodyPr/>
        <a:lstStyle/>
        <a:p>
          <a:endParaRPr lang="en-US"/>
        </a:p>
      </dgm:t>
    </dgm:pt>
    <dgm:pt modelId="{11F11382-FB25-43DE-BB4D-4D2BE935CC3F}" type="pres">
      <dgm:prSet presAssocID="{AD1C1D28-ABE1-4747-99F2-50002F4645D1}" presName="level2Shape" presStyleLbl="node4" presStyleIdx="8" presStyleCnt="41"/>
      <dgm:spPr/>
      <dgm:t>
        <a:bodyPr/>
        <a:lstStyle/>
        <a:p>
          <a:endParaRPr lang="en-US"/>
        </a:p>
      </dgm:t>
    </dgm:pt>
    <dgm:pt modelId="{78F3C24B-B539-435D-90C7-71D4432E5661}" type="pres">
      <dgm:prSet presAssocID="{AD1C1D28-ABE1-4747-99F2-50002F4645D1}" presName="hierChild3" presStyleCnt="0"/>
      <dgm:spPr/>
      <dgm:t>
        <a:bodyPr/>
        <a:lstStyle/>
        <a:p>
          <a:endParaRPr lang="en-US"/>
        </a:p>
      </dgm:t>
    </dgm:pt>
    <dgm:pt modelId="{7402407D-24F8-4BCB-82A3-2C79F1A66B8F}" type="pres">
      <dgm:prSet presAssocID="{FAA6DF79-B419-4E3A-925F-F2FA28B2CEAB}" presName="Name19" presStyleLbl="parChTrans1D4" presStyleIdx="9" presStyleCnt="41"/>
      <dgm:spPr/>
      <dgm:t>
        <a:bodyPr/>
        <a:lstStyle/>
        <a:p>
          <a:endParaRPr lang="en-US"/>
        </a:p>
      </dgm:t>
    </dgm:pt>
    <dgm:pt modelId="{76534737-F8B8-4C0A-B602-78ACD345770E}" type="pres">
      <dgm:prSet presAssocID="{71BF676A-090F-497D-8F1F-B9F52AB44552}" presName="Name21" presStyleCnt="0"/>
      <dgm:spPr/>
      <dgm:t>
        <a:bodyPr/>
        <a:lstStyle/>
        <a:p>
          <a:endParaRPr lang="en-US"/>
        </a:p>
      </dgm:t>
    </dgm:pt>
    <dgm:pt modelId="{520B302B-BBA5-4C83-902A-94F80F5838B3}" type="pres">
      <dgm:prSet presAssocID="{71BF676A-090F-497D-8F1F-B9F52AB44552}" presName="level2Shape" presStyleLbl="node4" presStyleIdx="9" presStyleCnt="41"/>
      <dgm:spPr/>
      <dgm:t>
        <a:bodyPr/>
        <a:lstStyle/>
        <a:p>
          <a:endParaRPr lang="en-US"/>
        </a:p>
      </dgm:t>
    </dgm:pt>
    <dgm:pt modelId="{77317627-CD8F-43C7-9AD4-D1105B91E348}" type="pres">
      <dgm:prSet presAssocID="{71BF676A-090F-497D-8F1F-B9F52AB44552}" presName="hierChild3" presStyleCnt="0"/>
      <dgm:spPr/>
      <dgm:t>
        <a:bodyPr/>
        <a:lstStyle/>
        <a:p>
          <a:endParaRPr lang="en-US"/>
        </a:p>
      </dgm:t>
    </dgm:pt>
    <dgm:pt modelId="{82CACD37-80E0-412E-8110-B3B7BFD9B94D}" type="pres">
      <dgm:prSet presAssocID="{9E28B2D3-560A-4212-8D00-4627DC696E4E}" presName="Name19" presStyleLbl="parChTrans1D4" presStyleIdx="10" presStyleCnt="41"/>
      <dgm:spPr/>
      <dgm:t>
        <a:bodyPr/>
        <a:lstStyle/>
        <a:p>
          <a:endParaRPr lang="en-US"/>
        </a:p>
      </dgm:t>
    </dgm:pt>
    <dgm:pt modelId="{CC9F67BF-C542-4031-85F9-C3D9FFEE8E58}" type="pres">
      <dgm:prSet presAssocID="{F9468C14-6B6F-4A22-8C4A-83A1A3C1E541}" presName="Name21" presStyleCnt="0"/>
      <dgm:spPr/>
      <dgm:t>
        <a:bodyPr/>
        <a:lstStyle/>
        <a:p>
          <a:endParaRPr lang="en-US"/>
        </a:p>
      </dgm:t>
    </dgm:pt>
    <dgm:pt modelId="{DE782557-C08C-480E-ADAC-8EF201BB3C04}" type="pres">
      <dgm:prSet presAssocID="{F9468C14-6B6F-4A22-8C4A-83A1A3C1E541}" presName="level2Shape" presStyleLbl="node4" presStyleIdx="10" presStyleCnt="41"/>
      <dgm:spPr/>
      <dgm:t>
        <a:bodyPr/>
        <a:lstStyle/>
        <a:p>
          <a:endParaRPr lang="en-US"/>
        </a:p>
      </dgm:t>
    </dgm:pt>
    <dgm:pt modelId="{B58B2ECF-0B25-4677-8142-59C498170C7F}" type="pres">
      <dgm:prSet presAssocID="{F9468C14-6B6F-4A22-8C4A-83A1A3C1E541}" presName="hierChild3" presStyleCnt="0"/>
      <dgm:spPr/>
      <dgm:t>
        <a:bodyPr/>
        <a:lstStyle/>
        <a:p>
          <a:endParaRPr lang="en-US"/>
        </a:p>
      </dgm:t>
    </dgm:pt>
    <dgm:pt modelId="{4B7ED51B-1EAD-4C76-AB51-5A5B40F87EEB}" type="pres">
      <dgm:prSet presAssocID="{31B3193D-2B6A-4FF4-A15E-93F01DF603FD}" presName="Name19" presStyleLbl="parChTrans1D4" presStyleIdx="11" presStyleCnt="41"/>
      <dgm:spPr/>
      <dgm:t>
        <a:bodyPr/>
        <a:lstStyle/>
        <a:p>
          <a:endParaRPr lang="en-US"/>
        </a:p>
      </dgm:t>
    </dgm:pt>
    <dgm:pt modelId="{792118AE-A8F1-4115-A518-E912DBDA77A7}" type="pres">
      <dgm:prSet presAssocID="{0A7F52C6-2205-44F9-9FEC-789FECBF397E}" presName="Name21" presStyleCnt="0"/>
      <dgm:spPr/>
      <dgm:t>
        <a:bodyPr/>
        <a:lstStyle/>
        <a:p>
          <a:endParaRPr lang="en-US"/>
        </a:p>
      </dgm:t>
    </dgm:pt>
    <dgm:pt modelId="{C88A4DE7-348B-433E-B631-84A784C48B5E}" type="pres">
      <dgm:prSet presAssocID="{0A7F52C6-2205-44F9-9FEC-789FECBF397E}" presName="level2Shape" presStyleLbl="node4" presStyleIdx="11" presStyleCnt="41"/>
      <dgm:spPr/>
      <dgm:t>
        <a:bodyPr/>
        <a:lstStyle/>
        <a:p>
          <a:endParaRPr lang="en-US"/>
        </a:p>
      </dgm:t>
    </dgm:pt>
    <dgm:pt modelId="{79F23EC4-CFDB-41C7-8F5E-B75A14F6D68C}" type="pres">
      <dgm:prSet presAssocID="{0A7F52C6-2205-44F9-9FEC-789FECBF397E}" presName="hierChild3" presStyleCnt="0"/>
      <dgm:spPr/>
      <dgm:t>
        <a:bodyPr/>
        <a:lstStyle/>
        <a:p>
          <a:endParaRPr lang="en-US"/>
        </a:p>
      </dgm:t>
    </dgm:pt>
    <dgm:pt modelId="{EDDB95A9-78B6-4A50-8C4F-5438A4E46154}" type="pres">
      <dgm:prSet presAssocID="{962F10F3-613D-4B78-BABC-C64BFE83DD42}" presName="Name19" presStyleLbl="parChTrans1D4" presStyleIdx="12" presStyleCnt="41"/>
      <dgm:spPr/>
      <dgm:t>
        <a:bodyPr/>
        <a:lstStyle/>
        <a:p>
          <a:endParaRPr lang="en-US"/>
        </a:p>
      </dgm:t>
    </dgm:pt>
    <dgm:pt modelId="{C23CABDE-4313-4E30-AE81-4D40117F19C0}" type="pres">
      <dgm:prSet presAssocID="{A590BC74-E299-4073-8EFE-8792090C4905}" presName="Name21" presStyleCnt="0"/>
      <dgm:spPr/>
      <dgm:t>
        <a:bodyPr/>
        <a:lstStyle/>
        <a:p>
          <a:endParaRPr lang="en-US"/>
        </a:p>
      </dgm:t>
    </dgm:pt>
    <dgm:pt modelId="{73199528-2DB5-402B-B87A-9E350FC6162B}" type="pres">
      <dgm:prSet presAssocID="{A590BC74-E299-4073-8EFE-8792090C4905}" presName="level2Shape" presStyleLbl="node4" presStyleIdx="12" presStyleCnt="41"/>
      <dgm:spPr/>
      <dgm:t>
        <a:bodyPr/>
        <a:lstStyle/>
        <a:p>
          <a:endParaRPr lang="en-US"/>
        </a:p>
      </dgm:t>
    </dgm:pt>
    <dgm:pt modelId="{86AF25F8-15DD-4EB3-9D51-B84DAC95A016}" type="pres">
      <dgm:prSet presAssocID="{A590BC74-E299-4073-8EFE-8792090C4905}" presName="hierChild3" presStyleCnt="0"/>
      <dgm:spPr/>
      <dgm:t>
        <a:bodyPr/>
        <a:lstStyle/>
        <a:p>
          <a:endParaRPr lang="en-US"/>
        </a:p>
      </dgm:t>
    </dgm:pt>
    <dgm:pt modelId="{16C0B4BE-2E31-4660-8861-57A3E0CF8E01}" type="pres">
      <dgm:prSet presAssocID="{7088286B-D7B5-47CD-9AF2-FE7EB45B935C}" presName="Name19" presStyleLbl="parChTrans1D4" presStyleIdx="13" presStyleCnt="41"/>
      <dgm:spPr/>
      <dgm:t>
        <a:bodyPr/>
        <a:lstStyle/>
        <a:p>
          <a:endParaRPr lang="en-US"/>
        </a:p>
      </dgm:t>
    </dgm:pt>
    <dgm:pt modelId="{54B94355-64BD-471C-B506-CFA9DD1C159C}" type="pres">
      <dgm:prSet presAssocID="{794D06B5-701F-44FB-A452-3528A0D42073}" presName="Name21" presStyleCnt="0"/>
      <dgm:spPr/>
      <dgm:t>
        <a:bodyPr/>
        <a:lstStyle/>
        <a:p>
          <a:endParaRPr lang="en-US"/>
        </a:p>
      </dgm:t>
    </dgm:pt>
    <dgm:pt modelId="{D688149E-5887-4966-9332-6DF26ACAB16F}" type="pres">
      <dgm:prSet presAssocID="{794D06B5-701F-44FB-A452-3528A0D42073}" presName="level2Shape" presStyleLbl="node4" presStyleIdx="13" presStyleCnt="41"/>
      <dgm:spPr/>
      <dgm:t>
        <a:bodyPr/>
        <a:lstStyle/>
        <a:p>
          <a:endParaRPr lang="en-US"/>
        </a:p>
      </dgm:t>
    </dgm:pt>
    <dgm:pt modelId="{CA38F9BF-1BF4-4F53-A7FC-D6A82A61E866}" type="pres">
      <dgm:prSet presAssocID="{794D06B5-701F-44FB-A452-3528A0D42073}" presName="hierChild3" presStyleCnt="0"/>
      <dgm:spPr/>
      <dgm:t>
        <a:bodyPr/>
        <a:lstStyle/>
        <a:p>
          <a:endParaRPr lang="en-US"/>
        </a:p>
      </dgm:t>
    </dgm:pt>
    <dgm:pt modelId="{3054C974-95BC-4018-BA4B-BF463348AF90}" type="pres">
      <dgm:prSet presAssocID="{29DF03F8-48A2-48F3-8B2E-7CD07191D1B0}" presName="Name19" presStyleLbl="parChTrans1D4" presStyleIdx="14" presStyleCnt="41"/>
      <dgm:spPr/>
      <dgm:t>
        <a:bodyPr/>
        <a:lstStyle/>
        <a:p>
          <a:endParaRPr lang="en-US"/>
        </a:p>
      </dgm:t>
    </dgm:pt>
    <dgm:pt modelId="{4EDE50D1-9F6F-4CCE-A812-EED356D30459}" type="pres">
      <dgm:prSet presAssocID="{0E88B5A4-2318-4381-9A1D-4FAC58696160}" presName="Name21" presStyleCnt="0"/>
      <dgm:spPr/>
      <dgm:t>
        <a:bodyPr/>
        <a:lstStyle/>
        <a:p>
          <a:endParaRPr lang="en-US"/>
        </a:p>
      </dgm:t>
    </dgm:pt>
    <dgm:pt modelId="{9389525C-56B4-461D-AE1E-63E305A67AB7}" type="pres">
      <dgm:prSet presAssocID="{0E88B5A4-2318-4381-9A1D-4FAC58696160}" presName="level2Shape" presStyleLbl="node4" presStyleIdx="14" presStyleCnt="41"/>
      <dgm:spPr/>
      <dgm:t>
        <a:bodyPr/>
        <a:lstStyle/>
        <a:p>
          <a:endParaRPr lang="en-US"/>
        </a:p>
      </dgm:t>
    </dgm:pt>
    <dgm:pt modelId="{7B74C905-9E90-4472-AC9C-A648433C8A5F}" type="pres">
      <dgm:prSet presAssocID="{0E88B5A4-2318-4381-9A1D-4FAC58696160}" presName="hierChild3" presStyleCnt="0"/>
      <dgm:spPr/>
      <dgm:t>
        <a:bodyPr/>
        <a:lstStyle/>
        <a:p>
          <a:endParaRPr lang="en-US"/>
        </a:p>
      </dgm:t>
    </dgm:pt>
    <dgm:pt modelId="{8983ACBC-37BE-46B2-92D1-BA707D154F0C}" type="pres">
      <dgm:prSet presAssocID="{4A657BC0-AC20-4595-BA8F-763E47E65DDC}" presName="Name19" presStyleLbl="parChTrans1D4" presStyleIdx="15" presStyleCnt="41"/>
      <dgm:spPr/>
      <dgm:t>
        <a:bodyPr/>
        <a:lstStyle/>
        <a:p>
          <a:endParaRPr lang="en-US"/>
        </a:p>
      </dgm:t>
    </dgm:pt>
    <dgm:pt modelId="{B420BCB7-FA44-43F4-BF11-D1D8580981D3}" type="pres">
      <dgm:prSet presAssocID="{9E505B10-460A-4932-8179-7AE1EAD14F43}" presName="Name21" presStyleCnt="0"/>
      <dgm:spPr/>
      <dgm:t>
        <a:bodyPr/>
        <a:lstStyle/>
        <a:p>
          <a:endParaRPr lang="en-US"/>
        </a:p>
      </dgm:t>
    </dgm:pt>
    <dgm:pt modelId="{5D5C19DD-D438-4399-9E2F-5360F35D8D33}" type="pres">
      <dgm:prSet presAssocID="{9E505B10-460A-4932-8179-7AE1EAD14F43}" presName="level2Shape" presStyleLbl="node4" presStyleIdx="15" presStyleCnt="41"/>
      <dgm:spPr/>
      <dgm:t>
        <a:bodyPr/>
        <a:lstStyle/>
        <a:p>
          <a:endParaRPr lang="en-US"/>
        </a:p>
      </dgm:t>
    </dgm:pt>
    <dgm:pt modelId="{E26B63C2-BDBB-490E-A1F2-D977B59B9142}" type="pres">
      <dgm:prSet presAssocID="{9E505B10-460A-4932-8179-7AE1EAD14F43}" presName="hierChild3" presStyleCnt="0"/>
      <dgm:spPr/>
      <dgm:t>
        <a:bodyPr/>
        <a:lstStyle/>
        <a:p>
          <a:endParaRPr lang="en-US"/>
        </a:p>
      </dgm:t>
    </dgm:pt>
    <dgm:pt modelId="{6B096F7E-C1DD-4601-9E5E-FAF7FF5F5DD7}" type="pres">
      <dgm:prSet presAssocID="{754A3DD7-B533-42B6-A754-38F68E1833AA}" presName="Name19" presStyleLbl="parChTrans1D4" presStyleIdx="16" presStyleCnt="41"/>
      <dgm:spPr/>
      <dgm:t>
        <a:bodyPr/>
        <a:lstStyle/>
        <a:p>
          <a:endParaRPr lang="en-US"/>
        </a:p>
      </dgm:t>
    </dgm:pt>
    <dgm:pt modelId="{45395196-84B5-4062-8A99-F3EF758A58D0}" type="pres">
      <dgm:prSet presAssocID="{E2362370-D89A-464B-8980-289025B85C7A}" presName="Name21" presStyleCnt="0"/>
      <dgm:spPr/>
      <dgm:t>
        <a:bodyPr/>
        <a:lstStyle/>
        <a:p>
          <a:endParaRPr lang="en-US"/>
        </a:p>
      </dgm:t>
    </dgm:pt>
    <dgm:pt modelId="{B83AB987-CCC1-4F91-93CC-7894A528F762}" type="pres">
      <dgm:prSet presAssocID="{E2362370-D89A-464B-8980-289025B85C7A}" presName="level2Shape" presStyleLbl="node4" presStyleIdx="16" presStyleCnt="41"/>
      <dgm:spPr/>
      <dgm:t>
        <a:bodyPr/>
        <a:lstStyle/>
        <a:p>
          <a:endParaRPr lang="en-US"/>
        </a:p>
      </dgm:t>
    </dgm:pt>
    <dgm:pt modelId="{6639FB73-6021-4548-98B5-977446A65F19}" type="pres">
      <dgm:prSet presAssocID="{E2362370-D89A-464B-8980-289025B85C7A}" presName="hierChild3" presStyleCnt="0"/>
      <dgm:spPr/>
      <dgm:t>
        <a:bodyPr/>
        <a:lstStyle/>
        <a:p>
          <a:endParaRPr lang="en-US"/>
        </a:p>
      </dgm:t>
    </dgm:pt>
    <dgm:pt modelId="{34774D7C-F1D6-498E-BE61-A15F1A61BB4B}" type="pres">
      <dgm:prSet presAssocID="{23A0EA7F-6D0B-4808-9803-715821C42246}" presName="Name19" presStyleLbl="parChTrans1D4" presStyleIdx="17" presStyleCnt="41"/>
      <dgm:spPr/>
      <dgm:t>
        <a:bodyPr/>
        <a:lstStyle/>
        <a:p>
          <a:endParaRPr lang="en-US"/>
        </a:p>
      </dgm:t>
    </dgm:pt>
    <dgm:pt modelId="{6E558C78-D5E6-4D3E-8245-89249735FF18}" type="pres">
      <dgm:prSet presAssocID="{705A512F-CDA2-44D3-8A05-14615C00A5AE}" presName="Name21" presStyleCnt="0"/>
      <dgm:spPr/>
      <dgm:t>
        <a:bodyPr/>
        <a:lstStyle/>
        <a:p>
          <a:endParaRPr lang="en-US"/>
        </a:p>
      </dgm:t>
    </dgm:pt>
    <dgm:pt modelId="{2B18537D-A01A-4C61-B936-BFAB720825E8}" type="pres">
      <dgm:prSet presAssocID="{705A512F-CDA2-44D3-8A05-14615C00A5AE}" presName="level2Shape" presStyleLbl="node4" presStyleIdx="17" presStyleCnt="41"/>
      <dgm:spPr/>
      <dgm:t>
        <a:bodyPr/>
        <a:lstStyle/>
        <a:p>
          <a:endParaRPr lang="en-US"/>
        </a:p>
      </dgm:t>
    </dgm:pt>
    <dgm:pt modelId="{C207920A-F3F5-4ED3-A2F9-D0D85531A25C}" type="pres">
      <dgm:prSet presAssocID="{705A512F-CDA2-44D3-8A05-14615C00A5AE}" presName="hierChild3" presStyleCnt="0"/>
      <dgm:spPr/>
      <dgm:t>
        <a:bodyPr/>
        <a:lstStyle/>
        <a:p>
          <a:endParaRPr lang="en-US"/>
        </a:p>
      </dgm:t>
    </dgm:pt>
    <dgm:pt modelId="{091F88D9-69ED-4F94-9FBB-70A968B3FD67}" type="pres">
      <dgm:prSet presAssocID="{717106CF-33A4-481C-9F0A-23E03EF7F11E}" presName="Name19" presStyleLbl="parChTrans1D4" presStyleIdx="18" presStyleCnt="41"/>
      <dgm:spPr/>
      <dgm:t>
        <a:bodyPr/>
        <a:lstStyle/>
        <a:p>
          <a:endParaRPr lang="en-US"/>
        </a:p>
      </dgm:t>
    </dgm:pt>
    <dgm:pt modelId="{ECE322D9-67E2-472A-9245-4B3A1CF04F98}" type="pres">
      <dgm:prSet presAssocID="{EC08D53B-9D05-4B86-9A44-14CC3EA372FA}" presName="Name21" presStyleCnt="0"/>
      <dgm:spPr/>
      <dgm:t>
        <a:bodyPr/>
        <a:lstStyle/>
        <a:p>
          <a:endParaRPr lang="en-US"/>
        </a:p>
      </dgm:t>
    </dgm:pt>
    <dgm:pt modelId="{710BB1EA-50EA-4153-95BA-442E232D4BB9}" type="pres">
      <dgm:prSet presAssocID="{EC08D53B-9D05-4B86-9A44-14CC3EA372FA}" presName="level2Shape" presStyleLbl="node4" presStyleIdx="18" presStyleCnt="41"/>
      <dgm:spPr/>
      <dgm:t>
        <a:bodyPr/>
        <a:lstStyle/>
        <a:p>
          <a:endParaRPr lang="en-US"/>
        </a:p>
      </dgm:t>
    </dgm:pt>
    <dgm:pt modelId="{6F7539B4-EB28-4128-87CC-CA81A054955F}" type="pres">
      <dgm:prSet presAssocID="{EC08D53B-9D05-4B86-9A44-14CC3EA372FA}" presName="hierChild3" presStyleCnt="0"/>
      <dgm:spPr/>
      <dgm:t>
        <a:bodyPr/>
        <a:lstStyle/>
        <a:p>
          <a:endParaRPr lang="en-US"/>
        </a:p>
      </dgm:t>
    </dgm:pt>
    <dgm:pt modelId="{4133C17A-B154-4770-B4C4-389A95CF0C7D}" type="pres">
      <dgm:prSet presAssocID="{D6A6F6E7-7C43-4F72-A4D9-F248642A200B}" presName="Name19" presStyleLbl="parChTrans1D4" presStyleIdx="19" presStyleCnt="41"/>
      <dgm:spPr/>
      <dgm:t>
        <a:bodyPr/>
        <a:lstStyle/>
        <a:p>
          <a:endParaRPr lang="en-US"/>
        </a:p>
      </dgm:t>
    </dgm:pt>
    <dgm:pt modelId="{4AC311CD-5B33-4583-A295-6D15CD2DEDC2}" type="pres">
      <dgm:prSet presAssocID="{D9093DD7-378D-4FE7-B256-FFFE56A22F09}" presName="Name21" presStyleCnt="0"/>
      <dgm:spPr/>
      <dgm:t>
        <a:bodyPr/>
        <a:lstStyle/>
        <a:p>
          <a:endParaRPr lang="en-US"/>
        </a:p>
      </dgm:t>
    </dgm:pt>
    <dgm:pt modelId="{1DC34069-FD36-4B48-AFAB-2E29B1B04805}" type="pres">
      <dgm:prSet presAssocID="{D9093DD7-378D-4FE7-B256-FFFE56A22F09}" presName="level2Shape" presStyleLbl="node4" presStyleIdx="19" presStyleCnt="41"/>
      <dgm:spPr/>
      <dgm:t>
        <a:bodyPr/>
        <a:lstStyle/>
        <a:p>
          <a:endParaRPr lang="en-US"/>
        </a:p>
      </dgm:t>
    </dgm:pt>
    <dgm:pt modelId="{0DB7DF14-E468-4DEE-9B13-8D5599E8E3DD}" type="pres">
      <dgm:prSet presAssocID="{D9093DD7-378D-4FE7-B256-FFFE56A22F09}" presName="hierChild3" presStyleCnt="0"/>
      <dgm:spPr/>
      <dgm:t>
        <a:bodyPr/>
        <a:lstStyle/>
        <a:p>
          <a:endParaRPr lang="en-US"/>
        </a:p>
      </dgm:t>
    </dgm:pt>
    <dgm:pt modelId="{749CEE17-B263-4815-9F92-FA0EDF306CAC}" type="pres">
      <dgm:prSet presAssocID="{A4D53ACD-BCFB-4DCF-9E54-9E93BB854005}" presName="Name19" presStyleLbl="parChTrans1D4" presStyleIdx="20" presStyleCnt="41"/>
      <dgm:spPr/>
      <dgm:t>
        <a:bodyPr/>
        <a:lstStyle/>
        <a:p>
          <a:endParaRPr lang="en-US"/>
        </a:p>
      </dgm:t>
    </dgm:pt>
    <dgm:pt modelId="{96E09AB0-8CDB-4725-80DC-607D8491949F}" type="pres">
      <dgm:prSet presAssocID="{88112BF1-AA9A-40E5-A381-EE095BA4901F}" presName="Name21" presStyleCnt="0"/>
      <dgm:spPr/>
      <dgm:t>
        <a:bodyPr/>
        <a:lstStyle/>
        <a:p>
          <a:endParaRPr lang="en-US"/>
        </a:p>
      </dgm:t>
    </dgm:pt>
    <dgm:pt modelId="{736004C1-3782-4985-BF9E-E2A95566DE69}" type="pres">
      <dgm:prSet presAssocID="{88112BF1-AA9A-40E5-A381-EE095BA4901F}" presName="level2Shape" presStyleLbl="node4" presStyleIdx="20" presStyleCnt="41"/>
      <dgm:spPr/>
      <dgm:t>
        <a:bodyPr/>
        <a:lstStyle/>
        <a:p>
          <a:endParaRPr lang="en-US"/>
        </a:p>
      </dgm:t>
    </dgm:pt>
    <dgm:pt modelId="{C3179322-87AA-4214-937E-B2A065B10150}" type="pres">
      <dgm:prSet presAssocID="{88112BF1-AA9A-40E5-A381-EE095BA4901F}" presName="hierChild3" presStyleCnt="0"/>
      <dgm:spPr/>
      <dgm:t>
        <a:bodyPr/>
        <a:lstStyle/>
        <a:p>
          <a:endParaRPr lang="en-US"/>
        </a:p>
      </dgm:t>
    </dgm:pt>
    <dgm:pt modelId="{AF1684D7-BBFF-42CC-BCAB-6F831807B609}" type="pres">
      <dgm:prSet presAssocID="{6705D33A-C013-4A6C-98B7-E5D8E9932271}" presName="Name19" presStyleLbl="parChTrans1D4" presStyleIdx="21" presStyleCnt="41"/>
      <dgm:spPr/>
      <dgm:t>
        <a:bodyPr/>
        <a:lstStyle/>
        <a:p>
          <a:endParaRPr lang="en-US"/>
        </a:p>
      </dgm:t>
    </dgm:pt>
    <dgm:pt modelId="{C24313F4-92FD-4757-ADDC-CE6DD69AEEAB}" type="pres">
      <dgm:prSet presAssocID="{DB5D6816-E0F0-4845-852C-4A6F39187E62}" presName="Name21" presStyleCnt="0"/>
      <dgm:spPr/>
      <dgm:t>
        <a:bodyPr/>
        <a:lstStyle/>
        <a:p>
          <a:endParaRPr lang="en-US"/>
        </a:p>
      </dgm:t>
    </dgm:pt>
    <dgm:pt modelId="{6447ECF6-91C2-48EC-AD14-95AB985A09C8}" type="pres">
      <dgm:prSet presAssocID="{DB5D6816-E0F0-4845-852C-4A6F39187E62}" presName="level2Shape" presStyleLbl="node4" presStyleIdx="21" presStyleCnt="41"/>
      <dgm:spPr/>
      <dgm:t>
        <a:bodyPr/>
        <a:lstStyle/>
        <a:p>
          <a:endParaRPr lang="en-US"/>
        </a:p>
      </dgm:t>
    </dgm:pt>
    <dgm:pt modelId="{1858743F-504F-4454-888B-0047D7804AAE}" type="pres">
      <dgm:prSet presAssocID="{DB5D6816-E0F0-4845-852C-4A6F39187E62}" presName="hierChild3" presStyleCnt="0"/>
      <dgm:spPr/>
      <dgm:t>
        <a:bodyPr/>
        <a:lstStyle/>
        <a:p>
          <a:endParaRPr lang="en-US"/>
        </a:p>
      </dgm:t>
    </dgm:pt>
    <dgm:pt modelId="{DFF756E3-0336-467C-991D-CDAB276137A5}" type="pres">
      <dgm:prSet presAssocID="{DCCE533B-5162-43D7-9A07-22071F8F9560}" presName="Name19" presStyleLbl="parChTrans1D4" presStyleIdx="22" presStyleCnt="41"/>
      <dgm:spPr/>
      <dgm:t>
        <a:bodyPr/>
        <a:lstStyle/>
        <a:p>
          <a:endParaRPr lang="en-US"/>
        </a:p>
      </dgm:t>
    </dgm:pt>
    <dgm:pt modelId="{3F19533E-EFD8-45AC-AD69-605087EE2088}" type="pres">
      <dgm:prSet presAssocID="{2FA969A2-33B9-4C2C-B624-5E7F904A80A5}" presName="Name21" presStyleCnt="0"/>
      <dgm:spPr/>
      <dgm:t>
        <a:bodyPr/>
        <a:lstStyle/>
        <a:p>
          <a:endParaRPr lang="en-US"/>
        </a:p>
      </dgm:t>
    </dgm:pt>
    <dgm:pt modelId="{F8BCF720-7C0E-479D-9492-F25A4981FEFC}" type="pres">
      <dgm:prSet presAssocID="{2FA969A2-33B9-4C2C-B624-5E7F904A80A5}" presName="level2Shape" presStyleLbl="node4" presStyleIdx="22" presStyleCnt="41"/>
      <dgm:spPr/>
      <dgm:t>
        <a:bodyPr/>
        <a:lstStyle/>
        <a:p>
          <a:endParaRPr lang="en-US"/>
        </a:p>
      </dgm:t>
    </dgm:pt>
    <dgm:pt modelId="{547A7D20-A545-4F1C-A752-15FB833425A2}" type="pres">
      <dgm:prSet presAssocID="{2FA969A2-33B9-4C2C-B624-5E7F904A80A5}" presName="hierChild3" presStyleCnt="0"/>
      <dgm:spPr/>
      <dgm:t>
        <a:bodyPr/>
        <a:lstStyle/>
        <a:p>
          <a:endParaRPr lang="en-US"/>
        </a:p>
      </dgm:t>
    </dgm:pt>
    <dgm:pt modelId="{7340F308-95CC-4631-A120-5BF000970B19}" type="pres">
      <dgm:prSet presAssocID="{AE560B74-7425-457D-A188-E0136929A9F3}" presName="Name19" presStyleLbl="parChTrans1D4" presStyleIdx="23" presStyleCnt="41"/>
      <dgm:spPr/>
      <dgm:t>
        <a:bodyPr/>
        <a:lstStyle/>
        <a:p>
          <a:endParaRPr lang="en-US"/>
        </a:p>
      </dgm:t>
    </dgm:pt>
    <dgm:pt modelId="{245821A8-29CC-4F0A-A723-64D1096B49C8}" type="pres">
      <dgm:prSet presAssocID="{08851857-6D10-44D5-A626-0458D49A9C5D}" presName="Name21" presStyleCnt="0"/>
      <dgm:spPr/>
      <dgm:t>
        <a:bodyPr/>
        <a:lstStyle/>
        <a:p>
          <a:endParaRPr lang="en-US"/>
        </a:p>
      </dgm:t>
    </dgm:pt>
    <dgm:pt modelId="{C7F8A1E8-B1DA-4AF7-9FF6-C4B712AB15D7}" type="pres">
      <dgm:prSet presAssocID="{08851857-6D10-44D5-A626-0458D49A9C5D}" presName="level2Shape" presStyleLbl="node4" presStyleIdx="23" presStyleCnt="41"/>
      <dgm:spPr/>
      <dgm:t>
        <a:bodyPr/>
        <a:lstStyle/>
        <a:p>
          <a:endParaRPr lang="en-US"/>
        </a:p>
      </dgm:t>
    </dgm:pt>
    <dgm:pt modelId="{4C7798DE-A4E2-4FAD-AA2B-B1DF3419CD51}" type="pres">
      <dgm:prSet presAssocID="{08851857-6D10-44D5-A626-0458D49A9C5D}" presName="hierChild3" presStyleCnt="0"/>
      <dgm:spPr/>
      <dgm:t>
        <a:bodyPr/>
        <a:lstStyle/>
        <a:p>
          <a:endParaRPr lang="en-US"/>
        </a:p>
      </dgm:t>
    </dgm:pt>
    <dgm:pt modelId="{A3B71E09-0D06-4123-9C4F-5109AF2FB9CD}" type="pres">
      <dgm:prSet presAssocID="{3264A56C-4A22-4524-B56D-A03267FC7DCA}" presName="Name19" presStyleLbl="parChTrans1D4" presStyleIdx="24" presStyleCnt="41"/>
      <dgm:spPr/>
      <dgm:t>
        <a:bodyPr/>
        <a:lstStyle/>
        <a:p>
          <a:endParaRPr lang="en-US"/>
        </a:p>
      </dgm:t>
    </dgm:pt>
    <dgm:pt modelId="{0F4462D6-8013-4C19-8600-1E81E6FDF099}" type="pres">
      <dgm:prSet presAssocID="{521B4D53-99A9-4922-A92F-45526A438E8C}" presName="Name21" presStyleCnt="0"/>
      <dgm:spPr/>
      <dgm:t>
        <a:bodyPr/>
        <a:lstStyle/>
        <a:p>
          <a:endParaRPr lang="en-US"/>
        </a:p>
      </dgm:t>
    </dgm:pt>
    <dgm:pt modelId="{58445BF7-7D1F-4C95-82A9-82228898F201}" type="pres">
      <dgm:prSet presAssocID="{521B4D53-99A9-4922-A92F-45526A438E8C}" presName="level2Shape" presStyleLbl="node4" presStyleIdx="24" presStyleCnt="41"/>
      <dgm:spPr/>
      <dgm:t>
        <a:bodyPr/>
        <a:lstStyle/>
        <a:p>
          <a:endParaRPr lang="en-US"/>
        </a:p>
      </dgm:t>
    </dgm:pt>
    <dgm:pt modelId="{E22C973A-D411-4667-B25A-6BF41A30409E}" type="pres">
      <dgm:prSet presAssocID="{521B4D53-99A9-4922-A92F-45526A438E8C}" presName="hierChild3" presStyleCnt="0"/>
      <dgm:spPr/>
      <dgm:t>
        <a:bodyPr/>
        <a:lstStyle/>
        <a:p>
          <a:endParaRPr lang="en-US"/>
        </a:p>
      </dgm:t>
    </dgm:pt>
    <dgm:pt modelId="{AA0E5E74-EDBB-4FD4-AD45-8A1CD56287C8}" type="pres">
      <dgm:prSet presAssocID="{B23877D6-9883-4951-8F84-E9A51B8870D1}" presName="Name19" presStyleLbl="parChTrans1D4" presStyleIdx="25" presStyleCnt="41"/>
      <dgm:spPr/>
      <dgm:t>
        <a:bodyPr/>
        <a:lstStyle/>
        <a:p>
          <a:endParaRPr lang="en-US"/>
        </a:p>
      </dgm:t>
    </dgm:pt>
    <dgm:pt modelId="{3ABFBE6B-07BF-457C-BC41-6547CBB21E55}" type="pres">
      <dgm:prSet presAssocID="{36931C8C-F196-4B7E-952B-AE6C0CFFBF39}" presName="Name21" presStyleCnt="0"/>
      <dgm:spPr/>
      <dgm:t>
        <a:bodyPr/>
        <a:lstStyle/>
        <a:p>
          <a:endParaRPr lang="en-US"/>
        </a:p>
      </dgm:t>
    </dgm:pt>
    <dgm:pt modelId="{29AEC153-12DF-47D7-963B-BF67503102B5}" type="pres">
      <dgm:prSet presAssocID="{36931C8C-F196-4B7E-952B-AE6C0CFFBF39}" presName="level2Shape" presStyleLbl="node4" presStyleIdx="25" presStyleCnt="41"/>
      <dgm:spPr/>
      <dgm:t>
        <a:bodyPr/>
        <a:lstStyle/>
        <a:p>
          <a:endParaRPr lang="en-US"/>
        </a:p>
      </dgm:t>
    </dgm:pt>
    <dgm:pt modelId="{D1512EC7-EA80-4173-BCAF-B1A8748E28D7}" type="pres">
      <dgm:prSet presAssocID="{36931C8C-F196-4B7E-952B-AE6C0CFFBF39}" presName="hierChild3" presStyleCnt="0"/>
      <dgm:spPr/>
      <dgm:t>
        <a:bodyPr/>
        <a:lstStyle/>
        <a:p>
          <a:endParaRPr lang="en-US"/>
        </a:p>
      </dgm:t>
    </dgm:pt>
    <dgm:pt modelId="{6BA3203D-6878-4AE7-B37E-1F835C6BDDE2}" type="pres">
      <dgm:prSet presAssocID="{7529B986-7A0E-46A3-A11F-D4C71F6BC7CC}" presName="Name19" presStyleLbl="parChTrans1D4" presStyleIdx="26" presStyleCnt="41"/>
      <dgm:spPr/>
      <dgm:t>
        <a:bodyPr/>
        <a:lstStyle/>
        <a:p>
          <a:endParaRPr lang="en-US"/>
        </a:p>
      </dgm:t>
    </dgm:pt>
    <dgm:pt modelId="{6BDF7644-C9A4-453C-B310-0F6BAB5F9D85}" type="pres">
      <dgm:prSet presAssocID="{69B3886E-7A23-42C5-B3C6-20064DDF487F}" presName="Name21" presStyleCnt="0"/>
      <dgm:spPr/>
      <dgm:t>
        <a:bodyPr/>
        <a:lstStyle/>
        <a:p>
          <a:endParaRPr lang="en-US"/>
        </a:p>
      </dgm:t>
    </dgm:pt>
    <dgm:pt modelId="{ECEE2A52-124E-4680-A2BB-0CD29CABA059}" type="pres">
      <dgm:prSet presAssocID="{69B3886E-7A23-42C5-B3C6-20064DDF487F}" presName="level2Shape" presStyleLbl="node4" presStyleIdx="26" presStyleCnt="41"/>
      <dgm:spPr/>
      <dgm:t>
        <a:bodyPr/>
        <a:lstStyle/>
        <a:p>
          <a:endParaRPr lang="en-US"/>
        </a:p>
      </dgm:t>
    </dgm:pt>
    <dgm:pt modelId="{327C4C41-3C86-4617-B1A6-ACE638BFA932}" type="pres">
      <dgm:prSet presAssocID="{69B3886E-7A23-42C5-B3C6-20064DDF487F}" presName="hierChild3" presStyleCnt="0"/>
      <dgm:spPr/>
      <dgm:t>
        <a:bodyPr/>
        <a:lstStyle/>
        <a:p>
          <a:endParaRPr lang="en-US"/>
        </a:p>
      </dgm:t>
    </dgm:pt>
    <dgm:pt modelId="{B6EE5521-C6E8-4E26-99AD-D0E2394C84BF}" type="pres">
      <dgm:prSet presAssocID="{6A3FE171-9CA5-46FD-9A27-2430806F6B9E}" presName="Name19" presStyleLbl="parChTrans1D4" presStyleIdx="27" presStyleCnt="41"/>
      <dgm:spPr/>
      <dgm:t>
        <a:bodyPr/>
        <a:lstStyle/>
        <a:p>
          <a:endParaRPr lang="en-US"/>
        </a:p>
      </dgm:t>
    </dgm:pt>
    <dgm:pt modelId="{BAA7986B-44A2-42E6-A487-0B5DADE57BB3}" type="pres">
      <dgm:prSet presAssocID="{1AEF6B12-F433-47CC-BB3E-C3754A94B7E8}" presName="Name21" presStyleCnt="0"/>
      <dgm:spPr/>
      <dgm:t>
        <a:bodyPr/>
        <a:lstStyle/>
        <a:p>
          <a:endParaRPr lang="en-US"/>
        </a:p>
      </dgm:t>
    </dgm:pt>
    <dgm:pt modelId="{E916B37D-5108-407F-93FE-461766AE2461}" type="pres">
      <dgm:prSet presAssocID="{1AEF6B12-F433-47CC-BB3E-C3754A94B7E8}" presName="level2Shape" presStyleLbl="node4" presStyleIdx="27" presStyleCnt="41"/>
      <dgm:spPr/>
      <dgm:t>
        <a:bodyPr/>
        <a:lstStyle/>
        <a:p>
          <a:endParaRPr lang="en-US"/>
        </a:p>
      </dgm:t>
    </dgm:pt>
    <dgm:pt modelId="{383C6CEE-481F-4C56-B8BA-AAFDEBD13B95}" type="pres">
      <dgm:prSet presAssocID="{1AEF6B12-F433-47CC-BB3E-C3754A94B7E8}" presName="hierChild3" presStyleCnt="0"/>
      <dgm:spPr/>
      <dgm:t>
        <a:bodyPr/>
        <a:lstStyle/>
        <a:p>
          <a:endParaRPr lang="en-US"/>
        </a:p>
      </dgm:t>
    </dgm:pt>
    <dgm:pt modelId="{EDC7D334-E7C0-4693-87B5-6479ED225966}" type="pres">
      <dgm:prSet presAssocID="{CA28F76B-C385-4B0A-B299-FE89B39EC39A}" presName="Name19" presStyleLbl="parChTrans1D4" presStyleIdx="28" presStyleCnt="41"/>
      <dgm:spPr/>
      <dgm:t>
        <a:bodyPr/>
        <a:lstStyle/>
        <a:p>
          <a:endParaRPr lang="en-US"/>
        </a:p>
      </dgm:t>
    </dgm:pt>
    <dgm:pt modelId="{777AF968-14E6-4279-91C0-47C31C192B47}" type="pres">
      <dgm:prSet presAssocID="{99848382-07E8-47C6-9CFD-1D283F043DBA}" presName="Name21" presStyleCnt="0"/>
      <dgm:spPr/>
      <dgm:t>
        <a:bodyPr/>
        <a:lstStyle/>
        <a:p>
          <a:endParaRPr lang="en-US"/>
        </a:p>
      </dgm:t>
    </dgm:pt>
    <dgm:pt modelId="{086EB947-4664-4C5A-B3AC-1A873260A5C4}" type="pres">
      <dgm:prSet presAssocID="{99848382-07E8-47C6-9CFD-1D283F043DBA}" presName="level2Shape" presStyleLbl="node4" presStyleIdx="28" presStyleCnt="41"/>
      <dgm:spPr/>
      <dgm:t>
        <a:bodyPr/>
        <a:lstStyle/>
        <a:p>
          <a:endParaRPr lang="en-US"/>
        </a:p>
      </dgm:t>
    </dgm:pt>
    <dgm:pt modelId="{7F628544-66D4-4354-A033-256F9C08E0FE}" type="pres">
      <dgm:prSet presAssocID="{99848382-07E8-47C6-9CFD-1D283F043DBA}" presName="hierChild3" presStyleCnt="0"/>
      <dgm:spPr/>
      <dgm:t>
        <a:bodyPr/>
        <a:lstStyle/>
        <a:p>
          <a:endParaRPr lang="en-US"/>
        </a:p>
      </dgm:t>
    </dgm:pt>
    <dgm:pt modelId="{133C44C5-77F4-4EE4-BF41-C242C25D1911}" type="pres">
      <dgm:prSet presAssocID="{4F016E25-65EF-4FF0-9142-A0F85979A521}" presName="Name19" presStyleLbl="parChTrans1D4" presStyleIdx="29" presStyleCnt="41"/>
      <dgm:spPr/>
      <dgm:t>
        <a:bodyPr/>
        <a:lstStyle/>
        <a:p>
          <a:endParaRPr lang="en-US"/>
        </a:p>
      </dgm:t>
    </dgm:pt>
    <dgm:pt modelId="{8FE6B6F0-E4F3-4482-8EF9-F4FBDE288CFD}" type="pres">
      <dgm:prSet presAssocID="{81C0D820-3658-487F-8542-89A3E2D4843C}" presName="Name21" presStyleCnt="0"/>
      <dgm:spPr/>
      <dgm:t>
        <a:bodyPr/>
        <a:lstStyle/>
        <a:p>
          <a:endParaRPr lang="en-US"/>
        </a:p>
      </dgm:t>
    </dgm:pt>
    <dgm:pt modelId="{07EF651F-A9A0-4E98-AC03-77CC43DE79C3}" type="pres">
      <dgm:prSet presAssocID="{81C0D820-3658-487F-8542-89A3E2D4843C}" presName="level2Shape" presStyleLbl="node4" presStyleIdx="29" presStyleCnt="41"/>
      <dgm:spPr/>
      <dgm:t>
        <a:bodyPr/>
        <a:lstStyle/>
        <a:p>
          <a:endParaRPr lang="en-US"/>
        </a:p>
      </dgm:t>
    </dgm:pt>
    <dgm:pt modelId="{BC37BE5F-867A-4C12-89FF-3B190E3177D2}" type="pres">
      <dgm:prSet presAssocID="{81C0D820-3658-487F-8542-89A3E2D4843C}" presName="hierChild3" presStyleCnt="0"/>
      <dgm:spPr/>
      <dgm:t>
        <a:bodyPr/>
        <a:lstStyle/>
        <a:p>
          <a:endParaRPr lang="en-US"/>
        </a:p>
      </dgm:t>
    </dgm:pt>
    <dgm:pt modelId="{27F6FC62-7168-42E1-B783-B0DABBAF57F5}" type="pres">
      <dgm:prSet presAssocID="{4F8D7D78-1B38-4980-89ED-D327AD1AB4B3}" presName="Name19" presStyleLbl="parChTrans1D4" presStyleIdx="30" presStyleCnt="41"/>
      <dgm:spPr/>
      <dgm:t>
        <a:bodyPr/>
        <a:lstStyle/>
        <a:p>
          <a:endParaRPr lang="en-US"/>
        </a:p>
      </dgm:t>
    </dgm:pt>
    <dgm:pt modelId="{8A2E17AE-B0A4-4041-A58E-5E8B6751CF13}" type="pres">
      <dgm:prSet presAssocID="{0E35F587-C4E7-4E39-8B6E-C8E902474381}" presName="Name21" presStyleCnt="0"/>
      <dgm:spPr/>
      <dgm:t>
        <a:bodyPr/>
        <a:lstStyle/>
        <a:p>
          <a:endParaRPr lang="en-US"/>
        </a:p>
      </dgm:t>
    </dgm:pt>
    <dgm:pt modelId="{22B313D8-D38D-44CD-A580-10A6078E83C1}" type="pres">
      <dgm:prSet presAssocID="{0E35F587-C4E7-4E39-8B6E-C8E902474381}" presName="level2Shape" presStyleLbl="node4" presStyleIdx="30" presStyleCnt="41"/>
      <dgm:spPr/>
      <dgm:t>
        <a:bodyPr/>
        <a:lstStyle/>
        <a:p>
          <a:endParaRPr lang="en-US"/>
        </a:p>
      </dgm:t>
    </dgm:pt>
    <dgm:pt modelId="{07F7246D-670D-4950-BAB8-FB5F7BF31A50}" type="pres">
      <dgm:prSet presAssocID="{0E35F587-C4E7-4E39-8B6E-C8E902474381}" presName="hierChild3" presStyleCnt="0"/>
      <dgm:spPr/>
      <dgm:t>
        <a:bodyPr/>
        <a:lstStyle/>
        <a:p>
          <a:endParaRPr lang="en-US"/>
        </a:p>
      </dgm:t>
    </dgm:pt>
    <dgm:pt modelId="{1659F79A-DCAC-4AD3-8FEF-CB13847C4985}" type="pres">
      <dgm:prSet presAssocID="{1E7E765B-466F-44A9-85FC-55A6A815BABF}" presName="Name19" presStyleLbl="parChTrans1D4" presStyleIdx="31" presStyleCnt="41"/>
      <dgm:spPr/>
      <dgm:t>
        <a:bodyPr/>
        <a:lstStyle/>
        <a:p>
          <a:endParaRPr lang="en-US"/>
        </a:p>
      </dgm:t>
    </dgm:pt>
    <dgm:pt modelId="{E362EBD5-B865-4BA5-A05B-53BA8AB78301}" type="pres">
      <dgm:prSet presAssocID="{8E7F2CAD-166D-4BE7-B3BA-F51A2F2B772F}" presName="Name21" presStyleCnt="0"/>
      <dgm:spPr/>
      <dgm:t>
        <a:bodyPr/>
        <a:lstStyle/>
        <a:p>
          <a:endParaRPr lang="en-US"/>
        </a:p>
      </dgm:t>
    </dgm:pt>
    <dgm:pt modelId="{08B23DC7-C63F-4D35-B7FA-E467ED0F1654}" type="pres">
      <dgm:prSet presAssocID="{8E7F2CAD-166D-4BE7-B3BA-F51A2F2B772F}" presName="level2Shape" presStyleLbl="node4" presStyleIdx="31" presStyleCnt="41"/>
      <dgm:spPr/>
      <dgm:t>
        <a:bodyPr/>
        <a:lstStyle/>
        <a:p>
          <a:endParaRPr lang="en-US"/>
        </a:p>
      </dgm:t>
    </dgm:pt>
    <dgm:pt modelId="{92BC3F03-6410-4145-A115-C12F79115CB4}" type="pres">
      <dgm:prSet presAssocID="{8E7F2CAD-166D-4BE7-B3BA-F51A2F2B772F}" presName="hierChild3" presStyleCnt="0"/>
      <dgm:spPr/>
      <dgm:t>
        <a:bodyPr/>
        <a:lstStyle/>
        <a:p>
          <a:endParaRPr lang="en-US"/>
        </a:p>
      </dgm:t>
    </dgm:pt>
    <dgm:pt modelId="{68A13FF1-1919-4AF7-9F1F-49205A885E9E}" type="pres">
      <dgm:prSet presAssocID="{7F86B145-7780-4105-A993-8AF8009132A4}" presName="Name19" presStyleLbl="parChTrans1D4" presStyleIdx="32" presStyleCnt="41"/>
      <dgm:spPr/>
      <dgm:t>
        <a:bodyPr/>
        <a:lstStyle/>
        <a:p>
          <a:endParaRPr lang="en-US"/>
        </a:p>
      </dgm:t>
    </dgm:pt>
    <dgm:pt modelId="{2B788892-18E4-4579-ABAA-1E0CB15F98E4}" type="pres">
      <dgm:prSet presAssocID="{4D02F1FF-1719-4584-ABDC-BCFDFCD0F903}" presName="Name21" presStyleCnt="0"/>
      <dgm:spPr/>
      <dgm:t>
        <a:bodyPr/>
        <a:lstStyle/>
        <a:p>
          <a:endParaRPr lang="en-US"/>
        </a:p>
      </dgm:t>
    </dgm:pt>
    <dgm:pt modelId="{313D0C76-568E-4967-88D7-C27AEEBEC4E3}" type="pres">
      <dgm:prSet presAssocID="{4D02F1FF-1719-4584-ABDC-BCFDFCD0F903}" presName="level2Shape" presStyleLbl="node4" presStyleIdx="32" presStyleCnt="41"/>
      <dgm:spPr/>
      <dgm:t>
        <a:bodyPr/>
        <a:lstStyle/>
        <a:p>
          <a:endParaRPr lang="en-US"/>
        </a:p>
      </dgm:t>
    </dgm:pt>
    <dgm:pt modelId="{B62A2319-1BD0-4612-972A-91A05C83824F}" type="pres">
      <dgm:prSet presAssocID="{4D02F1FF-1719-4584-ABDC-BCFDFCD0F903}" presName="hierChild3" presStyleCnt="0"/>
      <dgm:spPr/>
      <dgm:t>
        <a:bodyPr/>
        <a:lstStyle/>
        <a:p>
          <a:endParaRPr lang="en-US"/>
        </a:p>
      </dgm:t>
    </dgm:pt>
    <dgm:pt modelId="{245A564C-D0F5-4183-918C-438106E99AA8}" type="pres">
      <dgm:prSet presAssocID="{50B22AA1-9021-4CF1-A487-0D50EEC68B15}" presName="Name19" presStyleLbl="parChTrans1D4" presStyleIdx="33" presStyleCnt="41"/>
      <dgm:spPr/>
      <dgm:t>
        <a:bodyPr/>
        <a:lstStyle/>
        <a:p>
          <a:endParaRPr lang="en-US"/>
        </a:p>
      </dgm:t>
    </dgm:pt>
    <dgm:pt modelId="{D03F3AA3-03D9-455A-8747-3926C7AF0A32}" type="pres">
      <dgm:prSet presAssocID="{B44962BC-7E6A-4F41-B76F-1F439DC82F80}" presName="Name21" presStyleCnt="0"/>
      <dgm:spPr/>
      <dgm:t>
        <a:bodyPr/>
        <a:lstStyle/>
        <a:p>
          <a:endParaRPr lang="en-US"/>
        </a:p>
      </dgm:t>
    </dgm:pt>
    <dgm:pt modelId="{37317492-B916-4334-AE7E-9FA354F48552}" type="pres">
      <dgm:prSet presAssocID="{B44962BC-7E6A-4F41-B76F-1F439DC82F80}" presName="level2Shape" presStyleLbl="node4" presStyleIdx="33" presStyleCnt="41"/>
      <dgm:spPr/>
      <dgm:t>
        <a:bodyPr/>
        <a:lstStyle/>
        <a:p>
          <a:endParaRPr lang="en-US"/>
        </a:p>
      </dgm:t>
    </dgm:pt>
    <dgm:pt modelId="{E5977D6F-2250-4159-A632-4F9659A5E83E}" type="pres">
      <dgm:prSet presAssocID="{B44962BC-7E6A-4F41-B76F-1F439DC82F80}" presName="hierChild3" presStyleCnt="0"/>
      <dgm:spPr/>
      <dgm:t>
        <a:bodyPr/>
        <a:lstStyle/>
        <a:p>
          <a:endParaRPr lang="en-US"/>
        </a:p>
      </dgm:t>
    </dgm:pt>
    <dgm:pt modelId="{546D04CB-8D3F-495B-B80E-192EF3F57180}" type="pres">
      <dgm:prSet presAssocID="{6983E4AB-2073-47BA-A5CD-3B2DEE755BB6}" presName="Name19" presStyleLbl="parChTrans1D4" presStyleIdx="34" presStyleCnt="41"/>
      <dgm:spPr/>
      <dgm:t>
        <a:bodyPr/>
        <a:lstStyle/>
        <a:p>
          <a:endParaRPr lang="en-US"/>
        </a:p>
      </dgm:t>
    </dgm:pt>
    <dgm:pt modelId="{9DAA96D2-E189-451E-9332-31CCFD5EE7CD}" type="pres">
      <dgm:prSet presAssocID="{F800E102-8F44-470D-85C2-E00631421D36}" presName="Name21" presStyleCnt="0"/>
      <dgm:spPr/>
    </dgm:pt>
    <dgm:pt modelId="{48C40C64-961F-4EDA-9076-0DED63C58594}" type="pres">
      <dgm:prSet presAssocID="{F800E102-8F44-470D-85C2-E00631421D36}" presName="level2Shape" presStyleLbl="node4" presStyleIdx="34" presStyleCnt="41"/>
      <dgm:spPr/>
      <dgm:t>
        <a:bodyPr/>
        <a:lstStyle/>
        <a:p>
          <a:endParaRPr lang="en-US"/>
        </a:p>
      </dgm:t>
    </dgm:pt>
    <dgm:pt modelId="{86FF4C2E-40D5-4B25-919E-50FB996D49A0}" type="pres">
      <dgm:prSet presAssocID="{F800E102-8F44-470D-85C2-E00631421D36}" presName="hierChild3" presStyleCnt="0"/>
      <dgm:spPr/>
    </dgm:pt>
    <dgm:pt modelId="{148C979A-C7C1-4738-9410-0DE41245CE78}" type="pres">
      <dgm:prSet presAssocID="{79AD906B-D10E-4E26-A26A-38CBF3BD5B6B}" presName="Name19" presStyleLbl="parChTrans1D4" presStyleIdx="35" presStyleCnt="41"/>
      <dgm:spPr/>
      <dgm:t>
        <a:bodyPr/>
        <a:lstStyle/>
        <a:p>
          <a:endParaRPr lang="en-US"/>
        </a:p>
      </dgm:t>
    </dgm:pt>
    <dgm:pt modelId="{A0CB9355-D9F8-4673-9CFB-DE74448E25F7}" type="pres">
      <dgm:prSet presAssocID="{4EC6DBA6-D18F-4C79-9C10-4B075375BC5D}" presName="Name21" presStyleCnt="0"/>
      <dgm:spPr/>
    </dgm:pt>
    <dgm:pt modelId="{21D52852-A5D5-4763-9906-761A838E5F06}" type="pres">
      <dgm:prSet presAssocID="{4EC6DBA6-D18F-4C79-9C10-4B075375BC5D}" presName="level2Shape" presStyleLbl="node4" presStyleIdx="35" presStyleCnt="41"/>
      <dgm:spPr/>
      <dgm:t>
        <a:bodyPr/>
        <a:lstStyle/>
        <a:p>
          <a:endParaRPr lang="en-US"/>
        </a:p>
      </dgm:t>
    </dgm:pt>
    <dgm:pt modelId="{532684AB-9935-4427-B2E9-70DDD12ED47B}" type="pres">
      <dgm:prSet presAssocID="{4EC6DBA6-D18F-4C79-9C10-4B075375BC5D}" presName="hierChild3" presStyleCnt="0"/>
      <dgm:spPr/>
    </dgm:pt>
    <dgm:pt modelId="{8ADFE544-48FA-4D74-85B9-B96A505F696F}" type="pres">
      <dgm:prSet presAssocID="{368A13FC-F4B1-4055-B80F-49CD33E34A02}" presName="Name19" presStyleLbl="parChTrans1D4" presStyleIdx="36" presStyleCnt="41"/>
      <dgm:spPr/>
      <dgm:t>
        <a:bodyPr/>
        <a:lstStyle/>
        <a:p>
          <a:endParaRPr lang="en-US"/>
        </a:p>
      </dgm:t>
    </dgm:pt>
    <dgm:pt modelId="{02A80368-DDEA-46FB-ACEE-FF38300DD76E}" type="pres">
      <dgm:prSet presAssocID="{97ADEF7C-4A65-42DA-B469-F09950F94B98}" presName="Name21" presStyleCnt="0"/>
      <dgm:spPr/>
    </dgm:pt>
    <dgm:pt modelId="{EFF03BCC-8292-409A-B04E-9B69725F8059}" type="pres">
      <dgm:prSet presAssocID="{97ADEF7C-4A65-42DA-B469-F09950F94B98}" presName="level2Shape" presStyleLbl="node4" presStyleIdx="36" presStyleCnt="41"/>
      <dgm:spPr/>
      <dgm:t>
        <a:bodyPr/>
        <a:lstStyle/>
        <a:p>
          <a:endParaRPr lang="en-US"/>
        </a:p>
      </dgm:t>
    </dgm:pt>
    <dgm:pt modelId="{50C99DC4-5B5D-4B17-8E82-752D707F2C63}" type="pres">
      <dgm:prSet presAssocID="{97ADEF7C-4A65-42DA-B469-F09950F94B98}" presName="hierChild3" presStyleCnt="0"/>
      <dgm:spPr/>
    </dgm:pt>
    <dgm:pt modelId="{1D3F4A0B-5207-437A-BD34-146C20926625}" type="pres">
      <dgm:prSet presAssocID="{E634D375-3367-4235-B285-47F340E70B7E}" presName="Name19" presStyleLbl="parChTrans1D4" presStyleIdx="37" presStyleCnt="41"/>
      <dgm:spPr/>
      <dgm:t>
        <a:bodyPr/>
        <a:lstStyle/>
        <a:p>
          <a:endParaRPr lang="en-US"/>
        </a:p>
      </dgm:t>
    </dgm:pt>
    <dgm:pt modelId="{289C5631-EB21-433A-862C-199F060C04C6}" type="pres">
      <dgm:prSet presAssocID="{D74D2D8C-A422-46AE-8F9D-EC3CE9F3C146}" presName="Name21" presStyleCnt="0"/>
      <dgm:spPr/>
      <dgm:t>
        <a:bodyPr/>
        <a:lstStyle/>
        <a:p>
          <a:endParaRPr lang="en-US"/>
        </a:p>
      </dgm:t>
    </dgm:pt>
    <dgm:pt modelId="{33A81121-FA6E-4F14-8B78-5E047DCE9A52}" type="pres">
      <dgm:prSet presAssocID="{D74D2D8C-A422-46AE-8F9D-EC3CE9F3C146}" presName="level2Shape" presStyleLbl="node4" presStyleIdx="37" presStyleCnt="41"/>
      <dgm:spPr/>
      <dgm:t>
        <a:bodyPr/>
        <a:lstStyle/>
        <a:p>
          <a:endParaRPr lang="en-US"/>
        </a:p>
      </dgm:t>
    </dgm:pt>
    <dgm:pt modelId="{CFBEA735-E41C-4314-9750-8AD1CC660CB8}" type="pres">
      <dgm:prSet presAssocID="{D74D2D8C-A422-46AE-8F9D-EC3CE9F3C146}" presName="hierChild3" presStyleCnt="0"/>
      <dgm:spPr/>
      <dgm:t>
        <a:bodyPr/>
        <a:lstStyle/>
        <a:p>
          <a:endParaRPr lang="en-US"/>
        </a:p>
      </dgm:t>
    </dgm:pt>
    <dgm:pt modelId="{76BD574F-F60B-410D-9875-77712750E35B}" type="pres">
      <dgm:prSet presAssocID="{20CA6FBC-9510-4D93-86E6-13D4DA36D4BB}" presName="Name19" presStyleLbl="parChTrans1D4" presStyleIdx="38" presStyleCnt="41"/>
      <dgm:spPr/>
      <dgm:t>
        <a:bodyPr/>
        <a:lstStyle/>
        <a:p>
          <a:endParaRPr lang="en-US"/>
        </a:p>
      </dgm:t>
    </dgm:pt>
    <dgm:pt modelId="{06CF80C9-8E27-41C9-805B-01A91017502C}" type="pres">
      <dgm:prSet presAssocID="{67C186AC-F421-420B-B091-0BB00D78645E}" presName="Name21" presStyleCnt="0"/>
      <dgm:spPr/>
      <dgm:t>
        <a:bodyPr/>
        <a:lstStyle/>
        <a:p>
          <a:endParaRPr lang="en-US"/>
        </a:p>
      </dgm:t>
    </dgm:pt>
    <dgm:pt modelId="{FC4ED325-9975-45AD-B034-8A82687F03FA}" type="pres">
      <dgm:prSet presAssocID="{67C186AC-F421-420B-B091-0BB00D78645E}" presName="level2Shape" presStyleLbl="node4" presStyleIdx="38" presStyleCnt="41"/>
      <dgm:spPr/>
      <dgm:t>
        <a:bodyPr/>
        <a:lstStyle/>
        <a:p>
          <a:endParaRPr lang="en-US"/>
        </a:p>
      </dgm:t>
    </dgm:pt>
    <dgm:pt modelId="{2BB4987C-B29E-416B-BC15-85A317D5181D}" type="pres">
      <dgm:prSet presAssocID="{67C186AC-F421-420B-B091-0BB00D78645E}" presName="hierChild3" presStyleCnt="0"/>
      <dgm:spPr/>
      <dgm:t>
        <a:bodyPr/>
        <a:lstStyle/>
        <a:p>
          <a:endParaRPr lang="en-US"/>
        </a:p>
      </dgm:t>
    </dgm:pt>
    <dgm:pt modelId="{D6D7737C-C47C-4F95-B560-60BFAA7473FF}" type="pres">
      <dgm:prSet presAssocID="{0CF8C472-17BD-4370-B962-A0AA025FE080}" presName="Name19" presStyleLbl="parChTrans1D4" presStyleIdx="39" presStyleCnt="41"/>
      <dgm:spPr/>
      <dgm:t>
        <a:bodyPr/>
        <a:lstStyle/>
        <a:p>
          <a:endParaRPr lang="en-US"/>
        </a:p>
      </dgm:t>
    </dgm:pt>
    <dgm:pt modelId="{97BB8DED-68CB-4A93-BA3B-B52307163F69}" type="pres">
      <dgm:prSet presAssocID="{F6C96228-0E9A-449F-A2FF-80AAFE9BC5B4}" presName="Name21" presStyleCnt="0"/>
      <dgm:spPr/>
      <dgm:t>
        <a:bodyPr/>
        <a:lstStyle/>
        <a:p>
          <a:endParaRPr lang="en-US"/>
        </a:p>
      </dgm:t>
    </dgm:pt>
    <dgm:pt modelId="{7DE72D3B-0DCE-4A0D-95C0-D64D49D82C89}" type="pres">
      <dgm:prSet presAssocID="{F6C96228-0E9A-449F-A2FF-80AAFE9BC5B4}" presName="level2Shape" presStyleLbl="node4" presStyleIdx="39" presStyleCnt="41"/>
      <dgm:spPr/>
      <dgm:t>
        <a:bodyPr/>
        <a:lstStyle/>
        <a:p>
          <a:endParaRPr lang="en-US"/>
        </a:p>
      </dgm:t>
    </dgm:pt>
    <dgm:pt modelId="{D4851BFE-9BB3-482C-956F-E199C71A227E}" type="pres">
      <dgm:prSet presAssocID="{F6C96228-0E9A-449F-A2FF-80AAFE9BC5B4}" presName="hierChild3" presStyleCnt="0"/>
      <dgm:spPr/>
      <dgm:t>
        <a:bodyPr/>
        <a:lstStyle/>
        <a:p>
          <a:endParaRPr lang="en-US"/>
        </a:p>
      </dgm:t>
    </dgm:pt>
    <dgm:pt modelId="{F31EF6CB-1166-4C27-B16A-5353C69BBF8C}" type="pres">
      <dgm:prSet presAssocID="{EC6F292B-0102-4A52-BC90-34A0B21C3FF6}" presName="Name19" presStyleLbl="parChTrans1D4" presStyleIdx="40" presStyleCnt="41"/>
      <dgm:spPr/>
      <dgm:t>
        <a:bodyPr/>
        <a:lstStyle/>
        <a:p>
          <a:endParaRPr lang="en-US"/>
        </a:p>
      </dgm:t>
    </dgm:pt>
    <dgm:pt modelId="{841B7B58-024F-41CA-9ACE-870D0AD2A13B}" type="pres">
      <dgm:prSet presAssocID="{B8753EF0-6EC6-48C5-9009-5000D5812155}" presName="Name21" presStyleCnt="0"/>
      <dgm:spPr/>
      <dgm:t>
        <a:bodyPr/>
        <a:lstStyle/>
        <a:p>
          <a:endParaRPr lang="en-US"/>
        </a:p>
      </dgm:t>
    </dgm:pt>
    <dgm:pt modelId="{06E615B0-9D5A-4863-9881-8B41D9F0D0EC}" type="pres">
      <dgm:prSet presAssocID="{B8753EF0-6EC6-48C5-9009-5000D5812155}" presName="level2Shape" presStyleLbl="node4" presStyleIdx="40" presStyleCnt="41"/>
      <dgm:spPr/>
      <dgm:t>
        <a:bodyPr/>
        <a:lstStyle/>
        <a:p>
          <a:endParaRPr lang="en-US"/>
        </a:p>
      </dgm:t>
    </dgm:pt>
    <dgm:pt modelId="{764FA692-C67D-4A0A-9945-5FD46C79E8EC}" type="pres">
      <dgm:prSet presAssocID="{B8753EF0-6EC6-48C5-9009-5000D5812155}" presName="hierChild3" presStyleCnt="0"/>
      <dgm:spPr/>
      <dgm:t>
        <a:bodyPr/>
        <a:lstStyle/>
        <a:p>
          <a:endParaRPr lang="en-US"/>
        </a:p>
      </dgm:t>
    </dgm:pt>
    <dgm:pt modelId="{8C56C7E4-CA0B-46B4-99AC-14A6FF8884A5}" type="pres">
      <dgm:prSet presAssocID="{1DA9DDFD-8F32-4FD9-9CEE-8920D9433E91}" presName="Name19" presStyleLbl="parChTrans1D2" presStyleIdx="1" presStyleCnt="5"/>
      <dgm:spPr/>
      <dgm:t>
        <a:bodyPr/>
        <a:lstStyle/>
        <a:p>
          <a:endParaRPr lang="en-US"/>
        </a:p>
      </dgm:t>
    </dgm:pt>
    <dgm:pt modelId="{FD0F0CC5-76BD-4899-B7BB-1B142F67FF6F}" type="pres">
      <dgm:prSet presAssocID="{63E2DFF3-7080-40AF-9D99-7225CDB5B881}" presName="Name21" presStyleCnt="0"/>
      <dgm:spPr/>
      <dgm:t>
        <a:bodyPr/>
        <a:lstStyle/>
        <a:p>
          <a:endParaRPr lang="en-US"/>
        </a:p>
      </dgm:t>
    </dgm:pt>
    <dgm:pt modelId="{4FFA9C70-AC47-4161-8C98-72ADB418B10E}" type="pres">
      <dgm:prSet presAssocID="{63E2DFF3-7080-40AF-9D99-7225CDB5B881}" presName="level2Shape" presStyleLbl="node2" presStyleIdx="1" presStyleCnt="5"/>
      <dgm:spPr/>
      <dgm:t>
        <a:bodyPr/>
        <a:lstStyle/>
        <a:p>
          <a:endParaRPr lang="en-US"/>
        </a:p>
      </dgm:t>
    </dgm:pt>
    <dgm:pt modelId="{53761F0C-EDD1-473B-BAC3-10E895A0C5ED}" type="pres">
      <dgm:prSet presAssocID="{63E2DFF3-7080-40AF-9D99-7225CDB5B881}" presName="hierChild3" presStyleCnt="0"/>
      <dgm:spPr/>
      <dgm:t>
        <a:bodyPr/>
        <a:lstStyle/>
        <a:p>
          <a:endParaRPr lang="en-US"/>
        </a:p>
      </dgm:t>
    </dgm:pt>
    <dgm:pt modelId="{83D0F28B-8F46-43F2-9D43-F804DF64FFBB}" type="pres">
      <dgm:prSet presAssocID="{2039BD8A-582E-4778-82F5-A47D8D3ED1A1}" presName="Name19" presStyleLbl="parChTrans1D2" presStyleIdx="2" presStyleCnt="5"/>
      <dgm:spPr/>
      <dgm:t>
        <a:bodyPr/>
        <a:lstStyle/>
        <a:p>
          <a:endParaRPr lang="en-US"/>
        </a:p>
      </dgm:t>
    </dgm:pt>
    <dgm:pt modelId="{77F113AF-D299-4424-9605-64FD71886307}" type="pres">
      <dgm:prSet presAssocID="{00BD2695-184F-40A6-936A-D6E2F7EF1FD5}" presName="Name21" presStyleCnt="0"/>
      <dgm:spPr/>
      <dgm:t>
        <a:bodyPr/>
        <a:lstStyle/>
        <a:p>
          <a:endParaRPr lang="en-US"/>
        </a:p>
      </dgm:t>
    </dgm:pt>
    <dgm:pt modelId="{3853707C-2ED8-48C4-BB4C-E9EDDB56E35B}" type="pres">
      <dgm:prSet presAssocID="{00BD2695-184F-40A6-936A-D6E2F7EF1FD5}" presName="level2Shape" presStyleLbl="node2" presStyleIdx="2" presStyleCnt="5"/>
      <dgm:spPr/>
      <dgm:t>
        <a:bodyPr/>
        <a:lstStyle/>
        <a:p>
          <a:endParaRPr lang="en-US"/>
        </a:p>
      </dgm:t>
    </dgm:pt>
    <dgm:pt modelId="{61488F58-C0CC-4BCA-97B0-B00EE66F9313}" type="pres">
      <dgm:prSet presAssocID="{00BD2695-184F-40A6-936A-D6E2F7EF1FD5}" presName="hierChild3" presStyleCnt="0"/>
      <dgm:spPr/>
      <dgm:t>
        <a:bodyPr/>
        <a:lstStyle/>
        <a:p>
          <a:endParaRPr lang="en-US"/>
        </a:p>
      </dgm:t>
    </dgm:pt>
    <dgm:pt modelId="{6B91A406-EACD-43FE-9DF1-E357A72D2023}" type="pres">
      <dgm:prSet presAssocID="{7FFB3C6E-8CF8-42D9-B9A8-0C6D75821CE1}" presName="Name19" presStyleLbl="parChTrans1D2" presStyleIdx="3" presStyleCnt="5"/>
      <dgm:spPr/>
      <dgm:t>
        <a:bodyPr/>
        <a:lstStyle/>
        <a:p>
          <a:endParaRPr lang="en-US"/>
        </a:p>
      </dgm:t>
    </dgm:pt>
    <dgm:pt modelId="{81360BF4-308C-4936-9845-7698B2A182A8}" type="pres">
      <dgm:prSet presAssocID="{5EECD64D-BFE0-46C4-89B1-4D8B744FFB7B}" presName="Name21" presStyleCnt="0"/>
      <dgm:spPr/>
      <dgm:t>
        <a:bodyPr/>
        <a:lstStyle/>
        <a:p>
          <a:endParaRPr lang="en-US"/>
        </a:p>
      </dgm:t>
    </dgm:pt>
    <dgm:pt modelId="{568E2DFE-5869-4195-803B-BAD7C8C16418}" type="pres">
      <dgm:prSet presAssocID="{5EECD64D-BFE0-46C4-89B1-4D8B744FFB7B}" presName="level2Shape" presStyleLbl="node2" presStyleIdx="3" presStyleCnt="5"/>
      <dgm:spPr/>
      <dgm:t>
        <a:bodyPr/>
        <a:lstStyle/>
        <a:p>
          <a:endParaRPr lang="en-US"/>
        </a:p>
      </dgm:t>
    </dgm:pt>
    <dgm:pt modelId="{73FD1B66-BB95-445C-94CB-3FCAD0102DDD}" type="pres">
      <dgm:prSet presAssocID="{5EECD64D-BFE0-46C4-89B1-4D8B744FFB7B}" presName="hierChild3" presStyleCnt="0"/>
      <dgm:spPr/>
      <dgm:t>
        <a:bodyPr/>
        <a:lstStyle/>
        <a:p>
          <a:endParaRPr lang="en-US"/>
        </a:p>
      </dgm:t>
    </dgm:pt>
    <dgm:pt modelId="{D479B9B0-8B09-49CC-B5F4-5A5F487876D8}" type="pres">
      <dgm:prSet presAssocID="{138F6C4C-6922-4EBB-A80B-B1A6D699F42E}" presName="Name19" presStyleLbl="parChTrans1D2" presStyleIdx="4" presStyleCnt="5"/>
      <dgm:spPr/>
      <dgm:t>
        <a:bodyPr/>
        <a:lstStyle/>
        <a:p>
          <a:endParaRPr lang="en-US"/>
        </a:p>
      </dgm:t>
    </dgm:pt>
    <dgm:pt modelId="{7325083C-2930-48AB-91E7-A85DAE21FCC1}" type="pres">
      <dgm:prSet presAssocID="{7AB9D55B-7228-4802-93EB-2DE9F018F0D3}" presName="Name21" presStyleCnt="0"/>
      <dgm:spPr/>
      <dgm:t>
        <a:bodyPr/>
        <a:lstStyle/>
        <a:p>
          <a:endParaRPr lang="en-US"/>
        </a:p>
      </dgm:t>
    </dgm:pt>
    <dgm:pt modelId="{1E9B7312-F855-4FC6-90D9-43A55D74B471}" type="pres">
      <dgm:prSet presAssocID="{7AB9D55B-7228-4802-93EB-2DE9F018F0D3}" presName="level2Shape" presStyleLbl="node2" presStyleIdx="4" presStyleCnt="5"/>
      <dgm:spPr/>
      <dgm:t>
        <a:bodyPr/>
        <a:lstStyle/>
        <a:p>
          <a:endParaRPr lang="en-US"/>
        </a:p>
      </dgm:t>
    </dgm:pt>
    <dgm:pt modelId="{FBBA2A9F-BB54-43AC-B2F6-E3570F3250B8}" type="pres">
      <dgm:prSet presAssocID="{7AB9D55B-7228-4802-93EB-2DE9F018F0D3}" presName="hierChild3" presStyleCnt="0"/>
      <dgm:spPr/>
      <dgm:t>
        <a:bodyPr/>
        <a:lstStyle/>
        <a:p>
          <a:endParaRPr lang="en-US"/>
        </a:p>
      </dgm:t>
    </dgm:pt>
    <dgm:pt modelId="{3294D303-620D-4055-A286-836CA4F28902}" type="pres">
      <dgm:prSet presAssocID="{3C35CB66-ABEA-46C6-8087-557CE621A093}" presName="Name19" presStyleLbl="parChTrans1D3" presStyleIdx="5" presStyleCnt="8"/>
      <dgm:spPr/>
      <dgm:t>
        <a:bodyPr/>
        <a:lstStyle/>
        <a:p>
          <a:endParaRPr lang="en-US"/>
        </a:p>
      </dgm:t>
    </dgm:pt>
    <dgm:pt modelId="{C33A0484-8956-48DE-89B5-AB80F6145DCB}" type="pres">
      <dgm:prSet presAssocID="{38B913EB-B276-4360-BBDE-C7450692F137}" presName="Name21" presStyleCnt="0"/>
      <dgm:spPr/>
      <dgm:t>
        <a:bodyPr/>
        <a:lstStyle/>
        <a:p>
          <a:endParaRPr lang="en-US"/>
        </a:p>
      </dgm:t>
    </dgm:pt>
    <dgm:pt modelId="{D3D2F83A-7B05-4980-9230-4A7F70A8CB00}" type="pres">
      <dgm:prSet presAssocID="{38B913EB-B276-4360-BBDE-C7450692F137}" presName="level2Shape" presStyleLbl="node3" presStyleIdx="5" presStyleCnt="8"/>
      <dgm:spPr/>
      <dgm:t>
        <a:bodyPr/>
        <a:lstStyle/>
        <a:p>
          <a:endParaRPr lang="en-US"/>
        </a:p>
      </dgm:t>
    </dgm:pt>
    <dgm:pt modelId="{B1C78C54-EA90-483C-860F-FF634C6FF559}" type="pres">
      <dgm:prSet presAssocID="{38B913EB-B276-4360-BBDE-C7450692F137}" presName="hierChild3" presStyleCnt="0"/>
      <dgm:spPr/>
      <dgm:t>
        <a:bodyPr/>
        <a:lstStyle/>
        <a:p>
          <a:endParaRPr lang="en-US"/>
        </a:p>
      </dgm:t>
    </dgm:pt>
    <dgm:pt modelId="{C78F5C93-0303-47B7-86C3-11E61AC75EF1}" type="pres">
      <dgm:prSet presAssocID="{2A353BE6-C133-4106-8D3D-C5929424AE2E}" presName="Name19" presStyleLbl="parChTrans1D3" presStyleIdx="6" presStyleCnt="8"/>
      <dgm:spPr/>
      <dgm:t>
        <a:bodyPr/>
        <a:lstStyle/>
        <a:p>
          <a:endParaRPr lang="en-US"/>
        </a:p>
      </dgm:t>
    </dgm:pt>
    <dgm:pt modelId="{4FE4BC57-6B64-45A9-9ED2-2858726FFB15}" type="pres">
      <dgm:prSet presAssocID="{5ED28A05-4A29-4B29-8168-301EDDC73650}" presName="Name21" presStyleCnt="0"/>
      <dgm:spPr/>
      <dgm:t>
        <a:bodyPr/>
        <a:lstStyle/>
        <a:p>
          <a:endParaRPr lang="en-US"/>
        </a:p>
      </dgm:t>
    </dgm:pt>
    <dgm:pt modelId="{E7E5556E-F532-41A3-93D1-6A6E14D65300}" type="pres">
      <dgm:prSet presAssocID="{5ED28A05-4A29-4B29-8168-301EDDC73650}" presName="level2Shape" presStyleLbl="node3" presStyleIdx="6" presStyleCnt="8"/>
      <dgm:spPr/>
      <dgm:t>
        <a:bodyPr/>
        <a:lstStyle/>
        <a:p>
          <a:endParaRPr lang="en-US"/>
        </a:p>
      </dgm:t>
    </dgm:pt>
    <dgm:pt modelId="{C0C97183-7706-4C8C-873D-0FECF0B39C75}" type="pres">
      <dgm:prSet presAssocID="{5ED28A05-4A29-4B29-8168-301EDDC73650}" presName="hierChild3" presStyleCnt="0"/>
      <dgm:spPr/>
      <dgm:t>
        <a:bodyPr/>
        <a:lstStyle/>
        <a:p>
          <a:endParaRPr lang="en-US"/>
        </a:p>
      </dgm:t>
    </dgm:pt>
    <dgm:pt modelId="{D4D78B76-BA77-40E2-872D-FB2A27850CDA}" type="pres">
      <dgm:prSet presAssocID="{14ECEF32-D964-4640-A7A2-5140D5041828}" presName="Name19" presStyleLbl="parChTrans1D3" presStyleIdx="7" presStyleCnt="8"/>
      <dgm:spPr/>
      <dgm:t>
        <a:bodyPr/>
        <a:lstStyle/>
        <a:p>
          <a:endParaRPr lang="en-US"/>
        </a:p>
      </dgm:t>
    </dgm:pt>
    <dgm:pt modelId="{FB67ABA0-EF70-4E02-9746-14B0B1A58C2D}" type="pres">
      <dgm:prSet presAssocID="{5A4DB16B-A762-40EC-8DAC-A48F1ED7544E}" presName="Name21" presStyleCnt="0"/>
      <dgm:spPr/>
      <dgm:t>
        <a:bodyPr/>
        <a:lstStyle/>
        <a:p>
          <a:endParaRPr lang="en-US"/>
        </a:p>
      </dgm:t>
    </dgm:pt>
    <dgm:pt modelId="{C512DA7C-2E7D-4F31-80CE-ACE9423CDB47}" type="pres">
      <dgm:prSet presAssocID="{5A4DB16B-A762-40EC-8DAC-A48F1ED7544E}" presName="level2Shape" presStyleLbl="node3" presStyleIdx="7" presStyleCnt="8"/>
      <dgm:spPr/>
      <dgm:t>
        <a:bodyPr/>
        <a:lstStyle/>
        <a:p>
          <a:endParaRPr lang="en-US"/>
        </a:p>
      </dgm:t>
    </dgm:pt>
    <dgm:pt modelId="{8D19BA85-31A5-47D2-9448-F2EB8807359E}" type="pres">
      <dgm:prSet presAssocID="{5A4DB16B-A762-40EC-8DAC-A48F1ED7544E}" presName="hierChild3" presStyleCnt="0"/>
      <dgm:spPr/>
      <dgm:t>
        <a:bodyPr/>
        <a:lstStyle/>
        <a:p>
          <a:endParaRPr lang="en-US"/>
        </a:p>
      </dgm:t>
    </dgm:pt>
    <dgm:pt modelId="{BD05BA7A-4FD2-4CC8-A4ED-9E6F7C8CFDD9}" type="pres">
      <dgm:prSet presAssocID="{7A99D794-6421-4BD4-A43F-8FF5ACC368CE}" presName="bgShapesFlow" presStyleCnt="0"/>
      <dgm:spPr/>
      <dgm:t>
        <a:bodyPr/>
        <a:lstStyle/>
        <a:p>
          <a:endParaRPr lang="en-US"/>
        </a:p>
      </dgm:t>
    </dgm:pt>
  </dgm:ptLst>
  <dgm:cxnLst>
    <dgm:cxn modelId="{A2D68C01-69DE-45CA-9336-ED5EA962028A}" type="presOf" srcId="{14ECEF32-D964-4640-A7A2-5140D5041828}" destId="{D4D78B76-BA77-40E2-872D-FB2A27850CDA}" srcOrd="0" destOrd="0" presId="urn:microsoft.com/office/officeart/2005/8/layout/hierarchy6"/>
    <dgm:cxn modelId="{FB696D2D-6CAC-4589-B7D1-C2AE0A12B0C8}" type="presOf" srcId="{0DDBA6E5-ED95-43B5-9B5C-16F9E0CEA0D2}" destId="{53FB193E-C9D7-45DE-957F-A8EEC707D334}" srcOrd="0" destOrd="0" presId="urn:microsoft.com/office/officeart/2005/8/layout/hierarchy6"/>
    <dgm:cxn modelId="{C9536E3A-1E87-4D2E-B415-1F93728F317B}" type="presOf" srcId="{717106CF-33A4-481C-9F0A-23E03EF7F11E}" destId="{091F88D9-69ED-4F94-9FBB-70A968B3FD67}" srcOrd="0" destOrd="0" presId="urn:microsoft.com/office/officeart/2005/8/layout/hierarchy6"/>
    <dgm:cxn modelId="{8D00E8AB-1047-44CD-BC8A-9460797853C5}" type="presOf" srcId="{972F1D36-AA59-4713-877E-A3EA71BC4B13}" destId="{E4668C20-08B8-45D0-99A2-016B6C269F4F}" srcOrd="0" destOrd="0" presId="urn:microsoft.com/office/officeart/2005/8/layout/hierarchy6"/>
    <dgm:cxn modelId="{EE804F7B-7B80-4909-9E26-CE1CE3566DB3}" srcId="{4D02F1FF-1719-4584-ABDC-BCFDFCD0F903}" destId="{F800E102-8F44-470D-85C2-E00631421D36}" srcOrd="1" destOrd="0" parTransId="{6983E4AB-2073-47BA-A5CD-3B2DEE755BB6}" sibTransId="{E71BAA1A-DC52-4792-A15D-FDB5C1E5F7C1}"/>
    <dgm:cxn modelId="{DE3226F3-C6F4-4E29-8F33-09DA437D8D03}" type="presOf" srcId="{7088286B-D7B5-47CD-9AF2-FE7EB45B935C}" destId="{16C0B4BE-2E31-4660-8861-57A3E0CF8E01}" srcOrd="0" destOrd="0" presId="urn:microsoft.com/office/officeart/2005/8/layout/hierarchy6"/>
    <dgm:cxn modelId="{22E5BEFB-80CD-4A73-BC25-5301C304CDAD}" type="presOf" srcId="{C32073E6-C669-48CE-A551-C930F61319AA}" destId="{64D55882-270D-4AF6-A8E0-051ECBC74C2D}" srcOrd="0" destOrd="0" presId="urn:microsoft.com/office/officeart/2005/8/layout/hierarchy6"/>
    <dgm:cxn modelId="{A06AFEF7-00D6-4955-8AE2-5D1A883685FF}" srcId="{CA2D0F00-3597-4660-AB7C-011F08612D94}" destId="{F6C96228-0E9A-449F-A2FF-80AAFE9BC5B4}" srcOrd="11" destOrd="0" parTransId="{0CF8C472-17BD-4370-B962-A0AA025FE080}" sibTransId="{7BFC4862-9916-4C76-85C0-2C932B24F07A}"/>
    <dgm:cxn modelId="{B737875B-787F-489C-8878-A76950F1C1C4}" srcId="{705A512F-CDA2-44D3-8A05-14615C00A5AE}" destId="{EC08D53B-9D05-4B86-9A44-14CC3EA372FA}" srcOrd="0" destOrd="0" parTransId="{717106CF-33A4-481C-9F0A-23E03EF7F11E}" sibTransId="{539C98A9-2F41-4186-A1F5-89DA10C42A1D}"/>
    <dgm:cxn modelId="{9B77A922-8D9A-4508-AB93-0CD3EDC811D4}" srcId="{CA2D0F00-3597-4660-AB7C-011F08612D94}" destId="{97E9A919-5D18-4B7B-86B3-19776A85E9E4}" srcOrd="3" destOrd="0" parTransId="{0DDBA6E5-ED95-43B5-9B5C-16F9E0CEA0D2}" sibTransId="{888C0476-83AE-436F-9F10-EF7217D8D107}"/>
    <dgm:cxn modelId="{B769C710-E226-42C4-BE7D-45A499CACABF}" type="presOf" srcId="{5EECD64D-BFE0-46C4-89B1-4D8B744FFB7B}" destId="{568E2DFE-5869-4195-803B-BAD7C8C16418}" srcOrd="0" destOrd="0" presId="urn:microsoft.com/office/officeart/2005/8/layout/hierarchy6"/>
    <dgm:cxn modelId="{31BE8ECC-9B8B-4AFF-8B92-835E93BF9095}" type="presOf" srcId="{368A13FC-F4B1-4055-B80F-49CD33E34A02}" destId="{8ADFE544-48FA-4D74-85B9-B96A505F696F}" srcOrd="0" destOrd="0" presId="urn:microsoft.com/office/officeart/2005/8/layout/hierarchy6"/>
    <dgm:cxn modelId="{3144D6B9-C075-434D-8868-2635B236CE32}" type="presOf" srcId="{CA2D0F00-3597-4660-AB7C-011F08612D94}" destId="{17313460-B5D3-46A4-AEC3-E8E10357C915}" srcOrd="0" destOrd="0" presId="urn:microsoft.com/office/officeart/2005/8/layout/hierarchy6"/>
    <dgm:cxn modelId="{748A915A-484A-4738-8EEE-52A966CF1174}" srcId="{CA2D0F00-3597-4660-AB7C-011F08612D94}" destId="{2FA969A2-33B9-4C2C-B624-5E7F904A80A5}" srcOrd="8" destOrd="0" parTransId="{DCCE533B-5162-43D7-9A07-22071F8F9560}" sibTransId="{74A4A067-FDF6-4AA3-9387-81BCE764F24B}"/>
    <dgm:cxn modelId="{CEE8021E-CE6C-4E31-9E73-DCF13486FEDA}" srcId="{0A7F52C6-2205-44F9-9FEC-789FECBF397E}" destId="{794D06B5-701F-44FB-A452-3528A0D42073}" srcOrd="1" destOrd="0" parTransId="{7088286B-D7B5-47CD-9AF2-FE7EB45B935C}" sibTransId="{5E167A04-4EB5-4CC7-B69A-2088745C8405}"/>
    <dgm:cxn modelId="{82FEFF35-3BDC-4902-BA4F-AABF5CEBFCAE}" type="presOf" srcId="{97E9A919-5D18-4B7B-86B3-19776A85E9E4}" destId="{10DE714F-9589-419F-8C4E-4AB886BBC918}" srcOrd="0" destOrd="0" presId="urn:microsoft.com/office/officeart/2005/8/layout/hierarchy6"/>
    <dgm:cxn modelId="{CECF63FF-F11E-4F61-8472-74F58F528A76}" srcId="{1AEF6B12-F433-47CC-BB3E-C3754A94B7E8}" destId="{81C0D820-3658-487F-8542-89A3E2D4843C}" srcOrd="1" destOrd="0" parTransId="{4F016E25-65EF-4FF0-9142-A0F85979A521}" sibTransId="{82526981-810A-43FF-8E92-67DB752DE7A2}"/>
    <dgm:cxn modelId="{8984F6B9-FAC4-40F5-83DD-A997887A43BA}" type="presOf" srcId="{99848382-07E8-47C6-9CFD-1D283F043DBA}" destId="{086EB947-4664-4C5A-B3AC-1A873260A5C4}" srcOrd="0" destOrd="0" presId="urn:microsoft.com/office/officeart/2005/8/layout/hierarchy6"/>
    <dgm:cxn modelId="{4FFE22C9-4B6C-44DA-B536-0F7899392F56}" srcId="{CA2D0F00-3597-4660-AB7C-011F08612D94}" destId="{DB5D6816-E0F0-4845-852C-4A6F39187E62}" srcOrd="7" destOrd="0" parTransId="{6705D33A-C013-4A6C-98B7-E5D8E9932271}" sibTransId="{2D9BE54B-07F9-4E28-AB7D-7EF510FA46D2}"/>
    <dgm:cxn modelId="{2564323A-08DA-4DB9-9434-7FC85D3C22C9}" type="presOf" srcId="{E634D375-3367-4235-B285-47F340E70B7E}" destId="{1D3F4A0B-5207-437A-BD34-146C20926625}" srcOrd="0" destOrd="0" presId="urn:microsoft.com/office/officeart/2005/8/layout/hierarchy6"/>
    <dgm:cxn modelId="{AAA770A0-673E-4779-B917-97610334874C}" srcId="{214DDECB-0809-4B4F-BA0C-A6A592BB1782}" destId="{CA2D0F00-3597-4660-AB7C-011F08612D94}" srcOrd="4" destOrd="0" parTransId="{C32073E6-C669-48CE-A551-C930F61319AA}" sibTransId="{26179C75-CBEB-4930-8D7F-9AE84C0B4217}"/>
    <dgm:cxn modelId="{50D9DF06-4EA5-408E-A5AF-086F16781E48}" type="presOf" srcId="{EC08D53B-9D05-4B86-9A44-14CC3EA372FA}" destId="{710BB1EA-50EA-4153-95BA-442E232D4BB9}" srcOrd="0" destOrd="0" presId="urn:microsoft.com/office/officeart/2005/8/layout/hierarchy6"/>
    <dgm:cxn modelId="{50BD6B41-D2CC-4381-9B15-79963F1CE1A4}" type="presOf" srcId="{3264A56C-4A22-4524-B56D-A03267FC7DCA}" destId="{A3B71E09-0D06-4123-9C4F-5109AF2FB9CD}" srcOrd="0" destOrd="0" presId="urn:microsoft.com/office/officeart/2005/8/layout/hierarchy6"/>
    <dgm:cxn modelId="{CB26D828-98DD-4BEB-9D79-97334F9277B5}" type="presOf" srcId="{4DD0823D-A7E6-4103-9F42-EF81F000CCEA}" destId="{7E7BFA1F-40F9-4628-9FA5-9FEACB4AF073}" srcOrd="0" destOrd="0" presId="urn:microsoft.com/office/officeart/2005/8/layout/hierarchy6"/>
    <dgm:cxn modelId="{288620FC-DCFE-4D71-A8FC-8B101CCFE2F3}" srcId="{017D66C9-384F-451A-A726-549417379B5E}" destId="{7AB9D55B-7228-4802-93EB-2DE9F018F0D3}" srcOrd="4" destOrd="0" parTransId="{138F6C4C-6922-4EBB-A80B-B1A6D699F42E}" sibTransId="{BAE55FD2-00B8-4C37-81D6-D4202E370FE3}"/>
    <dgm:cxn modelId="{EA5BEB8B-D6B3-4BA8-9A66-DE5108B28363}" type="presOf" srcId="{23A0EA7F-6D0B-4808-9803-715821C42246}" destId="{34774D7C-F1D6-498E-BE61-A15F1A61BB4B}" srcOrd="0" destOrd="0" presId="urn:microsoft.com/office/officeart/2005/8/layout/hierarchy6"/>
    <dgm:cxn modelId="{797393E2-0EDF-4C78-B14A-7ACAF990E15C}" type="presOf" srcId="{0E35F587-C4E7-4E39-8B6E-C8E902474381}" destId="{22B313D8-D38D-44CD-A580-10A6078E83C1}" srcOrd="0" destOrd="0" presId="urn:microsoft.com/office/officeart/2005/8/layout/hierarchy6"/>
    <dgm:cxn modelId="{B8E98C9C-6A2A-4E5F-B73F-671917344427}" type="presOf" srcId="{EC6F292B-0102-4A52-BC90-34A0B21C3FF6}" destId="{F31EF6CB-1166-4C27-B16A-5353C69BBF8C}" srcOrd="0" destOrd="0" presId="urn:microsoft.com/office/officeart/2005/8/layout/hierarchy6"/>
    <dgm:cxn modelId="{9543EAF8-492C-4DFA-9E4F-0DDA605D897E}" srcId="{214DDECB-0809-4B4F-BA0C-A6A592BB1782}" destId="{4CAA8331-8D49-40A8-8012-2373B8C4A4C5}" srcOrd="3" destOrd="0" parTransId="{A85A4C5E-72CC-4F77-BCAF-49190C2B5C14}" sibTransId="{BF9FF129-ED8B-4B2E-8C24-59CD9948DFE7}"/>
    <dgm:cxn modelId="{26BB106A-92C1-40E0-BBE8-BAA6DB4AA7A4}" type="presOf" srcId="{97ADEF7C-4A65-42DA-B469-F09950F94B98}" destId="{EFF03BCC-8292-409A-B04E-9B69725F8059}" srcOrd="0" destOrd="0" presId="urn:microsoft.com/office/officeart/2005/8/layout/hierarchy6"/>
    <dgm:cxn modelId="{66B073A8-5BCB-4E90-9E16-2E72AFFA6687}" srcId="{CA2D0F00-3597-4660-AB7C-011F08612D94}" destId="{B8753EF0-6EC6-48C5-9009-5000D5812155}" srcOrd="12" destOrd="0" parTransId="{EC6F292B-0102-4A52-BC90-34A0B21C3FF6}" sibTransId="{62EDC158-7481-4244-A7CC-4819FAE7F24F}"/>
    <dgm:cxn modelId="{3402623D-5FDA-46D6-9CBC-FDF68BE26CF6}" type="presOf" srcId="{F33F0C74-7C8B-4705-9412-679CFDF165E7}" destId="{B2AE9A37-9241-473E-8405-FD7B1B50907E}" srcOrd="0" destOrd="0" presId="urn:microsoft.com/office/officeart/2005/8/layout/hierarchy6"/>
    <dgm:cxn modelId="{12471462-CFC4-457B-8BCE-C56A9624526F}" type="presOf" srcId="{0CF8C472-17BD-4370-B962-A0AA025FE080}" destId="{D6D7737C-C47C-4F95-B560-60BFAA7473FF}" srcOrd="0" destOrd="0" presId="urn:microsoft.com/office/officeart/2005/8/layout/hierarchy6"/>
    <dgm:cxn modelId="{02EE42A4-41D2-411E-B732-E62DD027A604}" type="presOf" srcId="{9E28B2D3-560A-4212-8D00-4627DC696E4E}" destId="{82CACD37-80E0-412E-8110-B3B7BFD9B94D}" srcOrd="0" destOrd="0" presId="urn:microsoft.com/office/officeart/2005/8/layout/hierarchy6"/>
    <dgm:cxn modelId="{174F127D-3677-477F-88DF-B8A5A436F209}" type="presOf" srcId="{F6C96228-0E9A-449F-A2FF-80AAFE9BC5B4}" destId="{7DE72D3B-0DCE-4A0D-95C0-D64D49D82C89}" srcOrd="0" destOrd="0" presId="urn:microsoft.com/office/officeart/2005/8/layout/hierarchy6"/>
    <dgm:cxn modelId="{E39C0BEF-8639-416F-9042-AFD4C85D4178}" type="presOf" srcId="{FC7B2885-E0B0-4F96-BEC9-CE908C527BBC}" destId="{F1829367-725D-4137-B7D3-BC59CC2349A4}" srcOrd="0" destOrd="0" presId="urn:microsoft.com/office/officeart/2005/8/layout/hierarchy6"/>
    <dgm:cxn modelId="{CB44A667-592D-4FE3-AA53-ECD113ECDDE5}" type="presOf" srcId="{5ED28A05-4A29-4B29-8168-301EDDC73650}" destId="{E7E5556E-F532-41A3-93D1-6A6E14D65300}" srcOrd="0" destOrd="0" presId="urn:microsoft.com/office/officeart/2005/8/layout/hierarchy6"/>
    <dgm:cxn modelId="{7FD76271-7912-44FF-8D3C-B3CE311AE529}" type="presOf" srcId="{DEA4D433-2E4F-47DB-AD5B-E0F04844DF4F}" destId="{A38CC339-A4FE-431B-9BD2-63864447BE9E}" srcOrd="0" destOrd="0" presId="urn:microsoft.com/office/officeart/2005/8/layout/hierarchy6"/>
    <dgm:cxn modelId="{D81BB766-4573-459E-A7F3-5BD5CCF818FC}" type="presOf" srcId="{A590BC74-E299-4073-8EFE-8792090C4905}" destId="{73199528-2DB5-402B-B87A-9E350FC6162B}" srcOrd="0" destOrd="0" presId="urn:microsoft.com/office/officeart/2005/8/layout/hierarchy6"/>
    <dgm:cxn modelId="{C646D1B0-C9B1-4170-8CD6-CCFF19FDA0B1}" type="presOf" srcId="{CA28F76B-C385-4B0A-B299-FE89B39EC39A}" destId="{EDC7D334-E7C0-4693-87B5-6479ED225966}" srcOrd="0" destOrd="0" presId="urn:microsoft.com/office/officeart/2005/8/layout/hierarchy6"/>
    <dgm:cxn modelId="{7B244B4D-1D4E-4EC9-B2C6-275E0A4D07CC}" type="presOf" srcId="{2FA969A2-33B9-4C2C-B624-5E7F904A80A5}" destId="{F8BCF720-7C0E-479D-9492-F25A4981FEFC}" srcOrd="0" destOrd="0" presId="urn:microsoft.com/office/officeart/2005/8/layout/hierarchy6"/>
    <dgm:cxn modelId="{8CC4D839-310C-469E-83AE-4F903CEE2917}" srcId="{CA2D0F00-3597-4660-AB7C-011F08612D94}" destId="{BD58F3C5-A7FB-4FC1-ADF8-CE04C741DFDB}" srcOrd="2" destOrd="0" parTransId="{6DE9BDD3-E68B-4074-AC4E-0ECF31BA2A0B}" sibTransId="{8B749139-8EFF-4AE5-B70D-3B4892EE76C6}"/>
    <dgm:cxn modelId="{DBDB994F-94B3-43A2-91C6-54E823C141F9}" srcId="{9E505B10-460A-4932-8179-7AE1EAD14F43}" destId="{E2362370-D89A-464B-8980-289025B85C7A}" srcOrd="0" destOrd="0" parTransId="{754A3DD7-B533-42B6-A754-38F68E1833AA}" sibTransId="{B0984E8F-5961-4ABC-90FA-639FEE88BE3F}"/>
    <dgm:cxn modelId="{136B7EF6-9C12-47BF-A7E7-9E8F80243959}" type="presOf" srcId="{20CA6FBC-9510-4D93-86E6-13D4DA36D4BB}" destId="{76BD574F-F60B-410D-9875-77712750E35B}" srcOrd="0" destOrd="0" presId="urn:microsoft.com/office/officeart/2005/8/layout/hierarchy6"/>
    <dgm:cxn modelId="{80BA5C94-86F1-4876-A7BC-2481F0F5B985}" type="presOf" srcId="{754A3DD7-B533-42B6-A754-38F68E1833AA}" destId="{6B096F7E-C1DD-4601-9E5E-FAF7FF5F5DD7}" srcOrd="0" destOrd="0" presId="urn:microsoft.com/office/officeart/2005/8/layout/hierarchy6"/>
    <dgm:cxn modelId="{171D1E90-B868-4334-8EFF-DDF43BADB00D}" type="presOf" srcId="{809105FF-3477-469A-92C4-82F31C96D3C6}" destId="{124CAC25-85B7-4274-B009-4E961ACD45CB}" srcOrd="0" destOrd="0" presId="urn:microsoft.com/office/officeart/2005/8/layout/hierarchy6"/>
    <dgm:cxn modelId="{9955D676-E1A2-4247-A82E-16F5BEAAE6CC}" type="presOf" srcId="{AD1C1D28-ABE1-4747-99F2-50002F4645D1}" destId="{11F11382-FB25-43DE-BB4D-4D2BE935CC3F}" srcOrd="0" destOrd="0" presId="urn:microsoft.com/office/officeart/2005/8/layout/hierarchy6"/>
    <dgm:cxn modelId="{862BE16C-7E0E-4A75-AAE3-2F3B9BA28888}" type="presOf" srcId="{D74D2D8C-A422-46AE-8F9D-EC3CE9F3C146}" destId="{33A81121-FA6E-4F14-8B78-5E047DCE9A52}" srcOrd="0" destOrd="0" presId="urn:microsoft.com/office/officeart/2005/8/layout/hierarchy6"/>
    <dgm:cxn modelId="{B8D78F71-95E6-4BAB-9B93-2A33EBB3D327}" type="presOf" srcId="{962F10F3-613D-4B78-BABC-C64BFE83DD42}" destId="{EDDB95A9-78B6-4A50-8C4F-5438A4E46154}" srcOrd="0" destOrd="0" presId="urn:microsoft.com/office/officeart/2005/8/layout/hierarchy6"/>
    <dgm:cxn modelId="{4A1436AC-710B-4EB3-8277-17F0307A11FC}" srcId="{017D66C9-384F-451A-A726-549417379B5E}" destId="{5EECD64D-BFE0-46C4-89B1-4D8B744FFB7B}" srcOrd="3" destOrd="0" parTransId="{7FFB3C6E-8CF8-42D9-B9A8-0C6D75821CE1}" sibTransId="{C8F0A0C6-167B-4DC7-9D49-99A4BA2536B0}"/>
    <dgm:cxn modelId="{CEC832FD-E54F-4E32-A605-E4AAD44D4517}" type="presOf" srcId="{0A7F52C6-2205-44F9-9FEC-789FECBF397E}" destId="{C88A4DE7-348B-433E-B631-84A784C48B5E}" srcOrd="0" destOrd="0" presId="urn:microsoft.com/office/officeart/2005/8/layout/hierarchy6"/>
    <dgm:cxn modelId="{5A79FF8B-A696-4D9C-BD3E-72C7FBD8FAA6}" srcId="{521B4D53-99A9-4922-A92F-45526A438E8C}" destId="{36931C8C-F196-4B7E-952B-AE6C0CFFBF39}" srcOrd="0" destOrd="0" parTransId="{B23877D6-9883-4951-8F84-E9A51B8870D1}" sibTransId="{279954F4-B968-4A7E-A08C-BAFAFD1782C3}"/>
    <dgm:cxn modelId="{2E60616E-E8D4-410A-9126-C48F8B9C36BB}" srcId="{521B4D53-99A9-4922-A92F-45526A438E8C}" destId="{67C186AC-F421-420B-B091-0BB00D78645E}" srcOrd="2" destOrd="0" parTransId="{20CA6FBC-9510-4D93-86E6-13D4DA36D4BB}" sibTransId="{1576F2B7-5593-415C-8612-C90157D53EC5}"/>
    <dgm:cxn modelId="{BC12A72D-8B03-4E09-BC78-C8D736A7051B}" type="presOf" srcId="{A85A4C5E-72CC-4F77-BCAF-49190C2B5C14}" destId="{4F466BC2-831A-4B02-95BC-0A36284273ED}" srcOrd="0" destOrd="0" presId="urn:microsoft.com/office/officeart/2005/8/layout/hierarchy6"/>
    <dgm:cxn modelId="{CEAA7017-E928-47E7-A69B-E94D422F5CEC}" type="presOf" srcId="{4F8D7D78-1B38-4980-89ED-D327AD1AB4B3}" destId="{27F6FC62-7168-42E1-B783-B0DABBAF57F5}" srcOrd="0" destOrd="0" presId="urn:microsoft.com/office/officeart/2005/8/layout/hierarchy6"/>
    <dgm:cxn modelId="{DCF4FBA5-CE17-42F2-B7DD-A766CF2B268D}" srcId="{4D02F1FF-1719-4584-ABDC-BCFDFCD0F903}" destId="{4EC6DBA6-D18F-4C79-9C10-4B075375BC5D}" srcOrd="2" destOrd="0" parTransId="{79AD906B-D10E-4E26-A26A-38CBF3BD5B6B}" sibTransId="{DAC764DC-6F7C-4DA4-A1EF-7B658AE7A32D}"/>
    <dgm:cxn modelId="{AEC49184-E6EB-48AD-8B9B-BFCBD10C5E43}" type="presOf" srcId="{705A512F-CDA2-44D3-8A05-14615C00A5AE}" destId="{2B18537D-A01A-4C61-B936-BFAB720825E8}" srcOrd="0" destOrd="0" presId="urn:microsoft.com/office/officeart/2005/8/layout/hierarchy6"/>
    <dgm:cxn modelId="{9AB5EA0C-BB7E-4900-96C5-4664C9D41E05}" type="presOf" srcId="{7FFB3C6E-8CF8-42D9-B9A8-0C6D75821CE1}" destId="{6B91A406-EACD-43FE-9DF1-E357A72D2023}" srcOrd="0" destOrd="0" presId="urn:microsoft.com/office/officeart/2005/8/layout/hierarchy6"/>
    <dgm:cxn modelId="{F6D7BF61-0B35-4C9E-9877-69E1BECFFC09}" type="presOf" srcId="{38B913EB-B276-4360-BBDE-C7450692F137}" destId="{D3D2F83A-7B05-4980-9230-4A7F70A8CB00}" srcOrd="0" destOrd="0" presId="urn:microsoft.com/office/officeart/2005/8/layout/hierarchy6"/>
    <dgm:cxn modelId="{C4C5B4EC-B468-479E-B90C-530D5338C72A}" type="presOf" srcId="{00BD2695-184F-40A6-936A-D6E2F7EF1FD5}" destId="{3853707C-2ED8-48C4-BB4C-E9EDDB56E35B}" srcOrd="0" destOrd="0" presId="urn:microsoft.com/office/officeart/2005/8/layout/hierarchy6"/>
    <dgm:cxn modelId="{AD477CB7-6DB8-4589-82BD-66748FBD9387}" type="presOf" srcId="{4D02F1FF-1719-4584-ABDC-BCFDFCD0F903}" destId="{313D0C76-568E-4967-88D7-C27AEEBEC4E3}" srcOrd="0" destOrd="0" presId="urn:microsoft.com/office/officeart/2005/8/layout/hierarchy6"/>
    <dgm:cxn modelId="{1AFCE94E-BE68-47B1-AD49-A1367641D6E8}" type="presOf" srcId="{1E7E765B-466F-44A9-85FC-55A6A815BABF}" destId="{1659F79A-DCAC-4AD3-8FEF-CB13847C4985}" srcOrd="0" destOrd="0" presId="urn:microsoft.com/office/officeart/2005/8/layout/hierarchy6"/>
    <dgm:cxn modelId="{3A7A3260-B581-4B04-880A-F4EC62E148B3}" type="presOf" srcId="{29DF03F8-48A2-48F3-8B2E-7CD07191D1B0}" destId="{3054C974-95BC-4018-BA4B-BF463348AF90}" srcOrd="0" destOrd="0" presId="urn:microsoft.com/office/officeart/2005/8/layout/hierarchy6"/>
    <dgm:cxn modelId="{E5AA415E-4DEA-4A33-B8FD-4B3F55590EBE}" type="presOf" srcId="{09DA3583-BCD2-4EAB-803F-F12539CFAF59}" destId="{8E8DD455-6637-4894-8E62-8E76149B4D28}" srcOrd="0" destOrd="0" presId="urn:microsoft.com/office/officeart/2005/8/layout/hierarchy6"/>
    <dgm:cxn modelId="{D9C78685-B75A-4EEE-995A-F5167F3570E4}" srcId="{CA2D0F00-3597-4660-AB7C-011F08612D94}" destId="{549E9270-6F6B-4B8E-B7AB-157920C2BC5F}" srcOrd="1" destOrd="0" parTransId="{02665396-FF0B-4856-B5CB-425BD2402DC1}" sibTransId="{6475D4CE-620C-44EA-8D6F-C6AD31383780}"/>
    <dgm:cxn modelId="{B67E245D-DD80-4DF9-B244-D4A322C03196}" type="presOf" srcId="{D9093DD7-378D-4FE7-B256-FFFE56A22F09}" destId="{1DC34069-FD36-4B48-AFAB-2E29B1B04805}" srcOrd="0" destOrd="0" presId="urn:microsoft.com/office/officeart/2005/8/layout/hierarchy6"/>
    <dgm:cxn modelId="{B4BBB472-FDFD-46EF-94FA-230FD55D6C34}" type="presOf" srcId="{4F016E25-65EF-4FF0-9142-A0F85979A521}" destId="{133C44C5-77F4-4EE4-BF41-C242C25D1911}" srcOrd="0" destOrd="0" presId="urn:microsoft.com/office/officeart/2005/8/layout/hierarchy6"/>
    <dgm:cxn modelId="{6BCB582E-7DD8-4045-B691-F1AE3753639A}" srcId="{0E35F587-C4E7-4E39-8B6E-C8E902474381}" destId="{8E7F2CAD-166D-4BE7-B3BA-F51A2F2B772F}" srcOrd="0" destOrd="0" parTransId="{1E7E765B-466F-44A9-85FC-55A6A815BABF}" sibTransId="{69461849-2194-4610-9714-24FA24252036}"/>
    <dgm:cxn modelId="{F727DCC4-13C4-432A-8DEE-7B09DC4787A9}" type="presOf" srcId="{DCCE533B-5162-43D7-9A07-22071F8F9560}" destId="{DFF756E3-0336-467C-991D-CDAB276137A5}" srcOrd="0" destOrd="0" presId="urn:microsoft.com/office/officeart/2005/8/layout/hierarchy6"/>
    <dgm:cxn modelId="{0CD958F1-4119-45D8-A977-ABFDC94FC8BD}" srcId="{0E35F587-C4E7-4E39-8B6E-C8E902474381}" destId="{4D02F1FF-1719-4584-ABDC-BCFDFCD0F903}" srcOrd="1" destOrd="0" parTransId="{7F86B145-7780-4105-A993-8AF8009132A4}" sibTransId="{CED66CD4-04F9-4055-9037-67423E84885B}"/>
    <dgm:cxn modelId="{C22C7F6C-782E-4882-B2B7-4F7F8A8D67B9}" type="presOf" srcId="{88112BF1-AA9A-40E5-A381-EE095BA4901F}" destId="{736004C1-3782-4985-BF9E-E2A95566DE69}" srcOrd="0" destOrd="0" presId="urn:microsoft.com/office/officeart/2005/8/layout/hierarchy6"/>
    <dgm:cxn modelId="{69A009CF-8EA9-40E0-AD98-E59269B4C024}" type="presOf" srcId="{EA344B89-6863-4E44-A1C3-4C62C61C85CC}" destId="{FE2BFE60-923F-428A-932E-A92C863385AF}" srcOrd="0" destOrd="0" presId="urn:microsoft.com/office/officeart/2005/8/layout/hierarchy6"/>
    <dgm:cxn modelId="{D5EFD084-E4D3-4BDB-B60F-17872285A77D}" type="presOf" srcId="{D6A6F6E7-7C43-4F72-A4D9-F248642A200B}" destId="{4133C17A-B154-4770-B4C4-389A95CF0C7D}" srcOrd="0" destOrd="0" presId="urn:microsoft.com/office/officeart/2005/8/layout/hierarchy6"/>
    <dgm:cxn modelId="{21079ED0-636B-4BA6-9744-CF00FD1E7CC0}" type="presOf" srcId="{AE560B74-7425-457D-A188-E0136929A9F3}" destId="{7340F308-95CC-4631-A120-5BF000970B19}" srcOrd="0" destOrd="0" presId="urn:microsoft.com/office/officeart/2005/8/layout/hierarchy6"/>
    <dgm:cxn modelId="{7BAEE028-21A7-44A2-A9CB-969069A90E34}" srcId="{214DDECB-0809-4B4F-BA0C-A6A592BB1782}" destId="{EA344B89-6863-4E44-A1C3-4C62C61C85CC}" srcOrd="1" destOrd="0" parTransId="{972F1D36-AA59-4713-877E-A3EA71BC4B13}" sibTransId="{F2793F3A-D198-4B3D-94C3-107DBCE7AD71}"/>
    <dgm:cxn modelId="{4934D4CB-6181-423B-B2B3-C520CB2602B8}" type="presOf" srcId="{F9468C14-6B6F-4A22-8C4A-83A1A3C1E541}" destId="{DE782557-C08C-480E-ADAC-8EF201BB3C04}" srcOrd="0" destOrd="0" presId="urn:microsoft.com/office/officeart/2005/8/layout/hierarchy6"/>
    <dgm:cxn modelId="{13E33FF4-09C3-4FC1-BA54-FCFD297DCD44}" type="presOf" srcId="{B4F15E86-0997-45C1-A660-30C73B50DA29}" destId="{3C3CC3EE-19D2-4D81-B5B9-A7032AF925DD}" srcOrd="0" destOrd="0" presId="urn:microsoft.com/office/officeart/2005/8/layout/hierarchy6"/>
    <dgm:cxn modelId="{8022C315-801D-4E2D-8218-0F9821AB7853}" type="presOf" srcId="{9356124E-F7A0-429D-8865-40801EB7448A}" destId="{1D985B4A-B521-4BE9-823B-ACC59CE1782A}" srcOrd="0" destOrd="0" presId="urn:microsoft.com/office/officeart/2005/8/layout/hierarchy6"/>
    <dgm:cxn modelId="{B9A74CDB-4F5D-4F62-8643-46D28D27BC39}" type="presOf" srcId="{A4D53ACD-BCFB-4DCF-9E54-9E93BB854005}" destId="{749CEE17-B263-4815-9F92-FA0EDF306CAC}" srcOrd="0" destOrd="0" presId="urn:microsoft.com/office/officeart/2005/8/layout/hierarchy6"/>
    <dgm:cxn modelId="{F92B29ED-1C60-4D6C-8420-191762A208F6}" type="presOf" srcId="{1DA9DDFD-8F32-4FD9-9CEE-8920D9433E91}" destId="{8C56C7E4-CA0B-46B4-99AC-14A6FF8884A5}" srcOrd="0" destOrd="0" presId="urn:microsoft.com/office/officeart/2005/8/layout/hierarchy6"/>
    <dgm:cxn modelId="{52987008-2D73-4E21-A593-55538028A673}" srcId="{CA2D0F00-3597-4660-AB7C-011F08612D94}" destId="{0A7F52C6-2205-44F9-9FEC-789FECBF397E}" srcOrd="6" destOrd="0" parTransId="{31B3193D-2B6A-4FF4-A15E-93F01DF603FD}" sibTransId="{EE3083ED-2252-4FAA-AB55-C855180CA94F}"/>
    <dgm:cxn modelId="{F46E4FD2-B7F7-4B85-96FE-4A6F367620C2}" srcId="{017D66C9-384F-451A-A726-549417379B5E}" destId="{214DDECB-0809-4B4F-BA0C-A6A592BB1782}" srcOrd="0" destOrd="0" parTransId="{6983F0B8-D43A-44CF-9330-0CBB24D6364C}" sibTransId="{588234F9-E3E7-4745-BFE1-428C210B2A72}"/>
    <dgm:cxn modelId="{FE24CC7C-2CA7-470A-B4E5-B0B8E46CBB12}" type="presOf" srcId="{E9F9AAD8-40B5-4292-B520-1D2A2705345A}" destId="{1707B4EC-8570-4CED-869B-6F4DBED8731F}" srcOrd="0" destOrd="0" presId="urn:microsoft.com/office/officeart/2005/8/layout/hierarchy6"/>
    <dgm:cxn modelId="{C4DFC14A-69E4-4D62-A448-B70A11C5B657}" srcId="{017D66C9-384F-451A-A726-549417379B5E}" destId="{00BD2695-184F-40A6-936A-D6E2F7EF1FD5}" srcOrd="2" destOrd="0" parTransId="{2039BD8A-582E-4778-82F5-A47D8D3ED1A1}" sibTransId="{B21048BC-49BA-47A5-AC20-A8088E94407A}"/>
    <dgm:cxn modelId="{D3613751-B5EC-4147-9283-6B6206CE2C75}" type="presOf" srcId="{6A3FE171-9CA5-46FD-9A27-2430806F6B9E}" destId="{B6EE5521-C6E8-4E26-99AD-D0E2394C84BF}" srcOrd="0" destOrd="0" presId="urn:microsoft.com/office/officeart/2005/8/layout/hierarchy6"/>
    <dgm:cxn modelId="{6EB26AD9-D873-4D7C-953B-71684DAA84D0}" type="presOf" srcId="{4EC6DBA6-D18F-4C79-9C10-4B075375BC5D}" destId="{21D52852-A5D5-4763-9906-761A838E5F06}" srcOrd="0" destOrd="0" presId="urn:microsoft.com/office/officeart/2005/8/layout/hierarchy6"/>
    <dgm:cxn modelId="{E3CEFCCB-C363-45BF-B5A4-7E55ED99D8CF}" type="presOf" srcId="{6DE9BDD3-E68B-4074-AC4E-0ECF31BA2A0B}" destId="{B290C11A-B7AA-4B64-B9AA-8E645B725571}" srcOrd="0" destOrd="0" presId="urn:microsoft.com/office/officeart/2005/8/layout/hierarchy6"/>
    <dgm:cxn modelId="{C4BD050D-B510-49B6-8261-6BA322471D85}" srcId="{7AB9D55B-7228-4802-93EB-2DE9F018F0D3}" destId="{5A4DB16B-A762-40EC-8DAC-A48F1ED7544E}" srcOrd="2" destOrd="0" parTransId="{14ECEF32-D964-4640-A7A2-5140D5041828}" sibTransId="{71DE9749-8AA2-477D-ADE8-8C7CAEAE0929}"/>
    <dgm:cxn modelId="{461BE204-F368-4B1F-9096-492AFC35334F}" srcId="{F33F0C74-7C8B-4705-9412-679CFDF165E7}" destId="{B4F15E86-0997-45C1-A660-30C73B50DA29}" srcOrd="0" destOrd="0" parTransId="{DEA4D433-2E4F-47DB-AD5B-E0F04844DF4F}" sibTransId="{FFD16D11-73C3-4220-ABAE-A2778CB5BC73}"/>
    <dgm:cxn modelId="{6906FB0E-3644-4D75-8476-B8B29816FD6F}" srcId="{521B4D53-99A9-4922-A92F-45526A438E8C}" destId="{D74D2D8C-A422-46AE-8F9D-EC3CE9F3C146}" srcOrd="1" destOrd="0" parTransId="{E634D375-3367-4235-B285-47F340E70B7E}" sibTransId="{291A185E-40A5-4861-B88E-9436D083A4F5}"/>
    <dgm:cxn modelId="{A8F41327-4826-4C18-B989-7C616BC48EC1}" srcId="{794D06B5-701F-44FB-A452-3528A0D42073}" destId="{9E505B10-460A-4932-8179-7AE1EAD14F43}" srcOrd="1" destOrd="0" parTransId="{4A657BC0-AC20-4595-BA8F-763E47E65DDC}" sibTransId="{17E699AB-793E-46DE-ACC3-A3AC20C55B87}"/>
    <dgm:cxn modelId="{7B6B5AF9-A4FA-40BA-9C06-D235C104401C}" srcId="{0A7F52C6-2205-44F9-9FEC-789FECBF397E}" destId="{A590BC74-E299-4073-8EFE-8792090C4905}" srcOrd="0" destOrd="0" parTransId="{962F10F3-613D-4B78-BABC-C64BFE83DD42}" sibTransId="{DEB8D83F-33A5-416D-9770-BD62F1664095}"/>
    <dgm:cxn modelId="{30CF856B-33B0-44B0-A761-BE0FB1C54D43}" type="presOf" srcId="{B23877D6-9883-4951-8F84-E9A51B8870D1}" destId="{AA0E5E74-EDBB-4FD4-AD45-8A1CD56287C8}" srcOrd="0" destOrd="0" presId="urn:microsoft.com/office/officeart/2005/8/layout/hierarchy6"/>
    <dgm:cxn modelId="{7741581C-FEA2-48EC-AEBA-AA1068ECA67E}" srcId="{7AB9D55B-7228-4802-93EB-2DE9F018F0D3}" destId="{38B913EB-B276-4360-BBDE-C7450692F137}" srcOrd="0" destOrd="0" parTransId="{3C35CB66-ABEA-46C6-8087-557CE621A093}" sibTransId="{2B39DD13-6997-4FB7-968D-AF43EEB609F8}"/>
    <dgm:cxn modelId="{4E3381A0-22AE-4D64-8CE7-1A55E13658A1}" srcId="{7A99D794-6421-4BD4-A43F-8FF5ACC368CE}" destId="{017D66C9-384F-451A-A726-549417379B5E}" srcOrd="0" destOrd="0" parTransId="{E300D939-E99B-43F4-8859-AA040A8C7B18}" sibTransId="{D4EC171A-0FE1-4B80-8EF6-335517533095}"/>
    <dgm:cxn modelId="{78137E3E-ECFE-4E9D-BEDC-28DC6AAAA496}" type="presOf" srcId="{31B3193D-2B6A-4FF4-A15E-93F01DF603FD}" destId="{4B7ED51B-1EAD-4C76-AB51-5A5B40F87EEB}" srcOrd="0" destOrd="0" presId="urn:microsoft.com/office/officeart/2005/8/layout/hierarchy6"/>
    <dgm:cxn modelId="{A07B5B20-18C8-403D-927F-31954556DE18}" srcId="{7AB9D55B-7228-4802-93EB-2DE9F018F0D3}" destId="{5ED28A05-4A29-4B29-8168-301EDDC73650}" srcOrd="1" destOrd="0" parTransId="{2A353BE6-C133-4106-8D3D-C5929424AE2E}" sibTransId="{26930F7D-B13F-48FC-A460-A47F916F772A}"/>
    <dgm:cxn modelId="{13B6B445-DBAC-4C38-A7DC-682B66103B54}" type="presOf" srcId="{08851857-6D10-44D5-A626-0458D49A9C5D}" destId="{C7F8A1E8-B1DA-4AF7-9FF6-C4B712AB15D7}" srcOrd="0" destOrd="0" presId="urn:microsoft.com/office/officeart/2005/8/layout/hierarchy6"/>
    <dgm:cxn modelId="{50DD2BEF-E4FE-4C32-9951-16BA2B8C334A}" srcId="{AD1C1D28-ABE1-4747-99F2-50002F4645D1}" destId="{71BF676A-090F-497D-8F1F-B9F52AB44552}" srcOrd="0" destOrd="0" parTransId="{FAA6DF79-B419-4E3A-925F-F2FA28B2CEAB}" sibTransId="{ABD52D8E-4967-42E7-91AA-981850FDC28D}"/>
    <dgm:cxn modelId="{F8F707FF-D33E-47FB-BADB-2EBB946ED6FB}" type="presOf" srcId="{36931C8C-F196-4B7E-952B-AE6C0CFFBF39}" destId="{29AEC153-12DF-47D7-963B-BF67503102B5}" srcOrd="0" destOrd="0" presId="urn:microsoft.com/office/officeart/2005/8/layout/hierarchy6"/>
    <dgm:cxn modelId="{559CA464-058D-49D2-B2DE-C4FB6565074F}" type="presOf" srcId="{2039BD8A-582E-4778-82F5-A47D8D3ED1A1}" destId="{83D0F28B-8F46-43F2-9D43-F804DF64FFBB}" srcOrd="0" destOrd="0" presId="urn:microsoft.com/office/officeart/2005/8/layout/hierarchy6"/>
    <dgm:cxn modelId="{139A8ADB-5581-43A9-AFC1-AB437E33A24B}" type="presOf" srcId="{60C116D9-3B8F-4FD5-9C0F-0B5D55010250}" destId="{F3D1E28A-36BA-4B58-BF7F-0913FEF5090C}" srcOrd="0" destOrd="0" presId="urn:microsoft.com/office/officeart/2005/8/layout/hierarchy6"/>
    <dgm:cxn modelId="{D856105A-DEFD-45ED-8680-23BFFEB1BC73}" type="presOf" srcId="{DB5D6816-E0F0-4845-852C-4A6F39187E62}" destId="{6447ECF6-91C2-48EC-AD14-95AB985A09C8}" srcOrd="0" destOrd="0" presId="urn:microsoft.com/office/officeart/2005/8/layout/hierarchy6"/>
    <dgm:cxn modelId="{4F2717B9-91B5-432C-8544-E578916DF158}" type="presOf" srcId="{5A4DB16B-A762-40EC-8DAC-A48F1ED7544E}" destId="{C512DA7C-2E7D-4F31-80CE-ACE9423CDB47}" srcOrd="0" destOrd="0" presId="urn:microsoft.com/office/officeart/2005/8/layout/hierarchy6"/>
    <dgm:cxn modelId="{5493FFC7-5C9E-429C-81F6-FF5BAE19095F}" srcId="{4D02F1FF-1719-4584-ABDC-BCFDFCD0F903}" destId="{97ADEF7C-4A65-42DA-B469-F09950F94B98}" srcOrd="3" destOrd="0" parTransId="{368A13FC-F4B1-4055-B80F-49CD33E34A02}" sibTransId="{1718C965-0291-4107-8F20-DB1E531E945E}"/>
    <dgm:cxn modelId="{BC6B3759-26FE-4170-8E60-EEFE6B05ED9B}" type="presOf" srcId="{9E505B10-460A-4932-8179-7AE1EAD14F43}" destId="{5D5C19DD-D438-4399-9E2F-5360F35D8D33}" srcOrd="0" destOrd="0" presId="urn:microsoft.com/office/officeart/2005/8/layout/hierarchy6"/>
    <dgm:cxn modelId="{623DF59A-CE33-460C-B78A-8966BFB225C7}" srcId="{CA2D0F00-3597-4660-AB7C-011F08612D94}" destId="{F9468C14-6B6F-4A22-8C4A-83A1A3C1E541}" srcOrd="5" destOrd="0" parTransId="{9E28B2D3-560A-4212-8D00-4627DC696E4E}" sibTransId="{9918B2BE-104F-4303-8163-9DDB6E30D2B2}"/>
    <dgm:cxn modelId="{D16CE5D3-1481-424E-AE8C-67766631D48C}" srcId="{CA2D0F00-3597-4660-AB7C-011F08612D94}" destId="{4DD0823D-A7E6-4103-9F42-EF81F000CCEA}" srcOrd="0" destOrd="0" parTransId="{FC7B2885-E0B0-4F96-BEC9-CE908C527BBC}" sibTransId="{5E348314-93FF-41EF-9D00-30BF08244327}"/>
    <dgm:cxn modelId="{D5517738-3448-436C-B160-E07F66A686BE}" srcId="{214DDECB-0809-4B4F-BA0C-A6A592BB1782}" destId="{809105FF-3477-469A-92C4-82F31C96D3C6}" srcOrd="2" destOrd="0" parTransId="{230B5B6B-A06D-421E-92FA-9B21649C018E}" sibTransId="{E3AF76E4-4A4C-4071-B232-6055B2E56D2D}"/>
    <dgm:cxn modelId="{50AEC1EE-AA45-46FB-B619-D76F45EC7CCB}" type="presOf" srcId="{FAA6DF79-B419-4E3A-925F-F2FA28B2CEAB}" destId="{7402407D-24F8-4BCB-82A3-2C79F1A66B8F}" srcOrd="0" destOrd="0" presId="urn:microsoft.com/office/officeart/2005/8/layout/hierarchy6"/>
    <dgm:cxn modelId="{6FB12837-0194-4170-BC1E-6DA3DE3A867A}" type="presOf" srcId="{B44962BC-7E6A-4F41-B76F-1F439DC82F80}" destId="{37317492-B916-4334-AE7E-9FA354F48552}" srcOrd="0" destOrd="0" presId="urn:microsoft.com/office/officeart/2005/8/layout/hierarchy6"/>
    <dgm:cxn modelId="{0FC226EB-91E9-4467-9CBB-4B791D213D35}" type="presOf" srcId="{71BF676A-090F-497D-8F1F-B9F52AB44552}" destId="{520B302B-BBA5-4C83-902A-94F80F5838B3}" srcOrd="0" destOrd="0" presId="urn:microsoft.com/office/officeart/2005/8/layout/hierarchy6"/>
    <dgm:cxn modelId="{07F51113-D9DA-4128-98BA-9CEEF8785CED}" srcId="{1AEF6B12-F433-47CC-BB3E-C3754A94B7E8}" destId="{0E35F587-C4E7-4E39-8B6E-C8E902474381}" srcOrd="2" destOrd="0" parTransId="{4F8D7D78-1B38-4980-89ED-D327AD1AB4B3}" sibTransId="{CA13D7A3-F941-496A-9D39-7DD722E40DA0}"/>
    <dgm:cxn modelId="{30A01DB3-D633-4968-8A0C-FBF7F0973E47}" type="presOf" srcId="{230B5B6B-A06D-421E-92FA-9B21649C018E}" destId="{2A71B3CB-CEC2-4915-8F5F-17390CA5F75D}" srcOrd="0" destOrd="0" presId="urn:microsoft.com/office/officeart/2005/8/layout/hierarchy6"/>
    <dgm:cxn modelId="{406A0F44-6FAD-47E3-81B8-A85A633ADC9A}" srcId="{F33F0C74-7C8B-4705-9412-679CFDF165E7}" destId="{12FAA6CC-4A3A-46B4-80CC-CF3EEC8092B0}" srcOrd="1" destOrd="0" parTransId="{60C116D9-3B8F-4FD5-9C0F-0B5D55010250}" sibTransId="{1AE38072-C000-4718-ADDA-BFCA539864AA}"/>
    <dgm:cxn modelId="{495A52BD-7244-4F77-941B-312AEC7F4D88}" srcId="{CA2D0F00-3597-4660-AB7C-011F08612D94}" destId="{521B4D53-99A9-4922-A92F-45526A438E8C}" srcOrd="10" destOrd="0" parTransId="{3264A56C-4A22-4524-B56D-A03267FC7DCA}" sibTransId="{C009F324-B5ED-44C8-A04B-2C213DB68725}"/>
    <dgm:cxn modelId="{E22A4904-B245-41BF-AFC6-48633F8DF21E}" type="presOf" srcId="{4A657BC0-AC20-4595-BA8F-763E47E65DDC}" destId="{8983ACBC-37BE-46B2-92D1-BA707D154F0C}" srcOrd="0" destOrd="0" presId="urn:microsoft.com/office/officeart/2005/8/layout/hierarchy6"/>
    <dgm:cxn modelId="{D04777F8-4C24-4B39-A2F5-3C69476E63EB}" type="presOf" srcId="{6983F0B8-D43A-44CF-9330-0CBB24D6364C}" destId="{E9BB25D8-38C9-4B75-9900-194FEEBEE7EA}" srcOrd="0" destOrd="0" presId="urn:microsoft.com/office/officeart/2005/8/layout/hierarchy6"/>
    <dgm:cxn modelId="{50529093-A84C-4F98-9B4D-25533FD896C7}" srcId="{214DDECB-0809-4B4F-BA0C-A6A592BB1782}" destId="{F660A0A6-C716-430D-B7F6-2FCEA0477DEA}" srcOrd="0" destOrd="0" parTransId="{F1059424-E0D6-455E-97A4-8A0A6149DD74}" sibTransId="{5C87B772-E626-4D09-97D5-4D6D2E5D1808}"/>
    <dgm:cxn modelId="{F6699AFA-8868-46E0-9B7C-FCF1B88D2B05}" type="presOf" srcId="{6983E4AB-2073-47BA-A5CD-3B2DEE755BB6}" destId="{546D04CB-8D3F-495B-B80E-192EF3F57180}" srcOrd="0" destOrd="0" presId="urn:microsoft.com/office/officeart/2005/8/layout/hierarchy6"/>
    <dgm:cxn modelId="{A257EDD3-A399-4309-BA5A-FF4627D8ACDF}" type="presOf" srcId="{B8753EF0-6EC6-48C5-9009-5000D5812155}" destId="{06E615B0-9D5A-4863-9881-8B41D9F0D0EC}" srcOrd="0" destOrd="0" presId="urn:microsoft.com/office/officeart/2005/8/layout/hierarchy6"/>
    <dgm:cxn modelId="{C24E2D73-2292-47F9-ABCB-53FCCC726145}" type="presOf" srcId="{E2362370-D89A-464B-8980-289025B85C7A}" destId="{B83AB987-CCC1-4F91-93CC-7894A528F762}" srcOrd="0" destOrd="0" presId="urn:microsoft.com/office/officeart/2005/8/layout/hierarchy6"/>
    <dgm:cxn modelId="{716FD374-5284-4A4B-9572-D5BAF3C20CA7}" srcId="{CA2D0F00-3597-4660-AB7C-011F08612D94}" destId="{AD1C1D28-ABE1-4747-99F2-50002F4645D1}" srcOrd="4" destOrd="0" parTransId="{E9F9AAD8-40B5-4292-B520-1D2A2705345A}" sibTransId="{557CA94E-1F99-435C-B44F-00DD1C3AEEB1}"/>
    <dgm:cxn modelId="{E694EA0D-4542-4C99-9ED9-C9E7FC0F733C}" type="presOf" srcId="{7A99D794-6421-4BD4-A43F-8FF5ACC368CE}" destId="{E13984AA-BDE6-4ADB-BE6D-B92BAD6F07D9}" srcOrd="0" destOrd="0" presId="urn:microsoft.com/office/officeart/2005/8/layout/hierarchy6"/>
    <dgm:cxn modelId="{E18FEC78-55B8-44F0-88EF-80AB4132ACEC}" srcId="{705A512F-CDA2-44D3-8A05-14615C00A5AE}" destId="{88112BF1-AA9A-40E5-A381-EE095BA4901F}" srcOrd="2" destOrd="0" parTransId="{A4D53ACD-BCFB-4DCF-9E54-9E93BB854005}" sibTransId="{14BD53FD-8ACE-473D-8AA3-D35A2B1DC6C4}"/>
    <dgm:cxn modelId="{8F5BAC96-A212-44A5-A928-2C52F3B74F72}" type="presOf" srcId="{BD58F3C5-A7FB-4FC1-ADF8-CE04C741DFDB}" destId="{D721A4F0-15D0-4375-BAEA-E8CAEBFE22F0}" srcOrd="0" destOrd="0" presId="urn:microsoft.com/office/officeart/2005/8/layout/hierarchy6"/>
    <dgm:cxn modelId="{7A7B2D85-A280-4CFA-AE73-05B453F6A208}" srcId="{4D02F1FF-1719-4584-ABDC-BCFDFCD0F903}" destId="{B44962BC-7E6A-4F41-B76F-1F439DC82F80}" srcOrd="0" destOrd="0" parTransId="{50B22AA1-9021-4CF1-A487-0D50EEC68B15}" sibTransId="{38FA1D32-64AA-428E-9782-E7EF1F1977D1}"/>
    <dgm:cxn modelId="{EFFCB073-B9CA-4FD2-BF9C-51A29F50655A}" type="presOf" srcId="{50B22AA1-9021-4CF1-A487-0D50EEC68B15}" destId="{245A564C-D0F5-4183-918C-438106E99AA8}" srcOrd="0" destOrd="0" presId="urn:microsoft.com/office/officeart/2005/8/layout/hierarchy6"/>
    <dgm:cxn modelId="{A7C693E3-9C56-493E-BF52-C2E7F37AAECA}" srcId="{705A512F-CDA2-44D3-8A05-14615C00A5AE}" destId="{D9093DD7-378D-4FE7-B256-FFFE56A22F09}" srcOrd="1" destOrd="0" parTransId="{D6A6F6E7-7C43-4F72-A4D9-F248642A200B}" sibTransId="{0FC9251B-A1A2-41E9-A4EC-D3EA40CB7EBA}"/>
    <dgm:cxn modelId="{8E58BEA0-2DCE-42EE-A34C-2E7712047A80}" type="presOf" srcId="{794D06B5-701F-44FB-A452-3528A0D42073}" destId="{D688149E-5887-4966-9332-6DF26ACAB16F}" srcOrd="0" destOrd="0" presId="urn:microsoft.com/office/officeart/2005/8/layout/hierarchy6"/>
    <dgm:cxn modelId="{57FBC3CA-C52C-4842-8DA7-D5BA27AFBA63}" type="presOf" srcId="{F660A0A6-C716-430D-B7F6-2FCEA0477DEA}" destId="{AC03184E-BD96-43E1-B7EA-7D0971D52A7D}" srcOrd="0" destOrd="0" presId="urn:microsoft.com/office/officeart/2005/8/layout/hierarchy6"/>
    <dgm:cxn modelId="{955FAC24-D4DF-4E9F-A1C6-1E130FBEB677}" type="presOf" srcId="{79AD906B-D10E-4E26-A26A-38CBF3BD5B6B}" destId="{148C979A-C7C1-4738-9410-0DE41245CE78}" srcOrd="0" destOrd="0" presId="urn:microsoft.com/office/officeart/2005/8/layout/hierarchy6"/>
    <dgm:cxn modelId="{6598AEA8-419A-471A-8EA6-74FB8843ABF7}" type="presOf" srcId="{81C0D820-3658-487F-8542-89A3E2D4843C}" destId="{07EF651F-A9A0-4E98-AC03-77CC43DE79C3}" srcOrd="0" destOrd="0" presId="urn:microsoft.com/office/officeart/2005/8/layout/hierarchy6"/>
    <dgm:cxn modelId="{EB8B326E-047D-4799-AAEA-F8F7EA3D8CF2}" srcId="{E2362370-D89A-464B-8980-289025B85C7A}" destId="{705A512F-CDA2-44D3-8A05-14615C00A5AE}" srcOrd="0" destOrd="0" parTransId="{23A0EA7F-6D0B-4808-9803-715821C42246}" sibTransId="{94127A76-5F74-431F-A470-A98FF798263F}"/>
    <dgm:cxn modelId="{03C1D90C-D0EA-45DA-A478-2074E70D6190}" type="presOf" srcId="{70D03931-A21A-4A6D-932E-C422741B95D3}" destId="{20A114C4-258F-4AA2-A8AE-810492FBE825}" srcOrd="0" destOrd="0" presId="urn:microsoft.com/office/officeart/2005/8/layout/hierarchy6"/>
    <dgm:cxn modelId="{C510E1F2-FD77-4F80-A6F7-8B4662ED3E5F}" type="presOf" srcId="{63E2DFF3-7080-40AF-9D99-7225CDB5B881}" destId="{4FFA9C70-AC47-4161-8C98-72ADB418B10E}" srcOrd="0" destOrd="0" presId="urn:microsoft.com/office/officeart/2005/8/layout/hierarchy6"/>
    <dgm:cxn modelId="{F5C7E324-7E5A-4BB8-83D4-3F966AF0AB1B}" type="presOf" srcId="{017D66C9-384F-451A-A726-549417379B5E}" destId="{182B374E-CA5F-4AB1-A610-A9C83F09975C}" srcOrd="0" destOrd="0" presId="urn:microsoft.com/office/officeart/2005/8/layout/hierarchy6"/>
    <dgm:cxn modelId="{B52384D7-24AD-4D73-A847-A6A258CAF4DC}" type="presOf" srcId="{69B3886E-7A23-42C5-B3C6-20064DDF487F}" destId="{ECEE2A52-124E-4680-A2BB-0CD29CABA059}" srcOrd="0" destOrd="0" presId="urn:microsoft.com/office/officeart/2005/8/layout/hierarchy6"/>
    <dgm:cxn modelId="{2E70697F-47C7-497D-A141-3F8B9E6D4E83}" srcId="{BD58F3C5-A7FB-4FC1-ADF8-CE04C741DFDB}" destId="{F33F0C74-7C8B-4705-9412-679CFDF165E7}" srcOrd="1" destOrd="0" parTransId="{09DA3583-BCD2-4EAB-803F-F12539CFAF59}" sibTransId="{59FF7FC0-0122-4B74-B1E3-F4E2F6A32927}"/>
    <dgm:cxn modelId="{37A2F118-268D-4819-BAA1-B61F2FA6F335}" type="presOf" srcId="{7F86B145-7780-4105-A993-8AF8009132A4}" destId="{68A13FF1-1919-4AF7-9F1F-49205A885E9E}" srcOrd="0" destOrd="0" presId="urn:microsoft.com/office/officeart/2005/8/layout/hierarchy6"/>
    <dgm:cxn modelId="{20B5B8EC-C06E-4F9A-B2C6-124797C95900}" type="presOf" srcId="{7529B986-7A0E-46A3-A11F-D4C71F6BC7CC}" destId="{6BA3203D-6878-4AE7-B37E-1F835C6BDDE2}" srcOrd="0" destOrd="0" presId="urn:microsoft.com/office/officeart/2005/8/layout/hierarchy6"/>
    <dgm:cxn modelId="{07DB2DE3-D773-4E33-A08E-15CA7F5357F4}" type="presOf" srcId="{6705D33A-C013-4A6C-98B7-E5D8E9932271}" destId="{AF1684D7-BBFF-42CC-BCAB-6F831807B609}" srcOrd="0" destOrd="0" presId="urn:microsoft.com/office/officeart/2005/8/layout/hierarchy6"/>
    <dgm:cxn modelId="{413EC05A-2B95-485A-A952-9DC762C8842E}" type="presOf" srcId="{67C186AC-F421-420B-B091-0BB00D78645E}" destId="{FC4ED325-9975-45AD-B034-8A82687F03FA}" srcOrd="0" destOrd="0" presId="urn:microsoft.com/office/officeart/2005/8/layout/hierarchy6"/>
    <dgm:cxn modelId="{3369A9E1-CAE8-4BFC-AE90-E324741AD70C}" type="presOf" srcId="{F1059424-E0D6-455E-97A4-8A0A6149DD74}" destId="{3F097FBD-8B4E-478C-9E72-24EAB6B5DE3F}" srcOrd="0" destOrd="0" presId="urn:microsoft.com/office/officeart/2005/8/layout/hierarchy6"/>
    <dgm:cxn modelId="{C1EA6CF9-CCFB-4BB2-8EA6-D01E8BF4E1BF}" type="presOf" srcId="{7AB9D55B-7228-4802-93EB-2DE9F018F0D3}" destId="{1E9B7312-F855-4FC6-90D9-43A55D74B471}" srcOrd="0" destOrd="0" presId="urn:microsoft.com/office/officeart/2005/8/layout/hierarchy6"/>
    <dgm:cxn modelId="{0BEC4F5A-8ADF-49AE-B949-4C2386D3D847}" type="presOf" srcId="{521B4D53-99A9-4922-A92F-45526A438E8C}" destId="{58445BF7-7D1F-4C95-82A9-82228898F201}" srcOrd="0" destOrd="0" presId="urn:microsoft.com/office/officeart/2005/8/layout/hierarchy6"/>
    <dgm:cxn modelId="{52C0262A-F27E-4D81-AD0F-A36FB3992334}" srcId="{36931C8C-F196-4B7E-952B-AE6C0CFFBF39}" destId="{69B3886E-7A23-42C5-B3C6-20064DDF487F}" srcOrd="0" destOrd="0" parTransId="{7529B986-7A0E-46A3-A11F-D4C71F6BC7CC}" sibTransId="{29FD422E-CE74-4B03-84F5-0AA5A21356E5}"/>
    <dgm:cxn modelId="{885EB8F6-62F1-4ED2-AF6B-DB50E5CC5CAF}" srcId="{36931C8C-F196-4B7E-952B-AE6C0CFFBF39}" destId="{1AEF6B12-F433-47CC-BB3E-C3754A94B7E8}" srcOrd="1" destOrd="0" parTransId="{6A3FE171-9CA5-46FD-9A27-2430806F6B9E}" sibTransId="{116C15C4-C88D-41F9-9F88-CE19C2E58435}"/>
    <dgm:cxn modelId="{F595211E-AF6F-44B6-8BFF-9053D025EF89}" type="presOf" srcId="{02665396-FF0B-4856-B5CB-425BD2402DC1}" destId="{47832F08-2361-4DC0-B572-75EE8818A4BB}" srcOrd="0" destOrd="0" presId="urn:microsoft.com/office/officeart/2005/8/layout/hierarchy6"/>
    <dgm:cxn modelId="{67923348-CFEA-4D4B-A067-AF0636EE6986}" type="presOf" srcId="{12FAA6CC-4A3A-46B4-80CC-CF3EEC8092B0}" destId="{DE1DF50C-F6D7-44B4-B4C5-C609458FCFEE}" srcOrd="0" destOrd="0" presId="urn:microsoft.com/office/officeart/2005/8/layout/hierarchy6"/>
    <dgm:cxn modelId="{FCDD146E-0345-4936-B91B-F21EC0137569}" type="presOf" srcId="{549E9270-6F6B-4B8E-B7AB-157920C2BC5F}" destId="{76B63144-449F-4E13-8B4F-6F0CCCCABA64}" srcOrd="0" destOrd="0" presId="urn:microsoft.com/office/officeart/2005/8/layout/hierarchy6"/>
    <dgm:cxn modelId="{3F1177C7-74E7-4382-8ACE-7D2FBC9FEF0F}" type="presOf" srcId="{8E7F2CAD-166D-4BE7-B3BA-F51A2F2B772F}" destId="{08B23DC7-C63F-4D35-B7FA-E467ED0F1654}" srcOrd="0" destOrd="0" presId="urn:microsoft.com/office/officeart/2005/8/layout/hierarchy6"/>
    <dgm:cxn modelId="{F6C8E93A-83CA-418F-A530-423406DA4E1C}" srcId="{794D06B5-701F-44FB-A452-3528A0D42073}" destId="{0E88B5A4-2318-4381-9A1D-4FAC58696160}" srcOrd="0" destOrd="0" parTransId="{29DF03F8-48A2-48F3-8B2E-7CD07191D1B0}" sibTransId="{3FE79EF1-04A8-4EA1-8ADD-0685C1F13B26}"/>
    <dgm:cxn modelId="{ABA5FF45-5700-480D-B571-980881A94A79}" srcId="{1AEF6B12-F433-47CC-BB3E-C3754A94B7E8}" destId="{99848382-07E8-47C6-9CFD-1D283F043DBA}" srcOrd="0" destOrd="0" parTransId="{CA28F76B-C385-4B0A-B299-FE89B39EC39A}" sibTransId="{89301784-341E-44BA-B56E-3422129B8221}"/>
    <dgm:cxn modelId="{ECE41A5D-A00E-4CC2-A74F-BBA8768A221B}" type="presOf" srcId="{214DDECB-0809-4B4F-BA0C-A6A592BB1782}" destId="{B3DB42D2-A604-419D-9E91-8C504C41781C}" srcOrd="0" destOrd="0" presId="urn:microsoft.com/office/officeart/2005/8/layout/hierarchy6"/>
    <dgm:cxn modelId="{D10A94F9-6D11-4023-A5CC-CC70F992AC54}" type="presOf" srcId="{4CAA8331-8D49-40A8-8012-2373B8C4A4C5}" destId="{3EB32AFF-6758-414A-B9B6-FD186F969CEF}" srcOrd="0" destOrd="0" presId="urn:microsoft.com/office/officeart/2005/8/layout/hierarchy6"/>
    <dgm:cxn modelId="{4064F4AA-F559-44DD-AB95-39EE3ABB524A}" type="presOf" srcId="{138F6C4C-6922-4EBB-A80B-B1A6D699F42E}" destId="{D479B9B0-8B09-49CC-B5F4-5A5F487876D8}" srcOrd="0" destOrd="0" presId="urn:microsoft.com/office/officeart/2005/8/layout/hierarchy6"/>
    <dgm:cxn modelId="{38832CC0-1FEA-4F06-8F46-7344E5EE6D2B}" type="presOf" srcId="{3C35CB66-ABEA-46C6-8087-557CE621A093}" destId="{3294D303-620D-4055-A286-836CA4F28902}" srcOrd="0" destOrd="0" presId="urn:microsoft.com/office/officeart/2005/8/layout/hierarchy6"/>
    <dgm:cxn modelId="{4AAAC444-3213-4FBA-ADFE-DF03844671E9}" srcId="{017D66C9-384F-451A-A726-549417379B5E}" destId="{63E2DFF3-7080-40AF-9D99-7225CDB5B881}" srcOrd="1" destOrd="0" parTransId="{1DA9DDFD-8F32-4FD9-9CEE-8920D9433E91}" sibTransId="{4C1DD1EF-1BF5-45FD-A610-1733EDBD9209}"/>
    <dgm:cxn modelId="{3BFB5CCF-2D2A-4A80-99A3-34A2D960CDA2}" type="presOf" srcId="{0E88B5A4-2318-4381-9A1D-4FAC58696160}" destId="{9389525C-56B4-461D-AE1E-63E305A67AB7}" srcOrd="0" destOrd="0" presId="urn:microsoft.com/office/officeart/2005/8/layout/hierarchy6"/>
    <dgm:cxn modelId="{2ADB2A37-5CE7-45E2-9F35-275F3E7D9BC6}" type="presOf" srcId="{2A353BE6-C133-4106-8D3D-C5929424AE2E}" destId="{C78F5C93-0303-47B7-86C3-11E61AC75EF1}" srcOrd="0" destOrd="0" presId="urn:microsoft.com/office/officeart/2005/8/layout/hierarchy6"/>
    <dgm:cxn modelId="{E09FD579-2AD4-41AC-B867-63A504051BC2}" type="presOf" srcId="{1AEF6B12-F433-47CC-BB3E-C3754A94B7E8}" destId="{E916B37D-5108-407F-93FE-461766AE2461}" srcOrd="0" destOrd="0" presId="urn:microsoft.com/office/officeart/2005/8/layout/hierarchy6"/>
    <dgm:cxn modelId="{D7D9219E-E863-438D-B5B7-B39746B0AB4A}" srcId="{BD58F3C5-A7FB-4FC1-ADF8-CE04C741DFDB}" destId="{70D03931-A21A-4A6D-932E-C422741B95D3}" srcOrd="0" destOrd="0" parTransId="{9356124E-F7A0-429D-8865-40801EB7448A}" sibTransId="{29C4E9AB-A998-45A6-B1E2-07ECF6DCE2DD}"/>
    <dgm:cxn modelId="{67E5C9C6-18F3-484A-B02C-5A62912E0A0B}" type="presOf" srcId="{F800E102-8F44-470D-85C2-E00631421D36}" destId="{48C40C64-961F-4EDA-9076-0DED63C58594}" srcOrd="0" destOrd="0" presId="urn:microsoft.com/office/officeart/2005/8/layout/hierarchy6"/>
    <dgm:cxn modelId="{6FDA31AD-C0CC-48F4-84B4-192452289107}" srcId="{CA2D0F00-3597-4660-AB7C-011F08612D94}" destId="{08851857-6D10-44D5-A626-0458D49A9C5D}" srcOrd="9" destOrd="0" parTransId="{AE560B74-7425-457D-A188-E0136929A9F3}" sibTransId="{6910F77F-4F33-4896-A728-F11CD2025BDE}"/>
    <dgm:cxn modelId="{70542FC3-AFF6-48EF-94D2-8A1B8C2D87A8}" type="presParOf" srcId="{E13984AA-BDE6-4ADB-BE6D-B92BAD6F07D9}" destId="{5ABE935F-AEB0-4B18-ABC3-58E2D1AC3AF9}" srcOrd="0" destOrd="0" presId="urn:microsoft.com/office/officeart/2005/8/layout/hierarchy6"/>
    <dgm:cxn modelId="{28C04BB6-62DF-4E0A-9580-5870FD6EED31}" type="presParOf" srcId="{5ABE935F-AEB0-4B18-ABC3-58E2D1AC3AF9}" destId="{E209BE7E-C4A3-45E4-A61C-5F2C80E1052E}" srcOrd="0" destOrd="0" presId="urn:microsoft.com/office/officeart/2005/8/layout/hierarchy6"/>
    <dgm:cxn modelId="{CA34817F-CFE1-43DE-B9E9-11928083B14F}" type="presParOf" srcId="{E209BE7E-C4A3-45E4-A61C-5F2C80E1052E}" destId="{EF592197-8896-4B9F-AFFE-C0013F3F02C4}" srcOrd="0" destOrd="0" presId="urn:microsoft.com/office/officeart/2005/8/layout/hierarchy6"/>
    <dgm:cxn modelId="{C0A08BCB-55CD-4CC0-AAEF-98C80D5278A8}" type="presParOf" srcId="{EF592197-8896-4B9F-AFFE-C0013F3F02C4}" destId="{182B374E-CA5F-4AB1-A610-A9C83F09975C}" srcOrd="0" destOrd="0" presId="urn:microsoft.com/office/officeart/2005/8/layout/hierarchy6"/>
    <dgm:cxn modelId="{4479FABC-1278-49AD-AB9C-C12E4FA3B6AB}" type="presParOf" srcId="{EF592197-8896-4B9F-AFFE-C0013F3F02C4}" destId="{5773B787-954C-41D4-AC83-5909F325A707}" srcOrd="1" destOrd="0" presId="urn:microsoft.com/office/officeart/2005/8/layout/hierarchy6"/>
    <dgm:cxn modelId="{68639F30-85D5-4F1F-90FE-DD42BC6439F9}" type="presParOf" srcId="{5773B787-954C-41D4-AC83-5909F325A707}" destId="{E9BB25D8-38C9-4B75-9900-194FEEBEE7EA}" srcOrd="0" destOrd="0" presId="urn:microsoft.com/office/officeart/2005/8/layout/hierarchy6"/>
    <dgm:cxn modelId="{82710633-9152-4461-8ADF-6235F6EE2B06}" type="presParOf" srcId="{5773B787-954C-41D4-AC83-5909F325A707}" destId="{CF8EE105-4659-4474-B562-412A5310FE2A}" srcOrd="1" destOrd="0" presId="urn:microsoft.com/office/officeart/2005/8/layout/hierarchy6"/>
    <dgm:cxn modelId="{5487C875-42F6-487F-BA27-E2F0E473ADBA}" type="presParOf" srcId="{CF8EE105-4659-4474-B562-412A5310FE2A}" destId="{B3DB42D2-A604-419D-9E91-8C504C41781C}" srcOrd="0" destOrd="0" presId="urn:microsoft.com/office/officeart/2005/8/layout/hierarchy6"/>
    <dgm:cxn modelId="{CA068AEB-022B-4246-A639-AE74AC63E87E}" type="presParOf" srcId="{CF8EE105-4659-4474-B562-412A5310FE2A}" destId="{7AABACB6-B97C-4324-9781-DDE14D360E00}" srcOrd="1" destOrd="0" presId="urn:microsoft.com/office/officeart/2005/8/layout/hierarchy6"/>
    <dgm:cxn modelId="{D1E25A22-62A7-49D7-B85A-46C298844AEA}" type="presParOf" srcId="{7AABACB6-B97C-4324-9781-DDE14D360E00}" destId="{3F097FBD-8B4E-478C-9E72-24EAB6B5DE3F}" srcOrd="0" destOrd="0" presId="urn:microsoft.com/office/officeart/2005/8/layout/hierarchy6"/>
    <dgm:cxn modelId="{C9308755-D2BA-407F-A017-678FFC8524CD}" type="presParOf" srcId="{7AABACB6-B97C-4324-9781-DDE14D360E00}" destId="{C93F04EF-ACB4-4D1A-A081-9E747AF852B0}" srcOrd="1" destOrd="0" presId="urn:microsoft.com/office/officeart/2005/8/layout/hierarchy6"/>
    <dgm:cxn modelId="{F08F62B5-A990-4ADC-A563-44C342CDC9F2}" type="presParOf" srcId="{C93F04EF-ACB4-4D1A-A081-9E747AF852B0}" destId="{AC03184E-BD96-43E1-B7EA-7D0971D52A7D}" srcOrd="0" destOrd="0" presId="urn:microsoft.com/office/officeart/2005/8/layout/hierarchy6"/>
    <dgm:cxn modelId="{4125E112-48AB-45C6-97B4-83055DCA0828}" type="presParOf" srcId="{C93F04EF-ACB4-4D1A-A081-9E747AF852B0}" destId="{9AB96D8C-5148-49F3-9228-FAE343198F11}" srcOrd="1" destOrd="0" presId="urn:microsoft.com/office/officeart/2005/8/layout/hierarchy6"/>
    <dgm:cxn modelId="{8878F619-3F69-4283-B448-CAAB636CA327}" type="presParOf" srcId="{7AABACB6-B97C-4324-9781-DDE14D360E00}" destId="{E4668C20-08B8-45D0-99A2-016B6C269F4F}" srcOrd="2" destOrd="0" presId="urn:microsoft.com/office/officeart/2005/8/layout/hierarchy6"/>
    <dgm:cxn modelId="{94E2366E-4BDC-4AEF-9A14-48425B798EDC}" type="presParOf" srcId="{7AABACB6-B97C-4324-9781-DDE14D360E00}" destId="{862F92FC-8014-4677-9A62-5E573E2F6DD8}" srcOrd="3" destOrd="0" presId="urn:microsoft.com/office/officeart/2005/8/layout/hierarchy6"/>
    <dgm:cxn modelId="{A684AC86-DD2A-4AA6-AF40-90DCE0941FEC}" type="presParOf" srcId="{862F92FC-8014-4677-9A62-5E573E2F6DD8}" destId="{FE2BFE60-923F-428A-932E-A92C863385AF}" srcOrd="0" destOrd="0" presId="urn:microsoft.com/office/officeart/2005/8/layout/hierarchy6"/>
    <dgm:cxn modelId="{4746DE8F-A7DB-44E7-B650-8BDD403D9008}" type="presParOf" srcId="{862F92FC-8014-4677-9A62-5E573E2F6DD8}" destId="{CD0108CB-4EE4-4F5D-A06F-E7937DB2D215}" srcOrd="1" destOrd="0" presId="urn:microsoft.com/office/officeart/2005/8/layout/hierarchy6"/>
    <dgm:cxn modelId="{0CD91822-7791-46A0-830F-BD00C3BA3550}" type="presParOf" srcId="{7AABACB6-B97C-4324-9781-DDE14D360E00}" destId="{2A71B3CB-CEC2-4915-8F5F-17390CA5F75D}" srcOrd="4" destOrd="0" presId="urn:microsoft.com/office/officeart/2005/8/layout/hierarchy6"/>
    <dgm:cxn modelId="{6BBC1AD3-0CCF-459D-B8BD-E55F6A576A60}" type="presParOf" srcId="{7AABACB6-B97C-4324-9781-DDE14D360E00}" destId="{BD1B0D8E-16BF-49BE-AE13-EC2B179B79F7}" srcOrd="5" destOrd="0" presId="urn:microsoft.com/office/officeart/2005/8/layout/hierarchy6"/>
    <dgm:cxn modelId="{BDF28C65-6222-4F5C-9F48-A7BE5C5A7352}" type="presParOf" srcId="{BD1B0D8E-16BF-49BE-AE13-EC2B179B79F7}" destId="{124CAC25-85B7-4274-B009-4E961ACD45CB}" srcOrd="0" destOrd="0" presId="urn:microsoft.com/office/officeart/2005/8/layout/hierarchy6"/>
    <dgm:cxn modelId="{82075739-5EC8-4583-9B33-110F4C3F4107}" type="presParOf" srcId="{BD1B0D8E-16BF-49BE-AE13-EC2B179B79F7}" destId="{5653A5EA-62A3-4045-9539-1FCC5016FFD0}" srcOrd="1" destOrd="0" presId="urn:microsoft.com/office/officeart/2005/8/layout/hierarchy6"/>
    <dgm:cxn modelId="{7837AF9C-D851-4623-86E2-1E1D8250BEF9}" type="presParOf" srcId="{7AABACB6-B97C-4324-9781-DDE14D360E00}" destId="{4F466BC2-831A-4B02-95BC-0A36284273ED}" srcOrd="6" destOrd="0" presId="urn:microsoft.com/office/officeart/2005/8/layout/hierarchy6"/>
    <dgm:cxn modelId="{AE5E73E7-2F8F-4FE2-9E86-3CEE8C345D80}" type="presParOf" srcId="{7AABACB6-B97C-4324-9781-DDE14D360E00}" destId="{01A5C4EB-4676-4097-9E8D-237DE7B653BB}" srcOrd="7" destOrd="0" presId="urn:microsoft.com/office/officeart/2005/8/layout/hierarchy6"/>
    <dgm:cxn modelId="{D128FA81-2BDD-4CA9-ADEA-39E3F7633EF6}" type="presParOf" srcId="{01A5C4EB-4676-4097-9E8D-237DE7B653BB}" destId="{3EB32AFF-6758-414A-B9B6-FD186F969CEF}" srcOrd="0" destOrd="0" presId="urn:microsoft.com/office/officeart/2005/8/layout/hierarchy6"/>
    <dgm:cxn modelId="{105B50DB-8AC9-4986-A794-71E7D2285A24}" type="presParOf" srcId="{01A5C4EB-4676-4097-9E8D-237DE7B653BB}" destId="{83C26C8C-D80C-4F82-8A55-0457369C360B}" srcOrd="1" destOrd="0" presId="urn:microsoft.com/office/officeart/2005/8/layout/hierarchy6"/>
    <dgm:cxn modelId="{5F157DE7-D466-4A7F-B220-5F3953738A28}" type="presParOf" srcId="{7AABACB6-B97C-4324-9781-DDE14D360E00}" destId="{64D55882-270D-4AF6-A8E0-051ECBC74C2D}" srcOrd="8" destOrd="0" presId="urn:microsoft.com/office/officeart/2005/8/layout/hierarchy6"/>
    <dgm:cxn modelId="{B24C7C1E-3930-4EA6-8D72-157D6B07B1B8}" type="presParOf" srcId="{7AABACB6-B97C-4324-9781-DDE14D360E00}" destId="{AA484A4F-F9EB-43A1-85BD-AACCEC77E2C4}" srcOrd="9" destOrd="0" presId="urn:microsoft.com/office/officeart/2005/8/layout/hierarchy6"/>
    <dgm:cxn modelId="{47BD5842-9C9B-4CE7-B81C-FA029F8EBAEA}" type="presParOf" srcId="{AA484A4F-F9EB-43A1-85BD-AACCEC77E2C4}" destId="{17313460-B5D3-46A4-AEC3-E8E10357C915}" srcOrd="0" destOrd="0" presId="urn:microsoft.com/office/officeart/2005/8/layout/hierarchy6"/>
    <dgm:cxn modelId="{F76277F8-1E42-4CD4-9445-AA91F8680EBB}" type="presParOf" srcId="{AA484A4F-F9EB-43A1-85BD-AACCEC77E2C4}" destId="{9130FB0A-8F17-4A98-BC20-E347B6417888}" srcOrd="1" destOrd="0" presId="urn:microsoft.com/office/officeart/2005/8/layout/hierarchy6"/>
    <dgm:cxn modelId="{5A397EA5-D3B6-4D4E-8BC5-3FE43B890CCC}" type="presParOf" srcId="{9130FB0A-8F17-4A98-BC20-E347B6417888}" destId="{F1829367-725D-4137-B7D3-BC59CC2349A4}" srcOrd="0" destOrd="0" presId="urn:microsoft.com/office/officeart/2005/8/layout/hierarchy6"/>
    <dgm:cxn modelId="{DD00E5BB-5464-445C-875D-385EFE42D8FA}" type="presParOf" srcId="{9130FB0A-8F17-4A98-BC20-E347B6417888}" destId="{D44C68A7-73E8-4304-A474-322F42ACEF3F}" srcOrd="1" destOrd="0" presId="urn:microsoft.com/office/officeart/2005/8/layout/hierarchy6"/>
    <dgm:cxn modelId="{65668008-6616-472D-862C-AF5738C1EA52}" type="presParOf" srcId="{D44C68A7-73E8-4304-A474-322F42ACEF3F}" destId="{7E7BFA1F-40F9-4628-9FA5-9FEACB4AF073}" srcOrd="0" destOrd="0" presId="urn:microsoft.com/office/officeart/2005/8/layout/hierarchy6"/>
    <dgm:cxn modelId="{B3F8A824-41A6-4673-990A-EC7BCE0A327E}" type="presParOf" srcId="{D44C68A7-73E8-4304-A474-322F42ACEF3F}" destId="{91AD1388-ED6F-4E56-B586-94321391418C}" srcOrd="1" destOrd="0" presId="urn:microsoft.com/office/officeart/2005/8/layout/hierarchy6"/>
    <dgm:cxn modelId="{07FA370D-C9FA-48FD-8833-1476D2CAFC28}" type="presParOf" srcId="{9130FB0A-8F17-4A98-BC20-E347B6417888}" destId="{47832F08-2361-4DC0-B572-75EE8818A4BB}" srcOrd="2" destOrd="0" presId="urn:microsoft.com/office/officeart/2005/8/layout/hierarchy6"/>
    <dgm:cxn modelId="{0D53F6F3-0546-4554-A1C8-4384928679A8}" type="presParOf" srcId="{9130FB0A-8F17-4A98-BC20-E347B6417888}" destId="{EE6D9C05-43D1-4D6F-9516-E966703F8C9D}" srcOrd="3" destOrd="0" presId="urn:microsoft.com/office/officeart/2005/8/layout/hierarchy6"/>
    <dgm:cxn modelId="{2D52FE0C-3F9A-424A-9FD5-B2DA3AA24B7B}" type="presParOf" srcId="{EE6D9C05-43D1-4D6F-9516-E966703F8C9D}" destId="{76B63144-449F-4E13-8B4F-6F0CCCCABA64}" srcOrd="0" destOrd="0" presId="urn:microsoft.com/office/officeart/2005/8/layout/hierarchy6"/>
    <dgm:cxn modelId="{BC5AA789-E03E-4349-836D-E2DD56B4C9DA}" type="presParOf" srcId="{EE6D9C05-43D1-4D6F-9516-E966703F8C9D}" destId="{54DC4814-96D5-4A86-AE08-AD451AB2C2E0}" srcOrd="1" destOrd="0" presId="urn:microsoft.com/office/officeart/2005/8/layout/hierarchy6"/>
    <dgm:cxn modelId="{C081CE16-774E-46E7-980A-773544598F72}" type="presParOf" srcId="{9130FB0A-8F17-4A98-BC20-E347B6417888}" destId="{B290C11A-B7AA-4B64-B9AA-8E645B725571}" srcOrd="4" destOrd="0" presId="urn:microsoft.com/office/officeart/2005/8/layout/hierarchy6"/>
    <dgm:cxn modelId="{42DAC606-208E-4329-BC8B-8641A359B70B}" type="presParOf" srcId="{9130FB0A-8F17-4A98-BC20-E347B6417888}" destId="{F139580B-1F17-4876-A3B3-FFC84AD3AB36}" srcOrd="5" destOrd="0" presId="urn:microsoft.com/office/officeart/2005/8/layout/hierarchy6"/>
    <dgm:cxn modelId="{35A9F0AF-C0DF-4CE6-B35A-3295001639A8}" type="presParOf" srcId="{F139580B-1F17-4876-A3B3-FFC84AD3AB36}" destId="{D721A4F0-15D0-4375-BAEA-E8CAEBFE22F0}" srcOrd="0" destOrd="0" presId="urn:microsoft.com/office/officeart/2005/8/layout/hierarchy6"/>
    <dgm:cxn modelId="{1DB8F94D-AFB6-4375-9258-03090D930CF2}" type="presParOf" srcId="{F139580B-1F17-4876-A3B3-FFC84AD3AB36}" destId="{CE7B4EAA-F869-4AA9-9C7D-7F636AB0E739}" srcOrd="1" destOrd="0" presId="urn:microsoft.com/office/officeart/2005/8/layout/hierarchy6"/>
    <dgm:cxn modelId="{4DCCECAA-01AA-4D85-97FE-0DACD3153599}" type="presParOf" srcId="{CE7B4EAA-F869-4AA9-9C7D-7F636AB0E739}" destId="{1D985B4A-B521-4BE9-823B-ACC59CE1782A}" srcOrd="0" destOrd="0" presId="urn:microsoft.com/office/officeart/2005/8/layout/hierarchy6"/>
    <dgm:cxn modelId="{13900FEA-EA21-44DD-A78F-75E65B9E0589}" type="presParOf" srcId="{CE7B4EAA-F869-4AA9-9C7D-7F636AB0E739}" destId="{CF4ABCD7-9272-4B00-8942-5E3581738237}" srcOrd="1" destOrd="0" presId="urn:microsoft.com/office/officeart/2005/8/layout/hierarchy6"/>
    <dgm:cxn modelId="{494910EF-87EE-42D1-9DBF-368268E96B7B}" type="presParOf" srcId="{CF4ABCD7-9272-4B00-8942-5E3581738237}" destId="{20A114C4-258F-4AA2-A8AE-810492FBE825}" srcOrd="0" destOrd="0" presId="urn:microsoft.com/office/officeart/2005/8/layout/hierarchy6"/>
    <dgm:cxn modelId="{2C07DFDA-0F87-4FFF-8F89-27482D357D5C}" type="presParOf" srcId="{CF4ABCD7-9272-4B00-8942-5E3581738237}" destId="{B4BC7927-C43B-4A41-8681-CEF216B277A7}" srcOrd="1" destOrd="0" presId="urn:microsoft.com/office/officeart/2005/8/layout/hierarchy6"/>
    <dgm:cxn modelId="{9384FB17-856F-4BAC-A92A-622B0E123856}" type="presParOf" srcId="{CE7B4EAA-F869-4AA9-9C7D-7F636AB0E739}" destId="{8E8DD455-6637-4894-8E62-8E76149B4D28}" srcOrd="2" destOrd="0" presId="urn:microsoft.com/office/officeart/2005/8/layout/hierarchy6"/>
    <dgm:cxn modelId="{D6197822-5616-477E-A5C0-BFF3DB9260A4}" type="presParOf" srcId="{CE7B4EAA-F869-4AA9-9C7D-7F636AB0E739}" destId="{4F1CEDC1-F067-4C10-AE36-9CFCA7EA8EE2}" srcOrd="3" destOrd="0" presId="urn:microsoft.com/office/officeart/2005/8/layout/hierarchy6"/>
    <dgm:cxn modelId="{5596C696-61BA-4E44-BBFF-CCE39A886CD9}" type="presParOf" srcId="{4F1CEDC1-F067-4C10-AE36-9CFCA7EA8EE2}" destId="{B2AE9A37-9241-473E-8405-FD7B1B50907E}" srcOrd="0" destOrd="0" presId="urn:microsoft.com/office/officeart/2005/8/layout/hierarchy6"/>
    <dgm:cxn modelId="{F848946A-4355-4A7B-9CB1-DF203C5CB5F5}" type="presParOf" srcId="{4F1CEDC1-F067-4C10-AE36-9CFCA7EA8EE2}" destId="{667CAB95-ECC4-4BE7-B245-989F0F418190}" srcOrd="1" destOrd="0" presId="urn:microsoft.com/office/officeart/2005/8/layout/hierarchy6"/>
    <dgm:cxn modelId="{4BEB2EED-FC26-40C8-AEE3-AB5FF13A3455}" type="presParOf" srcId="{667CAB95-ECC4-4BE7-B245-989F0F418190}" destId="{A38CC339-A4FE-431B-9BD2-63864447BE9E}" srcOrd="0" destOrd="0" presId="urn:microsoft.com/office/officeart/2005/8/layout/hierarchy6"/>
    <dgm:cxn modelId="{6A1AF7B9-1F8B-48BC-A512-026D57BDE337}" type="presParOf" srcId="{667CAB95-ECC4-4BE7-B245-989F0F418190}" destId="{620D31B8-C674-4470-B76B-F70BE196865B}" srcOrd="1" destOrd="0" presId="urn:microsoft.com/office/officeart/2005/8/layout/hierarchy6"/>
    <dgm:cxn modelId="{0E297E0E-204A-4D18-BB24-645163000960}" type="presParOf" srcId="{620D31B8-C674-4470-B76B-F70BE196865B}" destId="{3C3CC3EE-19D2-4D81-B5B9-A7032AF925DD}" srcOrd="0" destOrd="0" presId="urn:microsoft.com/office/officeart/2005/8/layout/hierarchy6"/>
    <dgm:cxn modelId="{BFA6313F-8350-46DA-ABBC-FADE4EC9ABDE}" type="presParOf" srcId="{620D31B8-C674-4470-B76B-F70BE196865B}" destId="{1CD5FE24-0925-4BCE-A5C6-7C5E0D0D19FB}" srcOrd="1" destOrd="0" presId="urn:microsoft.com/office/officeart/2005/8/layout/hierarchy6"/>
    <dgm:cxn modelId="{7E93DAEF-8C4E-4DC8-AF2D-E2005A0324FD}" type="presParOf" srcId="{667CAB95-ECC4-4BE7-B245-989F0F418190}" destId="{F3D1E28A-36BA-4B58-BF7F-0913FEF5090C}" srcOrd="2" destOrd="0" presId="urn:microsoft.com/office/officeart/2005/8/layout/hierarchy6"/>
    <dgm:cxn modelId="{28D71680-2564-453F-B9E4-450AA4162075}" type="presParOf" srcId="{667CAB95-ECC4-4BE7-B245-989F0F418190}" destId="{F89E3DE4-904A-4D53-BB64-55776952D44C}" srcOrd="3" destOrd="0" presId="urn:microsoft.com/office/officeart/2005/8/layout/hierarchy6"/>
    <dgm:cxn modelId="{991103E0-5204-4FD6-9BE4-2DFD148192B4}" type="presParOf" srcId="{F89E3DE4-904A-4D53-BB64-55776952D44C}" destId="{DE1DF50C-F6D7-44B4-B4C5-C609458FCFEE}" srcOrd="0" destOrd="0" presId="urn:microsoft.com/office/officeart/2005/8/layout/hierarchy6"/>
    <dgm:cxn modelId="{A37246D4-1736-47C2-A372-1661B34F64B9}" type="presParOf" srcId="{F89E3DE4-904A-4D53-BB64-55776952D44C}" destId="{C91135E1-4429-4F3B-AC91-1566015B788F}" srcOrd="1" destOrd="0" presId="urn:microsoft.com/office/officeart/2005/8/layout/hierarchy6"/>
    <dgm:cxn modelId="{3DBFB864-B693-41F3-AF1B-625C2F9772BF}" type="presParOf" srcId="{9130FB0A-8F17-4A98-BC20-E347B6417888}" destId="{53FB193E-C9D7-45DE-957F-A8EEC707D334}" srcOrd="6" destOrd="0" presId="urn:microsoft.com/office/officeart/2005/8/layout/hierarchy6"/>
    <dgm:cxn modelId="{B3CB5732-DDA5-4652-A468-F20AD3CBC093}" type="presParOf" srcId="{9130FB0A-8F17-4A98-BC20-E347B6417888}" destId="{2D23F9D5-8C1B-49F6-8575-BA0781446EBC}" srcOrd="7" destOrd="0" presId="urn:microsoft.com/office/officeart/2005/8/layout/hierarchy6"/>
    <dgm:cxn modelId="{BFFE2D14-FFF6-4F14-AB43-C0C91E758A31}" type="presParOf" srcId="{2D23F9D5-8C1B-49F6-8575-BA0781446EBC}" destId="{10DE714F-9589-419F-8C4E-4AB886BBC918}" srcOrd="0" destOrd="0" presId="urn:microsoft.com/office/officeart/2005/8/layout/hierarchy6"/>
    <dgm:cxn modelId="{FD245238-8F16-4529-9598-9EA957671209}" type="presParOf" srcId="{2D23F9D5-8C1B-49F6-8575-BA0781446EBC}" destId="{78A76A5D-6EF9-4DB5-ABA2-A662D3C607E5}" srcOrd="1" destOrd="0" presId="urn:microsoft.com/office/officeart/2005/8/layout/hierarchy6"/>
    <dgm:cxn modelId="{51A11A1D-18E6-4C5C-8B2B-624BD5FECE02}" type="presParOf" srcId="{9130FB0A-8F17-4A98-BC20-E347B6417888}" destId="{1707B4EC-8570-4CED-869B-6F4DBED8731F}" srcOrd="8" destOrd="0" presId="urn:microsoft.com/office/officeart/2005/8/layout/hierarchy6"/>
    <dgm:cxn modelId="{A0F050F8-BC41-4B8B-A687-EEB3827E397F}" type="presParOf" srcId="{9130FB0A-8F17-4A98-BC20-E347B6417888}" destId="{EAF717EA-7679-489F-8CF9-1C09314DD435}" srcOrd="9" destOrd="0" presId="urn:microsoft.com/office/officeart/2005/8/layout/hierarchy6"/>
    <dgm:cxn modelId="{BAA6111E-749F-4BC6-97B6-136DE5E1254F}" type="presParOf" srcId="{EAF717EA-7679-489F-8CF9-1C09314DD435}" destId="{11F11382-FB25-43DE-BB4D-4D2BE935CC3F}" srcOrd="0" destOrd="0" presId="urn:microsoft.com/office/officeart/2005/8/layout/hierarchy6"/>
    <dgm:cxn modelId="{F3A9EF13-EA10-4C98-8789-43C5E8DCB7AB}" type="presParOf" srcId="{EAF717EA-7679-489F-8CF9-1C09314DD435}" destId="{78F3C24B-B539-435D-90C7-71D4432E5661}" srcOrd="1" destOrd="0" presId="urn:microsoft.com/office/officeart/2005/8/layout/hierarchy6"/>
    <dgm:cxn modelId="{3455BCA7-3609-42AE-B39E-A4A2FE458D43}" type="presParOf" srcId="{78F3C24B-B539-435D-90C7-71D4432E5661}" destId="{7402407D-24F8-4BCB-82A3-2C79F1A66B8F}" srcOrd="0" destOrd="0" presId="urn:microsoft.com/office/officeart/2005/8/layout/hierarchy6"/>
    <dgm:cxn modelId="{9BAC5A68-E3FB-4DB7-ADD6-1EB33749533D}" type="presParOf" srcId="{78F3C24B-B539-435D-90C7-71D4432E5661}" destId="{76534737-F8B8-4C0A-B602-78ACD345770E}" srcOrd="1" destOrd="0" presId="urn:microsoft.com/office/officeart/2005/8/layout/hierarchy6"/>
    <dgm:cxn modelId="{7D05E011-9734-4ECA-860D-EFB8308EF46F}" type="presParOf" srcId="{76534737-F8B8-4C0A-B602-78ACD345770E}" destId="{520B302B-BBA5-4C83-902A-94F80F5838B3}" srcOrd="0" destOrd="0" presId="urn:microsoft.com/office/officeart/2005/8/layout/hierarchy6"/>
    <dgm:cxn modelId="{51E753B1-BAF0-4C49-B47A-C1D1FED34D2E}" type="presParOf" srcId="{76534737-F8B8-4C0A-B602-78ACD345770E}" destId="{77317627-CD8F-43C7-9AD4-D1105B91E348}" srcOrd="1" destOrd="0" presId="urn:microsoft.com/office/officeart/2005/8/layout/hierarchy6"/>
    <dgm:cxn modelId="{19C72CCF-1C19-4110-8D69-36BA2781F2F9}" type="presParOf" srcId="{9130FB0A-8F17-4A98-BC20-E347B6417888}" destId="{82CACD37-80E0-412E-8110-B3B7BFD9B94D}" srcOrd="10" destOrd="0" presId="urn:microsoft.com/office/officeart/2005/8/layout/hierarchy6"/>
    <dgm:cxn modelId="{87475528-6D06-4D40-BC07-449773EE1F87}" type="presParOf" srcId="{9130FB0A-8F17-4A98-BC20-E347B6417888}" destId="{CC9F67BF-C542-4031-85F9-C3D9FFEE8E58}" srcOrd="11" destOrd="0" presId="urn:microsoft.com/office/officeart/2005/8/layout/hierarchy6"/>
    <dgm:cxn modelId="{0E572098-67C7-46DF-BDA9-96E9B75B2F8F}" type="presParOf" srcId="{CC9F67BF-C542-4031-85F9-C3D9FFEE8E58}" destId="{DE782557-C08C-480E-ADAC-8EF201BB3C04}" srcOrd="0" destOrd="0" presId="urn:microsoft.com/office/officeart/2005/8/layout/hierarchy6"/>
    <dgm:cxn modelId="{C10391EC-59FC-4F69-9841-E5A2B7AF612F}" type="presParOf" srcId="{CC9F67BF-C542-4031-85F9-C3D9FFEE8E58}" destId="{B58B2ECF-0B25-4677-8142-59C498170C7F}" srcOrd="1" destOrd="0" presId="urn:microsoft.com/office/officeart/2005/8/layout/hierarchy6"/>
    <dgm:cxn modelId="{24C31E52-69C9-4F9C-8636-FFEFC71780BD}" type="presParOf" srcId="{9130FB0A-8F17-4A98-BC20-E347B6417888}" destId="{4B7ED51B-1EAD-4C76-AB51-5A5B40F87EEB}" srcOrd="12" destOrd="0" presId="urn:microsoft.com/office/officeart/2005/8/layout/hierarchy6"/>
    <dgm:cxn modelId="{FCD97AD2-5A30-4374-9191-9F534DC3E4F6}" type="presParOf" srcId="{9130FB0A-8F17-4A98-BC20-E347B6417888}" destId="{792118AE-A8F1-4115-A518-E912DBDA77A7}" srcOrd="13" destOrd="0" presId="urn:microsoft.com/office/officeart/2005/8/layout/hierarchy6"/>
    <dgm:cxn modelId="{CB1BC417-6D65-45D0-90AF-3AE21B92DAD8}" type="presParOf" srcId="{792118AE-A8F1-4115-A518-E912DBDA77A7}" destId="{C88A4DE7-348B-433E-B631-84A784C48B5E}" srcOrd="0" destOrd="0" presId="urn:microsoft.com/office/officeart/2005/8/layout/hierarchy6"/>
    <dgm:cxn modelId="{BA92C392-A5AF-470E-BF58-21AB7B4D9363}" type="presParOf" srcId="{792118AE-A8F1-4115-A518-E912DBDA77A7}" destId="{79F23EC4-CFDB-41C7-8F5E-B75A14F6D68C}" srcOrd="1" destOrd="0" presId="urn:microsoft.com/office/officeart/2005/8/layout/hierarchy6"/>
    <dgm:cxn modelId="{7904985A-66E9-48D9-8FDD-EF4B1C4C618F}" type="presParOf" srcId="{79F23EC4-CFDB-41C7-8F5E-B75A14F6D68C}" destId="{EDDB95A9-78B6-4A50-8C4F-5438A4E46154}" srcOrd="0" destOrd="0" presId="urn:microsoft.com/office/officeart/2005/8/layout/hierarchy6"/>
    <dgm:cxn modelId="{D5A95993-1011-4ECF-BC39-540CDE3E75EB}" type="presParOf" srcId="{79F23EC4-CFDB-41C7-8F5E-B75A14F6D68C}" destId="{C23CABDE-4313-4E30-AE81-4D40117F19C0}" srcOrd="1" destOrd="0" presId="urn:microsoft.com/office/officeart/2005/8/layout/hierarchy6"/>
    <dgm:cxn modelId="{BF85D6F4-F3FB-4ED4-B13C-00285083220C}" type="presParOf" srcId="{C23CABDE-4313-4E30-AE81-4D40117F19C0}" destId="{73199528-2DB5-402B-B87A-9E350FC6162B}" srcOrd="0" destOrd="0" presId="urn:microsoft.com/office/officeart/2005/8/layout/hierarchy6"/>
    <dgm:cxn modelId="{81CB51EA-C2A0-46BF-9FF1-DF16FB4BD67D}" type="presParOf" srcId="{C23CABDE-4313-4E30-AE81-4D40117F19C0}" destId="{86AF25F8-15DD-4EB3-9D51-B84DAC95A016}" srcOrd="1" destOrd="0" presId="urn:microsoft.com/office/officeart/2005/8/layout/hierarchy6"/>
    <dgm:cxn modelId="{E28C95D4-A05E-4D12-9635-E9336ADD249A}" type="presParOf" srcId="{79F23EC4-CFDB-41C7-8F5E-B75A14F6D68C}" destId="{16C0B4BE-2E31-4660-8861-57A3E0CF8E01}" srcOrd="2" destOrd="0" presId="urn:microsoft.com/office/officeart/2005/8/layout/hierarchy6"/>
    <dgm:cxn modelId="{FEE52DE8-C179-4167-B566-ECF6E6D87BC2}" type="presParOf" srcId="{79F23EC4-CFDB-41C7-8F5E-B75A14F6D68C}" destId="{54B94355-64BD-471C-B506-CFA9DD1C159C}" srcOrd="3" destOrd="0" presId="urn:microsoft.com/office/officeart/2005/8/layout/hierarchy6"/>
    <dgm:cxn modelId="{257A21F4-CB74-4A2E-9D15-A69B48AD59AE}" type="presParOf" srcId="{54B94355-64BD-471C-B506-CFA9DD1C159C}" destId="{D688149E-5887-4966-9332-6DF26ACAB16F}" srcOrd="0" destOrd="0" presId="urn:microsoft.com/office/officeart/2005/8/layout/hierarchy6"/>
    <dgm:cxn modelId="{1C21784E-CA8B-461E-BCC0-70F05C888F32}" type="presParOf" srcId="{54B94355-64BD-471C-B506-CFA9DD1C159C}" destId="{CA38F9BF-1BF4-4F53-A7FC-D6A82A61E866}" srcOrd="1" destOrd="0" presId="urn:microsoft.com/office/officeart/2005/8/layout/hierarchy6"/>
    <dgm:cxn modelId="{574ACC75-5334-4BEA-A4C8-F26AF1FFA007}" type="presParOf" srcId="{CA38F9BF-1BF4-4F53-A7FC-D6A82A61E866}" destId="{3054C974-95BC-4018-BA4B-BF463348AF90}" srcOrd="0" destOrd="0" presId="urn:microsoft.com/office/officeart/2005/8/layout/hierarchy6"/>
    <dgm:cxn modelId="{1D562F6F-08E6-4DB6-BA64-4A0DC1CBD9AD}" type="presParOf" srcId="{CA38F9BF-1BF4-4F53-A7FC-D6A82A61E866}" destId="{4EDE50D1-9F6F-4CCE-A812-EED356D30459}" srcOrd="1" destOrd="0" presId="urn:microsoft.com/office/officeart/2005/8/layout/hierarchy6"/>
    <dgm:cxn modelId="{9FA2A1F3-883C-426F-8D83-447F34668158}" type="presParOf" srcId="{4EDE50D1-9F6F-4CCE-A812-EED356D30459}" destId="{9389525C-56B4-461D-AE1E-63E305A67AB7}" srcOrd="0" destOrd="0" presId="urn:microsoft.com/office/officeart/2005/8/layout/hierarchy6"/>
    <dgm:cxn modelId="{CB5BB124-0824-48DD-89F5-AF1470DF5704}" type="presParOf" srcId="{4EDE50D1-9F6F-4CCE-A812-EED356D30459}" destId="{7B74C905-9E90-4472-AC9C-A648433C8A5F}" srcOrd="1" destOrd="0" presId="urn:microsoft.com/office/officeart/2005/8/layout/hierarchy6"/>
    <dgm:cxn modelId="{6A7D575D-3388-4EC4-8160-600D3232EADE}" type="presParOf" srcId="{CA38F9BF-1BF4-4F53-A7FC-D6A82A61E866}" destId="{8983ACBC-37BE-46B2-92D1-BA707D154F0C}" srcOrd="2" destOrd="0" presId="urn:microsoft.com/office/officeart/2005/8/layout/hierarchy6"/>
    <dgm:cxn modelId="{1ED85F32-45A2-4D21-8502-B46927DE4D05}" type="presParOf" srcId="{CA38F9BF-1BF4-4F53-A7FC-D6A82A61E866}" destId="{B420BCB7-FA44-43F4-BF11-D1D8580981D3}" srcOrd="3" destOrd="0" presId="urn:microsoft.com/office/officeart/2005/8/layout/hierarchy6"/>
    <dgm:cxn modelId="{6A1947E5-D402-46AC-9616-22864011D8AD}" type="presParOf" srcId="{B420BCB7-FA44-43F4-BF11-D1D8580981D3}" destId="{5D5C19DD-D438-4399-9E2F-5360F35D8D33}" srcOrd="0" destOrd="0" presId="urn:microsoft.com/office/officeart/2005/8/layout/hierarchy6"/>
    <dgm:cxn modelId="{BA5F2623-06CF-467C-9476-71DA7AC3317F}" type="presParOf" srcId="{B420BCB7-FA44-43F4-BF11-D1D8580981D3}" destId="{E26B63C2-BDBB-490E-A1F2-D977B59B9142}" srcOrd="1" destOrd="0" presId="urn:microsoft.com/office/officeart/2005/8/layout/hierarchy6"/>
    <dgm:cxn modelId="{C42C0D31-23D8-4B44-B8EA-DCAD19883357}" type="presParOf" srcId="{E26B63C2-BDBB-490E-A1F2-D977B59B9142}" destId="{6B096F7E-C1DD-4601-9E5E-FAF7FF5F5DD7}" srcOrd="0" destOrd="0" presId="urn:microsoft.com/office/officeart/2005/8/layout/hierarchy6"/>
    <dgm:cxn modelId="{F595FCD0-C8BD-45A4-B2B9-78E25253CE8B}" type="presParOf" srcId="{E26B63C2-BDBB-490E-A1F2-D977B59B9142}" destId="{45395196-84B5-4062-8A99-F3EF758A58D0}" srcOrd="1" destOrd="0" presId="urn:microsoft.com/office/officeart/2005/8/layout/hierarchy6"/>
    <dgm:cxn modelId="{42D92188-EF84-41B0-AAC5-32490D112EC0}" type="presParOf" srcId="{45395196-84B5-4062-8A99-F3EF758A58D0}" destId="{B83AB987-CCC1-4F91-93CC-7894A528F762}" srcOrd="0" destOrd="0" presId="urn:microsoft.com/office/officeart/2005/8/layout/hierarchy6"/>
    <dgm:cxn modelId="{83097A42-53B1-4A13-A895-EC885C6C7E9D}" type="presParOf" srcId="{45395196-84B5-4062-8A99-F3EF758A58D0}" destId="{6639FB73-6021-4548-98B5-977446A65F19}" srcOrd="1" destOrd="0" presId="urn:microsoft.com/office/officeart/2005/8/layout/hierarchy6"/>
    <dgm:cxn modelId="{55AC2A7B-6AE5-4120-A06A-288BD506B2F3}" type="presParOf" srcId="{6639FB73-6021-4548-98B5-977446A65F19}" destId="{34774D7C-F1D6-498E-BE61-A15F1A61BB4B}" srcOrd="0" destOrd="0" presId="urn:microsoft.com/office/officeart/2005/8/layout/hierarchy6"/>
    <dgm:cxn modelId="{A3CC93CC-59EA-45C2-B33B-EAAD6DA93E45}" type="presParOf" srcId="{6639FB73-6021-4548-98B5-977446A65F19}" destId="{6E558C78-D5E6-4D3E-8245-89249735FF18}" srcOrd="1" destOrd="0" presId="urn:microsoft.com/office/officeart/2005/8/layout/hierarchy6"/>
    <dgm:cxn modelId="{F3673C4C-5C99-4A8B-9BAE-17AFF7ABC610}" type="presParOf" srcId="{6E558C78-D5E6-4D3E-8245-89249735FF18}" destId="{2B18537D-A01A-4C61-B936-BFAB720825E8}" srcOrd="0" destOrd="0" presId="urn:microsoft.com/office/officeart/2005/8/layout/hierarchy6"/>
    <dgm:cxn modelId="{8AA3190B-73A0-4E10-ADD6-8424BD8AD6F5}" type="presParOf" srcId="{6E558C78-D5E6-4D3E-8245-89249735FF18}" destId="{C207920A-F3F5-4ED3-A2F9-D0D85531A25C}" srcOrd="1" destOrd="0" presId="urn:microsoft.com/office/officeart/2005/8/layout/hierarchy6"/>
    <dgm:cxn modelId="{25198D40-F9DE-4173-A08A-A2C44EF3810E}" type="presParOf" srcId="{C207920A-F3F5-4ED3-A2F9-D0D85531A25C}" destId="{091F88D9-69ED-4F94-9FBB-70A968B3FD67}" srcOrd="0" destOrd="0" presId="urn:microsoft.com/office/officeart/2005/8/layout/hierarchy6"/>
    <dgm:cxn modelId="{E6A5023C-0D10-4335-A01D-880EDFE4EB5E}" type="presParOf" srcId="{C207920A-F3F5-4ED3-A2F9-D0D85531A25C}" destId="{ECE322D9-67E2-472A-9245-4B3A1CF04F98}" srcOrd="1" destOrd="0" presId="urn:microsoft.com/office/officeart/2005/8/layout/hierarchy6"/>
    <dgm:cxn modelId="{3BF483DC-ADB4-4C0E-9795-E74CF3336BB3}" type="presParOf" srcId="{ECE322D9-67E2-472A-9245-4B3A1CF04F98}" destId="{710BB1EA-50EA-4153-95BA-442E232D4BB9}" srcOrd="0" destOrd="0" presId="urn:microsoft.com/office/officeart/2005/8/layout/hierarchy6"/>
    <dgm:cxn modelId="{7CB157E2-B066-4C34-A83C-DB7F69A11DF4}" type="presParOf" srcId="{ECE322D9-67E2-472A-9245-4B3A1CF04F98}" destId="{6F7539B4-EB28-4128-87CC-CA81A054955F}" srcOrd="1" destOrd="0" presId="urn:microsoft.com/office/officeart/2005/8/layout/hierarchy6"/>
    <dgm:cxn modelId="{0EB26A48-7FDC-48BB-B414-3C7C6759576F}" type="presParOf" srcId="{C207920A-F3F5-4ED3-A2F9-D0D85531A25C}" destId="{4133C17A-B154-4770-B4C4-389A95CF0C7D}" srcOrd="2" destOrd="0" presId="urn:microsoft.com/office/officeart/2005/8/layout/hierarchy6"/>
    <dgm:cxn modelId="{0D73D4D2-CE56-4DD9-80C8-E54C03E86AF4}" type="presParOf" srcId="{C207920A-F3F5-4ED3-A2F9-D0D85531A25C}" destId="{4AC311CD-5B33-4583-A295-6D15CD2DEDC2}" srcOrd="3" destOrd="0" presId="urn:microsoft.com/office/officeart/2005/8/layout/hierarchy6"/>
    <dgm:cxn modelId="{D9E08F71-1AC3-482A-A03B-54B4EF079B30}" type="presParOf" srcId="{4AC311CD-5B33-4583-A295-6D15CD2DEDC2}" destId="{1DC34069-FD36-4B48-AFAB-2E29B1B04805}" srcOrd="0" destOrd="0" presId="urn:microsoft.com/office/officeart/2005/8/layout/hierarchy6"/>
    <dgm:cxn modelId="{F23641AF-E77F-455F-B916-C4879945AC12}" type="presParOf" srcId="{4AC311CD-5B33-4583-A295-6D15CD2DEDC2}" destId="{0DB7DF14-E468-4DEE-9B13-8D5599E8E3DD}" srcOrd="1" destOrd="0" presId="urn:microsoft.com/office/officeart/2005/8/layout/hierarchy6"/>
    <dgm:cxn modelId="{5907D895-09B1-4A52-A06C-5092DB4ACAA6}" type="presParOf" srcId="{C207920A-F3F5-4ED3-A2F9-D0D85531A25C}" destId="{749CEE17-B263-4815-9F92-FA0EDF306CAC}" srcOrd="4" destOrd="0" presId="urn:microsoft.com/office/officeart/2005/8/layout/hierarchy6"/>
    <dgm:cxn modelId="{178E1108-B3CE-4CAE-A323-22721B7A4800}" type="presParOf" srcId="{C207920A-F3F5-4ED3-A2F9-D0D85531A25C}" destId="{96E09AB0-8CDB-4725-80DC-607D8491949F}" srcOrd="5" destOrd="0" presId="urn:microsoft.com/office/officeart/2005/8/layout/hierarchy6"/>
    <dgm:cxn modelId="{0DB766D7-1221-4375-8F0A-E5B6D7A6DDB0}" type="presParOf" srcId="{96E09AB0-8CDB-4725-80DC-607D8491949F}" destId="{736004C1-3782-4985-BF9E-E2A95566DE69}" srcOrd="0" destOrd="0" presId="urn:microsoft.com/office/officeart/2005/8/layout/hierarchy6"/>
    <dgm:cxn modelId="{8C3D94FC-0B28-4BE8-B7CF-5052BCCD2FE6}" type="presParOf" srcId="{96E09AB0-8CDB-4725-80DC-607D8491949F}" destId="{C3179322-87AA-4214-937E-B2A065B10150}" srcOrd="1" destOrd="0" presId="urn:microsoft.com/office/officeart/2005/8/layout/hierarchy6"/>
    <dgm:cxn modelId="{07D4B079-D357-4BFB-B0B2-356AD524B2B1}" type="presParOf" srcId="{9130FB0A-8F17-4A98-BC20-E347B6417888}" destId="{AF1684D7-BBFF-42CC-BCAB-6F831807B609}" srcOrd="14" destOrd="0" presId="urn:microsoft.com/office/officeart/2005/8/layout/hierarchy6"/>
    <dgm:cxn modelId="{6206639E-DAF3-4F05-86DA-13D0D97CF3FA}" type="presParOf" srcId="{9130FB0A-8F17-4A98-BC20-E347B6417888}" destId="{C24313F4-92FD-4757-ADDC-CE6DD69AEEAB}" srcOrd="15" destOrd="0" presId="urn:microsoft.com/office/officeart/2005/8/layout/hierarchy6"/>
    <dgm:cxn modelId="{5C03C35A-BC2C-4D35-8AA7-2C4AE669E3A9}" type="presParOf" srcId="{C24313F4-92FD-4757-ADDC-CE6DD69AEEAB}" destId="{6447ECF6-91C2-48EC-AD14-95AB985A09C8}" srcOrd="0" destOrd="0" presId="urn:microsoft.com/office/officeart/2005/8/layout/hierarchy6"/>
    <dgm:cxn modelId="{E8543C52-E9CE-4AB6-A260-9741A92AACA4}" type="presParOf" srcId="{C24313F4-92FD-4757-ADDC-CE6DD69AEEAB}" destId="{1858743F-504F-4454-888B-0047D7804AAE}" srcOrd="1" destOrd="0" presId="urn:microsoft.com/office/officeart/2005/8/layout/hierarchy6"/>
    <dgm:cxn modelId="{654D7175-7B2F-4C8B-A29D-BB5E362ACF6A}" type="presParOf" srcId="{9130FB0A-8F17-4A98-BC20-E347B6417888}" destId="{DFF756E3-0336-467C-991D-CDAB276137A5}" srcOrd="16" destOrd="0" presId="urn:microsoft.com/office/officeart/2005/8/layout/hierarchy6"/>
    <dgm:cxn modelId="{3A8DE629-A944-4F35-9091-9978CEA01330}" type="presParOf" srcId="{9130FB0A-8F17-4A98-BC20-E347B6417888}" destId="{3F19533E-EFD8-45AC-AD69-605087EE2088}" srcOrd="17" destOrd="0" presId="urn:microsoft.com/office/officeart/2005/8/layout/hierarchy6"/>
    <dgm:cxn modelId="{BFA8CFE0-C423-4650-9FEE-19CF2F84080B}" type="presParOf" srcId="{3F19533E-EFD8-45AC-AD69-605087EE2088}" destId="{F8BCF720-7C0E-479D-9492-F25A4981FEFC}" srcOrd="0" destOrd="0" presId="urn:microsoft.com/office/officeart/2005/8/layout/hierarchy6"/>
    <dgm:cxn modelId="{67C3809D-A092-4660-A2C5-832E049C329C}" type="presParOf" srcId="{3F19533E-EFD8-45AC-AD69-605087EE2088}" destId="{547A7D20-A545-4F1C-A752-15FB833425A2}" srcOrd="1" destOrd="0" presId="urn:microsoft.com/office/officeart/2005/8/layout/hierarchy6"/>
    <dgm:cxn modelId="{9513DF74-56D2-49FB-84F3-020AB1C62435}" type="presParOf" srcId="{9130FB0A-8F17-4A98-BC20-E347B6417888}" destId="{7340F308-95CC-4631-A120-5BF000970B19}" srcOrd="18" destOrd="0" presId="urn:microsoft.com/office/officeart/2005/8/layout/hierarchy6"/>
    <dgm:cxn modelId="{01869652-4C84-4469-9D4D-85C966B301DE}" type="presParOf" srcId="{9130FB0A-8F17-4A98-BC20-E347B6417888}" destId="{245821A8-29CC-4F0A-A723-64D1096B49C8}" srcOrd="19" destOrd="0" presId="urn:microsoft.com/office/officeart/2005/8/layout/hierarchy6"/>
    <dgm:cxn modelId="{6CCEF719-A29F-441B-B5BF-B10D5C18ACAE}" type="presParOf" srcId="{245821A8-29CC-4F0A-A723-64D1096B49C8}" destId="{C7F8A1E8-B1DA-4AF7-9FF6-C4B712AB15D7}" srcOrd="0" destOrd="0" presId="urn:microsoft.com/office/officeart/2005/8/layout/hierarchy6"/>
    <dgm:cxn modelId="{E4842A5D-2A12-4B70-A2D1-C4F971C4FF5F}" type="presParOf" srcId="{245821A8-29CC-4F0A-A723-64D1096B49C8}" destId="{4C7798DE-A4E2-4FAD-AA2B-B1DF3419CD51}" srcOrd="1" destOrd="0" presId="urn:microsoft.com/office/officeart/2005/8/layout/hierarchy6"/>
    <dgm:cxn modelId="{C6120EF7-86CD-4BB3-B9F9-2E7D25122CC9}" type="presParOf" srcId="{9130FB0A-8F17-4A98-BC20-E347B6417888}" destId="{A3B71E09-0D06-4123-9C4F-5109AF2FB9CD}" srcOrd="20" destOrd="0" presId="urn:microsoft.com/office/officeart/2005/8/layout/hierarchy6"/>
    <dgm:cxn modelId="{DC6463CB-D6AA-409A-B5DD-DEB70E0D638A}" type="presParOf" srcId="{9130FB0A-8F17-4A98-BC20-E347B6417888}" destId="{0F4462D6-8013-4C19-8600-1E81E6FDF099}" srcOrd="21" destOrd="0" presId="urn:microsoft.com/office/officeart/2005/8/layout/hierarchy6"/>
    <dgm:cxn modelId="{230E87AF-CFE4-46D0-95E6-8ED6E6622157}" type="presParOf" srcId="{0F4462D6-8013-4C19-8600-1E81E6FDF099}" destId="{58445BF7-7D1F-4C95-82A9-82228898F201}" srcOrd="0" destOrd="0" presId="urn:microsoft.com/office/officeart/2005/8/layout/hierarchy6"/>
    <dgm:cxn modelId="{48B2C4AA-F586-4D85-970E-F8698CAA82C9}" type="presParOf" srcId="{0F4462D6-8013-4C19-8600-1E81E6FDF099}" destId="{E22C973A-D411-4667-B25A-6BF41A30409E}" srcOrd="1" destOrd="0" presId="urn:microsoft.com/office/officeart/2005/8/layout/hierarchy6"/>
    <dgm:cxn modelId="{B854EFCB-6A5E-46AB-95E2-69216E8F1CE7}" type="presParOf" srcId="{E22C973A-D411-4667-B25A-6BF41A30409E}" destId="{AA0E5E74-EDBB-4FD4-AD45-8A1CD56287C8}" srcOrd="0" destOrd="0" presId="urn:microsoft.com/office/officeart/2005/8/layout/hierarchy6"/>
    <dgm:cxn modelId="{4BD4F0EC-808D-4D5E-9E8E-9AC11AFCF23F}" type="presParOf" srcId="{E22C973A-D411-4667-B25A-6BF41A30409E}" destId="{3ABFBE6B-07BF-457C-BC41-6547CBB21E55}" srcOrd="1" destOrd="0" presId="urn:microsoft.com/office/officeart/2005/8/layout/hierarchy6"/>
    <dgm:cxn modelId="{9390F988-AE47-4069-9CE0-34698A90C3B3}" type="presParOf" srcId="{3ABFBE6B-07BF-457C-BC41-6547CBB21E55}" destId="{29AEC153-12DF-47D7-963B-BF67503102B5}" srcOrd="0" destOrd="0" presId="urn:microsoft.com/office/officeart/2005/8/layout/hierarchy6"/>
    <dgm:cxn modelId="{08A013E1-3E65-43AF-AB0D-D9880D2E1F71}" type="presParOf" srcId="{3ABFBE6B-07BF-457C-BC41-6547CBB21E55}" destId="{D1512EC7-EA80-4173-BCAF-B1A8748E28D7}" srcOrd="1" destOrd="0" presId="urn:microsoft.com/office/officeart/2005/8/layout/hierarchy6"/>
    <dgm:cxn modelId="{7AEBB7F8-6C4A-415E-8E4A-4EAF4A7AAB9E}" type="presParOf" srcId="{D1512EC7-EA80-4173-BCAF-B1A8748E28D7}" destId="{6BA3203D-6878-4AE7-B37E-1F835C6BDDE2}" srcOrd="0" destOrd="0" presId="urn:microsoft.com/office/officeart/2005/8/layout/hierarchy6"/>
    <dgm:cxn modelId="{AA88844B-3156-4062-910E-A2E922BFA581}" type="presParOf" srcId="{D1512EC7-EA80-4173-BCAF-B1A8748E28D7}" destId="{6BDF7644-C9A4-453C-B310-0F6BAB5F9D85}" srcOrd="1" destOrd="0" presId="urn:microsoft.com/office/officeart/2005/8/layout/hierarchy6"/>
    <dgm:cxn modelId="{30FC31DC-0BC2-4898-8BA7-6A0D75F7F0B4}" type="presParOf" srcId="{6BDF7644-C9A4-453C-B310-0F6BAB5F9D85}" destId="{ECEE2A52-124E-4680-A2BB-0CD29CABA059}" srcOrd="0" destOrd="0" presId="urn:microsoft.com/office/officeart/2005/8/layout/hierarchy6"/>
    <dgm:cxn modelId="{299987EE-48DF-483D-9D6F-CB6DC5750AE1}" type="presParOf" srcId="{6BDF7644-C9A4-453C-B310-0F6BAB5F9D85}" destId="{327C4C41-3C86-4617-B1A6-ACE638BFA932}" srcOrd="1" destOrd="0" presId="urn:microsoft.com/office/officeart/2005/8/layout/hierarchy6"/>
    <dgm:cxn modelId="{C57F13A6-9857-4B9B-81D5-6719509A85E1}" type="presParOf" srcId="{D1512EC7-EA80-4173-BCAF-B1A8748E28D7}" destId="{B6EE5521-C6E8-4E26-99AD-D0E2394C84BF}" srcOrd="2" destOrd="0" presId="urn:microsoft.com/office/officeart/2005/8/layout/hierarchy6"/>
    <dgm:cxn modelId="{D469E40C-E128-435B-92A5-78477DD19A95}" type="presParOf" srcId="{D1512EC7-EA80-4173-BCAF-B1A8748E28D7}" destId="{BAA7986B-44A2-42E6-A487-0B5DADE57BB3}" srcOrd="3" destOrd="0" presId="urn:microsoft.com/office/officeart/2005/8/layout/hierarchy6"/>
    <dgm:cxn modelId="{3BD61219-E626-499A-8F74-66C170F02B3D}" type="presParOf" srcId="{BAA7986B-44A2-42E6-A487-0B5DADE57BB3}" destId="{E916B37D-5108-407F-93FE-461766AE2461}" srcOrd="0" destOrd="0" presId="urn:microsoft.com/office/officeart/2005/8/layout/hierarchy6"/>
    <dgm:cxn modelId="{2022B22B-8ED8-429F-AD20-2D75CE633BFA}" type="presParOf" srcId="{BAA7986B-44A2-42E6-A487-0B5DADE57BB3}" destId="{383C6CEE-481F-4C56-B8BA-AAFDEBD13B95}" srcOrd="1" destOrd="0" presId="urn:microsoft.com/office/officeart/2005/8/layout/hierarchy6"/>
    <dgm:cxn modelId="{B7842D50-4F44-4B52-906D-1992E2699E2A}" type="presParOf" srcId="{383C6CEE-481F-4C56-B8BA-AAFDEBD13B95}" destId="{EDC7D334-E7C0-4693-87B5-6479ED225966}" srcOrd="0" destOrd="0" presId="urn:microsoft.com/office/officeart/2005/8/layout/hierarchy6"/>
    <dgm:cxn modelId="{040B189E-1F21-4262-AFD8-227E7FD52E13}" type="presParOf" srcId="{383C6CEE-481F-4C56-B8BA-AAFDEBD13B95}" destId="{777AF968-14E6-4279-91C0-47C31C192B47}" srcOrd="1" destOrd="0" presId="urn:microsoft.com/office/officeart/2005/8/layout/hierarchy6"/>
    <dgm:cxn modelId="{0EE8A288-CD17-45CA-B6D6-6983C3FE6003}" type="presParOf" srcId="{777AF968-14E6-4279-91C0-47C31C192B47}" destId="{086EB947-4664-4C5A-B3AC-1A873260A5C4}" srcOrd="0" destOrd="0" presId="urn:microsoft.com/office/officeart/2005/8/layout/hierarchy6"/>
    <dgm:cxn modelId="{EC73241C-DEBC-45E4-8D8B-21D295513001}" type="presParOf" srcId="{777AF968-14E6-4279-91C0-47C31C192B47}" destId="{7F628544-66D4-4354-A033-256F9C08E0FE}" srcOrd="1" destOrd="0" presId="urn:microsoft.com/office/officeart/2005/8/layout/hierarchy6"/>
    <dgm:cxn modelId="{864CA39C-FE9F-454E-B462-1AB0409850B6}" type="presParOf" srcId="{383C6CEE-481F-4C56-B8BA-AAFDEBD13B95}" destId="{133C44C5-77F4-4EE4-BF41-C242C25D1911}" srcOrd="2" destOrd="0" presId="urn:microsoft.com/office/officeart/2005/8/layout/hierarchy6"/>
    <dgm:cxn modelId="{B72A3D11-5C19-49EE-84D9-EE0894ABF54A}" type="presParOf" srcId="{383C6CEE-481F-4C56-B8BA-AAFDEBD13B95}" destId="{8FE6B6F0-E4F3-4482-8EF9-F4FBDE288CFD}" srcOrd="3" destOrd="0" presId="urn:microsoft.com/office/officeart/2005/8/layout/hierarchy6"/>
    <dgm:cxn modelId="{37175DB2-B4CB-44AA-BD60-A9EC5BB3FE0C}" type="presParOf" srcId="{8FE6B6F0-E4F3-4482-8EF9-F4FBDE288CFD}" destId="{07EF651F-A9A0-4E98-AC03-77CC43DE79C3}" srcOrd="0" destOrd="0" presId="urn:microsoft.com/office/officeart/2005/8/layout/hierarchy6"/>
    <dgm:cxn modelId="{C9EC76D6-A1A1-49F4-B224-6918736C0B73}" type="presParOf" srcId="{8FE6B6F0-E4F3-4482-8EF9-F4FBDE288CFD}" destId="{BC37BE5F-867A-4C12-89FF-3B190E3177D2}" srcOrd="1" destOrd="0" presId="urn:microsoft.com/office/officeart/2005/8/layout/hierarchy6"/>
    <dgm:cxn modelId="{90ED7210-61D1-4030-96F8-7C6FBA1810EF}" type="presParOf" srcId="{383C6CEE-481F-4C56-B8BA-AAFDEBD13B95}" destId="{27F6FC62-7168-42E1-B783-B0DABBAF57F5}" srcOrd="4" destOrd="0" presId="urn:microsoft.com/office/officeart/2005/8/layout/hierarchy6"/>
    <dgm:cxn modelId="{CCC98B6E-B401-44AE-B3B7-06562829681A}" type="presParOf" srcId="{383C6CEE-481F-4C56-B8BA-AAFDEBD13B95}" destId="{8A2E17AE-B0A4-4041-A58E-5E8B6751CF13}" srcOrd="5" destOrd="0" presId="urn:microsoft.com/office/officeart/2005/8/layout/hierarchy6"/>
    <dgm:cxn modelId="{973CF68D-4B2D-4F36-B5A8-8294DB8235DB}" type="presParOf" srcId="{8A2E17AE-B0A4-4041-A58E-5E8B6751CF13}" destId="{22B313D8-D38D-44CD-A580-10A6078E83C1}" srcOrd="0" destOrd="0" presId="urn:microsoft.com/office/officeart/2005/8/layout/hierarchy6"/>
    <dgm:cxn modelId="{95B120F9-4D04-418D-B6A0-8718EE9D05AB}" type="presParOf" srcId="{8A2E17AE-B0A4-4041-A58E-5E8B6751CF13}" destId="{07F7246D-670D-4950-BAB8-FB5F7BF31A50}" srcOrd="1" destOrd="0" presId="urn:microsoft.com/office/officeart/2005/8/layout/hierarchy6"/>
    <dgm:cxn modelId="{92D0AE38-C6A7-4F2D-A8FC-BC6CD3C2E147}" type="presParOf" srcId="{07F7246D-670D-4950-BAB8-FB5F7BF31A50}" destId="{1659F79A-DCAC-4AD3-8FEF-CB13847C4985}" srcOrd="0" destOrd="0" presId="urn:microsoft.com/office/officeart/2005/8/layout/hierarchy6"/>
    <dgm:cxn modelId="{11C3E74F-3238-431C-B0FA-3825B919DCBA}" type="presParOf" srcId="{07F7246D-670D-4950-BAB8-FB5F7BF31A50}" destId="{E362EBD5-B865-4BA5-A05B-53BA8AB78301}" srcOrd="1" destOrd="0" presId="urn:microsoft.com/office/officeart/2005/8/layout/hierarchy6"/>
    <dgm:cxn modelId="{E05A692D-8A44-4C26-B0B4-08B73EB7EC27}" type="presParOf" srcId="{E362EBD5-B865-4BA5-A05B-53BA8AB78301}" destId="{08B23DC7-C63F-4D35-B7FA-E467ED0F1654}" srcOrd="0" destOrd="0" presId="urn:microsoft.com/office/officeart/2005/8/layout/hierarchy6"/>
    <dgm:cxn modelId="{22E5342E-A219-4993-8FF7-DB1B92AB0267}" type="presParOf" srcId="{E362EBD5-B865-4BA5-A05B-53BA8AB78301}" destId="{92BC3F03-6410-4145-A115-C12F79115CB4}" srcOrd="1" destOrd="0" presId="urn:microsoft.com/office/officeart/2005/8/layout/hierarchy6"/>
    <dgm:cxn modelId="{3E0DC692-E330-49BA-81C1-5D4BF1CC7742}" type="presParOf" srcId="{07F7246D-670D-4950-BAB8-FB5F7BF31A50}" destId="{68A13FF1-1919-4AF7-9F1F-49205A885E9E}" srcOrd="2" destOrd="0" presId="urn:microsoft.com/office/officeart/2005/8/layout/hierarchy6"/>
    <dgm:cxn modelId="{16EEE6C3-BC75-4BFD-A1FA-1BB9F4EC7676}" type="presParOf" srcId="{07F7246D-670D-4950-BAB8-FB5F7BF31A50}" destId="{2B788892-18E4-4579-ABAA-1E0CB15F98E4}" srcOrd="3" destOrd="0" presId="urn:microsoft.com/office/officeart/2005/8/layout/hierarchy6"/>
    <dgm:cxn modelId="{154ADC62-4665-46D8-A4DE-89EF3FFF0D8D}" type="presParOf" srcId="{2B788892-18E4-4579-ABAA-1E0CB15F98E4}" destId="{313D0C76-568E-4967-88D7-C27AEEBEC4E3}" srcOrd="0" destOrd="0" presId="urn:microsoft.com/office/officeart/2005/8/layout/hierarchy6"/>
    <dgm:cxn modelId="{E1112CDF-5961-4FF7-92DD-61DEBD554916}" type="presParOf" srcId="{2B788892-18E4-4579-ABAA-1E0CB15F98E4}" destId="{B62A2319-1BD0-4612-972A-91A05C83824F}" srcOrd="1" destOrd="0" presId="urn:microsoft.com/office/officeart/2005/8/layout/hierarchy6"/>
    <dgm:cxn modelId="{2CA1FF8F-E4AC-4ED2-99EF-89E3D31279B4}" type="presParOf" srcId="{B62A2319-1BD0-4612-972A-91A05C83824F}" destId="{245A564C-D0F5-4183-918C-438106E99AA8}" srcOrd="0" destOrd="0" presId="urn:microsoft.com/office/officeart/2005/8/layout/hierarchy6"/>
    <dgm:cxn modelId="{691ACC02-BD45-4BC8-B74A-F9FFE2528C80}" type="presParOf" srcId="{B62A2319-1BD0-4612-972A-91A05C83824F}" destId="{D03F3AA3-03D9-455A-8747-3926C7AF0A32}" srcOrd="1" destOrd="0" presId="urn:microsoft.com/office/officeart/2005/8/layout/hierarchy6"/>
    <dgm:cxn modelId="{8993038E-8773-4854-9567-10DAD239BC4E}" type="presParOf" srcId="{D03F3AA3-03D9-455A-8747-3926C7AF0A32}" destId="{37317492-B916-4334-AE7E-9FA354F48552}" srcOrd="0" destOrd="0" presId="urn:microsoft.com/office/officeart/2005/8/layout/hierarchy6"/>
    <dgm:cxn modelId="{78DB1313-CA4E-4E4A-8C47-F8415F258218}" type="presParOf" srcId="{D03F3AA3-03D9-455A-8747-3926C7AF0A32}" destId="{E5977D6F-2250-4159-A632-4F9659A5E83E}" srcOrd="1" destOrd="0" presId="urn:microsoft.com/office/officeart/2005/8/layout/hierarchy6"/>
    <dgm:cxn modelId="{AB23ED47-0C32-46B4-B865-DF395713418F}" type="presParOf" srcId="{B62A2319-1BD0-4612-972A-91A05C83824F}" destId="{546D04CB-8D3F-495B-B80E-192EF3F57180}" srcOrd="2" destOrd="0" presId="urn:microsoft.com/office/officeart/2005/8/layout/hierarchy6"/>
    <dgm:cxn modelId="{6A09E327-8469-496A-9A35-C63190D682BC}" type="presParOf" srcId="{B62A2319-1BD0-4612-972A-91A05C83824F}" destId="{9DAA96D2-E189-451E-9332-31CCFD5EE7CD}" srcOrd="3" destOrd="0" presId="urn:microsoft.com/office/officeart/2005/8/layout/hierarchy6"/>
    <dgm:cxn modelId="{2D55C3EE-841F-4F9B-9803-3E59E720A195}" type="presParOf" srcId="{9DAA96D2-E189-451E-9332-31CCFD5EE7CD}" destId="{48C40C64-961F-4EDA-9076-0DED63C58594}" srcOrd="0" destOrd="0" presId="urn:microsoft.com/office/officeart/2005/8/layout/hierarchy6"/>
    <dgm:cxn modelId="{C8BFC664-F15E-486F-9BD6-8D41A636AF09}" type="presParOf" srcId="{9DAA96D2-E189-451E-9332-31CCFD5EE7CD}" destId="{86FF4C2E-40D5-4B25-919E-50FB996D49A0}" srcOrd="1" destOrd="0" presId="urn:microsoft.com/office/officeart/2005/8/layout/hierarchy6"/>
    <dgm:cxn modelId="{8E4A8357-CEFC-479B-9CCD-5BAB4E876BB4}" type="presParOf" srcId="{B62A2319-1BD0-4612-972A-91A05C83824F}" destId="{148C979A-C7C1-4738-9410-0DE41245CE78}" srcOrd="4" destOrd="0" presId="urn:microsoft.com/office/officeart/2005/8/layout/hierarchy6"/>
    <dgm:cxn modelId="{BBC32B6C-6F2C-4902-99D9-73BFD12BA1FC}" type="presParOf" srcId="{B62A2319-1BD0-4612-972A-91A05C83824F}" destId="{A0CB9355-D9F8-4673-9CFB-DE74448E25F7}" srcOrd="5" destOrd="0" presId="urn:microsoft.com/office/officeart/2005/8/layout/hierarchy6"/>
    <dgm:cxn modelId="{25DC54DF-4122-4F0B-A60C-6FD464D4F86C}" type="presParOf" srcId="{A0CB9355-D9F8-4673-9CFB-DE74448E25F7}" destId="{21D52852-A5D5-4763-9906-761A838E5F06}" srcOrd="0" destOrd="0" presId="urn:microsoft.com/office/officeart/2005/8/layout/hierarchy6"/>
    <dgm:cxn modelId="{0CE37257-FB3C-4AE1-A979-F65F623F9E90}" type="presParOf" srcId="{A0CB9355-D9F8-4673-9CFB-DE74448E25F7}" destId="{532684AB-9935-4427-B2E9-70DDD12ED47B}" srcOrd="1" destOrd="0" presId="urn:microsoft.com/office/officeart/2005/8/layout/hierarchy6"/>
    <dgm:cxn modelId="{78E2B685-BB32-470A-9732-86DC67D81BF7}" type="presParOf" srcId="{B62A2319-1BD0-4612-972A-91A05C83824F}" destId="{8ADFE544-48FA-4D74-85B9-B96A505F696F}" srcOrd="6" destOrd="0" presId="urn:microsoft.com/office/officeart/2005/8/layout/hierarchy6"/>
    <dgm:cxn modelId="{32C3A7B1-D57C-4E61-9DF2-403C3E82C217}" type="presParOf" srcId="{B62A2319-1BD0-4612-972A-91A05C83824F}" destId="{02A80368-DDEA-46FB-ACEE-FF38300DD76E}" srcOrd="7" destOrd="0" presId="urn:microsoft.com/office/officeart/2005/8/layout/hierarchy6"/>
    <dgm:cxn modelId="{48464D53-D495-4B5A-B6AF-56EAACCCC552}" type="presParOf" srcId="{02A80368-DDEA-46FB-ACEE-FF38300DD76E}" destId="{EFF03BCC-8292-409A-B04E-9B69725F8059}" srcOrd="0" destOrd="0" presId="urn:microsoft.com/office/officeart/2005/8/layout/hierarchy6"/>
    <dgm:cxn modelId="{D7DC5C81-48C9-4377-A6F4-C3CEBA544859}" type="presParOf" srcId="{02A80368-DDEA-46FB-ACEE-FF38300DD76E}" destId="{50C99DC4-5B5D-4B17-8E82-752D707F2C63}" srcOrd="1" destOrd="0" presId="urn:microsoft.com/office/officeart/2005/8/layout/hierarchy6"/>
    <dgm:cxn modelId="{B0BBA3B6-D141-4998-9FD0-5200AE12BDF2}" type="presParOf" srcId="{E22C973A-D411-4667-B25A-6BF41A30409E}" destId="{1D3F4A0B-5207-437A-BD34-146C20926625}" srcOrd="2" destOrd="0" presId="urn:microsoft.com/office/officeart/2005/8/layout/hierarchy6"/>
    <dgm:cxn modelId="{2015EB0E-B2D2-4647-842B-9C1AF48E75FF}" type="presParOf" srcId="{E22C973A-D411-4667-B25A-6BF41A30409E}" destId="{289C5631-EB21-433A-862C-199F060C04C6}" srcOrd="3" destOrd="0" presId="urn:microsoft.com/office/officeart/2005/8/layout/hierarchy6"/>
    <dgm:cxn modelId="{E80B7D4C-386A-4D4B-8580-0CBC8F6DD24D}" type="presParOf" srcId="{289C5631-EB21-433A-862C-199F060C04C6}" destId="{33A81121-FA6E-4F14-8B78-5E047DCE9A52}" srcOrd="0" destOrd="0" presId="urn:microsoft.com/office/officeart/2005/8/layout/hierarchy6"/>
    <dgm:cxn modelId="{CD9C0222-7CC3-4463-914D-C57AF341042C}" type="presParOf" srcId="{289C5631-EB21-433A-862C-199F060C04C6}" destId="{CFBEA735-E41C-4314-9750-8AD1CC660CB8}" srcOrd="1" destOrd="0" presId="urn:microsoft.com/office/officeart/2005/8/layout/hierarchy6"/>
    <dgm:cxn modelId="{C4ECCF20-7735-4AA6-8B80-BB36FD98E4B1}" type="presParOf" srcId="{E22C973A-D411-4667-B25A-6BF41A30409E}" destId="{76BD574F-F60B-410D-9875-77712750E35B}" srcOrd="4" destOrd="0" presId="urn:microsoft.com/office/officeart/2005/8/layout/hierarchy6"/>
    <dgm:cxn modelId="{8E728F56-967A-44F2-9F0C-206F98868F53}" type="presParOf" srcId="{E22C973A-D411-4667-B25A-6BF41A30409E}" destId="{06CF80C9-8E27-41C9-805B-01A91017502C}" srcOrd="5" destOrd="0" presId="urn:microsoft.com/office/officeart/2005/8/layout/hierarchy6"/>
    <dgm:cxn modelId="{90A6009B-E069-4B39-858E-943A55BE584A}" type="presParOf" srcId="{06CF80C9-8E27-41C9-805B-01A91017502C}" destId="{FC4ED325-9975-45AD-B034-8A82687F03FA}" srcOrd="0" destOrd="0" presId="urn:microsoft.com/office/officeart/2005/8/layout/hierarchy6"/>
    <dgm:cxn modelId="{B59B1336-2C63-434C-95C9-7701685C2DE5}" type="presParOf" srcId="{06CF80C9-8E27-41C9-805B-01A91017502C}" destId="{2BB4987C-B29E-416B-BC15-85A317D5181D}" srcOrd="1" destOrd="0" presId="urn:microsoft.com/office/officeart/2005/8/layout/hierarchy6"/>
    <dgm:cxn modelId="{095A67C8-8EBD-4986-B08A-DEBFF6FF38B8}" type="presParOf" srcId="{9130FB0A-8F17-4A98-BC20-E347B6417888}" destId="{D6D7737C-C47C-4F95-B560-60BFAA7473FF}" srcOrd="22" destOrd="0" presId="urn:microsoft.com/office/officeart/2005/8/layout/hierarchy6"/>
    <dgm:cxn modelId="{0188DDF0-FA5B-44B8-9D3A-92C369FD01C0}" type="presParOf" srcId="{9130FB0A-8F17-4A98-BC20-E347B6417888}" destId="{97BB8DED-68CB-4A93-BA3B-B52307163F69}" srcOrd="23" destOrd="0" presId="urn:microsoft.com/office/officeart/2005/8/layout/hierarchy6"/>
    <dgm:cxn modelId="{E3CF6A63-8431-4F7E-9B47-780362E1A8CF}" type="presParOf" srcId="{97BB8DED-68CB-4A93-BA3B-B52307163F69}" destId="{7DE72D3B-0DCE-4A0D-95C0-D64D49D82C89}" srcOrd="0" destOrd="0" presId="urn:microsoft.com/office/officeart/2005/8/layout/hierarchy6"/>
    <dgm:cxn modelId="{031B73E1-2FC0-443B-ABAD-B6578A9A8ED4}" type="presParOf" srcId="{97BB8DED-68CB-4A93-BA3B-B52307163F69}" destId="{D4851BFE-9BB3-482C-956F-E199C71A227E}" srcOrd="1" destOrd="0" presId="urn:microsoft.com/office/officeart/2005/8/layout/hierarchy6"/>
    <dgm:cxn modelId="{7426DC35-48B6-4DFD-AF7B-7DD40F53C822}" type="presParOf" srcId="{9130FB0A-8F17-4A98-BC20-E347B6417888}" destId="{F31EF6CB-1166-4C27-B16A-5353C69BBF8C}" srcOrd="24" destOrd="0" presId="urn:microsoft.com/office/officeart/2005/8/layout/hierarchy6"/>
    <dgm:cxn modelId="{FEC19C7F-9C4D-487B-B049-FB1155F12717}" type="presParOf" srcId="{9130FB0A-8F17-4A98-BC20-E347B6417888}" destId="{841B7B58-024F-41CA-9ACE-870D0AD2A13B}" srcOrd="25" destOrd="0" presId="urn:microsoft.com/office/officeart/2005/8/layout/hierarchy6"/>
    <dgm:cxn modelId="{5107D53B-F8CD-4592-BA77-21EA08EA43F7}" type="presParOf" srcId="{841B7B58-024F-41CA-9ACE-870D0AD2A13B}" destId="{06E615B0-9D5A-4863-9881-8B41D9F0D0EC}" srcOrd="0" destOrd="0" presId="urn:microsoft.com/office/officeart/2005/8/layout/hierarchy6"/>
    <dgm:cxn modelId="{6B46CC88-4B0F-4D1B-8A17-768D0F925359}" type="presParOf" srcId="{841B7B58-024F-41CA-9ACE-870D0AD2A13B}" destId="{764FA692-C67D-4A0A-9945-5FD46C79E8EC}" srcOrd="1" destOrd="0" presId="urn:microsoft.com/office/officeart/2005/8/layout/hierarchy6"/>
    <dgm:cxn modelId="{81598DAC-FAC6-41E5-822F-E44437FB6B79}" type="presParOf" srcId="{5773B787-954C-41D4-AC83-5909F325A707}" destId="{8C56C7E4-CA0B-46B4-99AC-14A6FF8884A5}" srcOrd="2" destOrd="0" presId="urn:microsoft.com/office/officeart/2005/8/layout/hierarchy6"/>
    <dgm:cxn modelId="{A7A97431-FF25-49EF-8D3C-32AF454B4208}" type="presParOf" srcId="{5773B787-954C-41D4-AC83-5909F325A707}" destId="{FD0F0CC5-76BD-4899-B7BB-1B142F67FF6F}" srcOrd="3" destOrd="0" presId="urn:microsoft.com/office/officeart/2005/8/layout/hierarchy6"/>
    <dgm:cxn modelId="{93198913-9BC3-4E22-A344-E372BD1E8A07}" type="presParOf" srcId="{FD0F0CC5-76BD-4899-B7BB-1B142F67FF6F}" destId="{4FFA9C70-AC47-4161-8C98-72ADB418B10E}" srcOrd="0" destOrd="0" presId="urn:microsoft.com/office/officeart/2005/8/layout/hierarchy6"/>
    <dgm:cxn modelId="{799F40FC-DDCE-465D-BF4B-C2527C672E2D}" type="presParOf" srcId="{FD0F0CC5-76BD-4899-B7BB-1B142F67FF6F}" destId="{53761F0C-EDD1-473B-BAC3-10E895A0C5ED}" srcOrd="1" destOrd="0" presId="urn:microsoft.com/office/officeart/2005/8/layout/hierarchy6"/>
    <dgm:cxn modelId="{AE3F0F9A-7CA3-4933-97D6-8B9FD53F7123}" type="presParOf" srcId="{5773B787-954C-41D4-AC83-5909F325A707}" destId="{83D0F28B-8F46-43F2-9D43-F804DF64FFBB}" srcOrd="4" destOrd="0" presId="urn:microsoft.com/office/officeart/2005/8/layout/hierarchy6"/>
    <dgm:cxn modelId="{CDE6AD5C-3A88-4D06-947E-D758E6DF467E}" type="presParOf" srcId="{5773B787-954C-41D4-AC83-5909F325A707}" destId="{77F113AF-D299-4424-9605-64FD71886307}" srcOrd="5" destOrd="0" presId="urn:microsoft.com/office/officeart/2005/8/layout/hierarchy6"/>
    <dgm:cxn modelId="{CA9E9E85-0603-43D9-BC35-47F775213114}" type="presParOf" srcId="{77F113AF-D299-4424-9605-64FD71886307}" destId="{3853707C-2ED8-48C4-BB4C-E9EDDB56E35B}" srcOrd="0" destOrd="0" presId="urn:microsoft.com/office/officeart/2005/8/layout/hierarchy6"/>
    <dgm:cxn modelId="{48BBAA58-EF41-4E80-BAB1-AD9A14933745}" type="presParOf" srcId="{77F113AF-D299-4424-9605-64FD71886307}" destId="{61488F58-C0CC-4BCA-97B0-B00EE66F9313}" srcOrd="1" destOrd="0" presId="urn:microsoft.com/office/officeart/2005/8/layout/hierarchy6"/>
    <dgm:cxn modelId="{4D0FF2AC-8D9B-4258-9E4C-52CE020687FD}" type="presParOf" srcId="{5773B787-954C-41D4-AC83-5909F325A707}" destId="{6B91A406-EACD-43FE-9DF1-E357A72D2023}" srcOrd="6" destOrd="0" presId="urn:microsoft.com/office/officeart/2005/8/layout/hierarchy6"/>
    <dgm:cxn modelId="{E46ADF10-A89A-48A1-8D6E-776D6173B336}" type="presParOf" srcId="{5773B787-954C-41D4-AC83-5909F325A707}" destId="{81360BF4-308C-4936-9845-7698B2A182A8}" srcOrd="7" destOrd="0" presId="urn:microsoft.com/office/officeart/2005/8/layout/hierarchy6"/>
    <dgm:cxn modelId="{8803E209-E364-4118-8092-CF0C6234BAD6}" type="presParOf" srcId="{81360BF4-308C-4936-9845-7698B2A182A8}" destId="{568E2DFE-5869-4195-803B-BAD7C8C16418}" srcOrd="0" destOrd="0" presId="urn:microsoft.com/office/officeart/2005/8/layout/hierarchy6"/>
    <dgm:cxn modelId="{972B433B-A239-4799-854B-8D36A94251B5}" type="presParOf" srcId="{81360BF4-308C-4936-9845-7698B2A182A8}" destId="{73FD1B66-BB95-445C-94CB-3FCAD0102DDD}" srcOrd="1" destOrd="0" presId="urn:microsoft.com/office/officeart/2005/8/layout/hierarchy6"/>
    <dgm:cxn modelId="{83CF805A-0B7B-4577-B648-BA1523D5673D}" type="presParOf" srcId="{5773B787-954C-41D4-AC83-5909F325A707}" destId="{D479B9B0-8B09-49CC-B5F4-5A5F487876D8}" srcOrd="8" destOrd="0" presId="urn:microsoft.com/office/officeart/2005/8/layout/hierarchy6"/>
    <dgm:cxn modelId="{46E8AC4A-A21D-4C94-A87D-B8C83533F45A}" type="presParOf" srcId="{5773B787-954C-41D4-AC83-5909F325A707}" destId="{7325083C-2930-48AB-91E7-A85DAE21FCC1}" srcOrd="9" destOrd="0" presId="urn:microsoft.com/office/officeart/2005/8/layout/hierarchy6"/>
    <dgm:cxn modelId="{E1BA8818-00E6-4164-AA22-3A4B6CB8C5B2}" type="presParOf" srcId="{7325083C-2930-48AB-91E7-A85DAE21FCC1}" destId="{1E9B7312-F855-4FC6-90D9-43A55D74B471}" srcOrd="0" destOrd="0" presId="urn:microsoft.com/office/officeart/2005/8/layout/hierarchy6"/>
    <dgm:cxn modelId="{AF0F597D-9FA1-4E75-AFA9-FA4F550B02E3}" type="presParOf" srcId="{7325083C-2930-48AB-91E7-A85DAE21FCC1}" destId="{FBBA2A9F-BB54-43AC-B2F6-E3570F3250B8}" srcOrd="1" destOrd="0" presId="urn:microsoft.com/office/officeart/2005/8/layout/hierarchy6"/>
    <dgm:cxn modelId="{42FF9A54-AB46-418F-8C04-01C51FA1A178}" type="presParOf" srcId="{FBBA2A9F-BB54-43AC-B2F6-E3570F3250B8}" destId="{3294D303-620D-4055-A286-836CA4F28902}" srcOrd="0" destOrd="0" presId="urn:microsoft.com/office/officeart/2005/8/layout/hierarchy6"/>
    <dgm:cxn modelId="{2FAC285B-1CFF-432F-861C-868FB41E474B}" type="presParOf" srcId="{FBBA2A9F-BB54-43AC-B2F6-E3570F3250B8}" destId="{C33A0484-8956-48DE-89B5-AB80F6145DCB}" srcOrd="1" destOrd="0" presId="urn:microsoft.com/office/officeart/2005/8/layout/hierarchy6"/>
    <dgm:cxn modelId="{FC0DCC00-AF36-41C2-9376-3165BC297A05}" type="presParOf" srcId="{C33A0484-8956-48DE-89B5-AB80F6145DCB}" destId="{D3D2F83A-7B05-4980-9230-4A7F70A8CB00}" srcOrd="0" destOrd="0" presId="urn:microsoft.com/office/officeart/2005/8/layout/hierarchy6"/>
    <dgm:cxn modelId="{1FFF674F-A16C-4541-B875-E4816EC0A054}" type="presParOf" srcId="{C33A0484-8956-48DE-89B5-AB80F6145DCB}" destId="{B1C78C54-EA90-483C-860F-FF634C6FF559}" srcOrd="1" destOrd="0" presId="urn:microsoft.com/office/officeart/2005/8/layout/hierarchy6"/>
    <dgm:cxn modelId="{2C951ED0-FF79-4D96-B351-2DAA765C90B2}" type="presParOf" srcId="{FBBA2A9F-BB54-43AC-B2F6-E3570F3250B8}" destId="{C78F5C93-0303-47B7-86C3-11E61AC75EF1}" srcOrd="2" destOrd="0" presId="urn:microsoft.com/office/officeart/2005/8/layout/hierarchy6"/>
    <dgm:cxn modelId="{82154F24-E306-4DF7-BB7A-CB5F861B72E9}" type="presParOf" srcId="{FBBA2A9F-BB54-43AC-B2F6-E3570F3250B8}" destId="{4FE4BC57-6B64-45A9-9ED2-2858726FFB15}" srcOrd="3" destOrd="0" presId="urn:microsoft.com/office/officeart/2005/8/layout/hierarchy6"/>
    <dgm:cxn modelId="{C04E11D5-00E7-4317-9008-B4A396DD4A74}" type="presParOf" srcId="{4FE4BC57-6B64-45A9-9ED2-2858726FFB15}" destId="{E7E5556E-F532-41A3-93D1-6A6E14D65300}" srcOrd="0" destOrd="0" presId="urn:microsoft.com/office/officeart/2005/8/layout/hierarchy6"/>
    <dgm:cxn modelId="{406936FC-9148-4F09-9792-6B966D8916CC}" type="presParOf" srcId="{4FE4BC57-6B64-45A9-9ED2-2858726FFB15}" destId="{C0C97183-7706-4C8C-873D-0FECF0B39C75}" srcOrd="1" destOrd="0" presId="urn:microsoft.com/office/officeart/2005/8/layout/hierarchy6"/>
    <dgm:cxn modelId="{C65731A3-7CFA-4482-8F2F-3B10FE37FAF8}" type="presParOf" srcId="{FBBA2A9F-BB54-43AC-B2F6-E3570F3250B8}" destId="{D4D78B76-BA77-40E2-872D-FB2A27850CDA}" srcOrd="4" destOrd="0" presId="urn:microsoft.com/office/officeart/2005/8/layout/hierarchy6"/>
    <dgm:cxn modelId="{1CDCEB73-41FC-46B5-B076-C7D9F0723397}" type="presParOf" srcId="{FBBA2A9F-BB54-43AC-B2F6-E3570F3250B8}" destId="{FB67ABA0-EF70-4E02-9746-14B0B1A58C2D}" srcOrd="5" destOrd="0" presId="urn:microsoft.com/office/officeart/2005/8/layout/hierarchy6"/>
    <dgm:cxn modelId="{0D82DDAD-AF31-44EA-9E71-21E8F0400B6D}" type="presParOf" srcId="{FB67ABA0-EF70-4E02-9746-14B0B1A58C2D}" destId="{C512DA7C-2E7D-4F31-80CE-ACE9423CDB47}" srcOrd="0" destOrd="0" presId="urn:microsoft.com/office/officeart/2005/8/layout/hierarchy6"/>
    <dgm:cxn modelId="{ACD9A10A-195E-41C3-9D52-9859CF209DC0}" type="presParOf" srcId="{FB67ABA0-EF70-4E02-9746-14B0B1A58C2D}" destId="{8D19BA85-31A5-47D2-9448-F2EB8807359E}" srcOrd="1" destOrd="0" presId="urn:microsoft.com/office/officeart/2005/8/layout/hierarchy6"/>
    <dgm:cxn modelId="{48B26571-F2F4-4634-971E-590B839F59E4}" type="presParOf" srcId="{E13984AA-BDE6-4ADB-BE6D-B92BAD6F07D9}" destId="{BD05BA7A-4FD2-4CC8-A4ED-9E6F7C8CFDD9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xmlns="" relId="rId2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7A99D794-6421-4BD4-A43F-8FF5ACC368CE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017D66C9-384F-451A-A726-549417379B5E}">
      <dgm:prSet phldrT="[Texte]"/>
      <dgm:spPr>
        <a:solidFill>
          <a:srgbClr val="00B8FF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E300D939-E99B-43F4-8859-AA040A8C7B18}" type="parTrans" cxnId="{4E3381A0-22AE-4D64-8CE7-1A55E13658A1}">
      <dgm:prSet/>
      <dgm:spPr/>
      <dgm:t>
        <a:bodyPr/>
        <a:lstStyle/>
        <a:p>
          <a:endParaRPr lang="en-US"/>
        </a:p>
      </dgm:t>
    </dgm:pt>
    <dgm:pt modelId="{D4EC171A-0FE1-4B80-8EF6-335517533095}" type="sibTrans" cxnId="{4E3381A0-22AE-4D64-8CE7-1A55E13658A1}">
      <dgm:prSet/>
      <dgm:spPr/>
      <dgm:t>
        <a:bodyPr/>
        <a:lstStyle/>
        <a:p>
          <a:endParaRPr lang="en-US"/>
        </a:p>
      </dgm:t>
    </dgm:pt>
    <dgm:pt modelId="{F660A0A6-C716-430D-B7F6-2FCEA0477DEA}">
      <dgm:prSet phldrT="[Texte]"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F1059424-E0D6-455E-97A4-8A0A6149DD74}" type="parTrans" cxnId="{50529093-A84C-4F98-9B4D-25533FD896C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C87B772-E626-4D09-97D5-4D6D2E5D1808}" type="sibTrans" cxnId="{50529093-A84C-4F98-9B4D-25533FD896C7}">
      <dgm:prSet/>
      <dgm:spPr/>
      <dgm:t>
        <a:bodyPr/>
        <a:lstStyle/>
        <a:p>
          <a:endParaRPr lang="en-US"/>
        </a:p>
      </dgm:t>
    </dgm:pt>
    <dgm:pt modelId="{B8753EF0-6EC6-48C5-9009-5000D5812155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EC6F292B-0102-4A52-BC90-34A0B21C3FF6}" type="parTrans" cxnId="{66B073A8-5BCB-4E90-9E16-2E72AFFA668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62EDC158-7481-4244-A7CC-4819FAE7F24F}" type="sibTrans" cxnId="{66B073A8-5BCB-4E90-9E16-2E72AFFA6687}">
      <dgm:prSet/>
      <dgm:spPr/>
      <dgm:t>
        <a:bodyPr/>
        <a:lstStyle/>
        <a:p>
          <a:endParaRPr lang="en-US"/>
        </a:p>
      </dgm:t>
    </dgm:pt>
    <dgm:pt modelId="{63E2DFF3-7080-40AF-9D99-7225CDB5B881}">
      <dgm:prSet phldrT="[Texte]"/>
      <dgm:spPr>
        <a:solidFill>
          <a:srgbClr val="00B8FF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1DA9DDFD-8F32-4FD9-9CEE-8920D9433E91}" type="parTrans" cxnId="{4AAAC444-3213-4FBA-ADFE-DF03844671E9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4C1DD1EF-1BF5-45FD-A610-1733EDBD9209}" type="sibTrans" cxnId="{4AAAC444-3213-4FBA-ADFE-DF03844671E9}">
      <dgm:prSet/>
      <dgm:spPr/>
      <dgm:t>
        <a:bodyPr/>
        <a:lstStyle/>
        <a:p>
          <a:endParaRPr lang="en-US"/>
        </a:p>
      </dgm:t>
    </dgm:pt>
    <dgm:pt modelId="{38B913EB-B276-4360-BBDE-C7450692F137}">
      <dgm:prSet phldrT="[Texte]"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3C35CB66-ABEA-46C6-8087-557CE621A093}" type="parTrans" cxnId="{7741581C-FEA2-48EC-AEBA-AA1068ECA67E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B39DD13-6997-4FB7-968D-AF43EEB609F8}" type="sibTrans" cxnId="{7741581C-FEA2-48EC-AEBA-AA1068ECA67E}">
      <dgm:prSet/>
      <dgm:spPr/>
      <dgm:t>
        <a:bodyPr/>
        <a:lstStyle/>
        <a:p>
          <a:endParaRPr lang="en-US"/>
        </a:p>
      </dgm:t>
    </dgm:pt>
    <dgm:pt modelId="{7AB9D55B-7228-4802-93EB-2DE9F018F0D3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138F6C4C-6922-4EBB-A80B-B1A6D699F42E}" type="parTrans" cxnId="{288620FC-DCFE-4D71-A8FC-8B101CCFE2F3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BAE55FD2-00B8-4C37-81D6-D4202E370FE3}" type="sibTrans" cxnId="{288620FC-DCFE-4D71-A8FC-8B101CCFE2F3}">
      <dgm:prSet/>
      <dgm:spPr/>
      <dgm:t>
        <a:bodyPr/>
        <a:lstStyle/>
        <a:p>
          <a:endParaRPr lang="en-US"/>
        </a:p>
      </dgm:t>
    </dgm:pt>
    <dgm:pt modelId="{5ED28A05-4A29-4B29-8168-301EDDC73650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2A353BE6-C133-4106-8D3D-C5929424AE2E}" type="parTrans" cxnId="{A07B5B20-18C8-403D-927F-31954556DE18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6930F7D-B13F-48FC-A460-A47F916F772A}" type="sibTrans" cxnId="{A07B5B20-18C8-403D-927F-31954556DE18}">
      <dgm:prSet/>
      <dgm:spPr/>
      <dgm:t>
        <a:bodyPr/>
        <a:lstStyle/>
        <a:p>
          <a:endParaRPr lang="en-US"/>
        </a:p>
      </dgm:t>
    </dgm:pt>
    <dgm:pt modelId="{5A4DB16B-A762-40EC-8DAC-A48F1ED7544E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14ECEF32-D964-4640-A7A2-5140D5041828}" type="parTrans" cxnId="{C4BD050D-B510-49B6-8261-6BA322471D85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71DE9749-8AA2-477D-ADE8-8C7CAEAE0929}" type="sibTrans" cxnId="{C4BD050D-B510-49B6-8261-6BA322471D85}">
      <dgm:prSet/>
      <dgm:spPr/>
      <dgm:t>
        <a:bodyPr/>
        <a:lstStyle/>
        <a:p>
          <a:endParaRPr lang="en-US"/>
        </a:p>
      </dgm:t>
    </dgm:pt>
    <dgm:pt modelId="{EA344B89-6863-4E44-A1C3-4C62C61C85CC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972F1D36-AA59-4713-877E-A3EA71BC4B13}" type="parTrans" cxnId="{7BAEE028-21A7-44A2-A9CB-969069A90E3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F2793F3A-D198-4B3D-94C3-107DBCE7AD71}" type="sibTrans" cxnId="{7BAEE028-21A7-44A2-A9CB-969069A90E34}">
      <dgm:prSet/>
      <dgm:spPr/>
      <dgm:t>
        <a:bodyPr/>
        <a:lstStyle/>
        <a:p>
          <a:endParaRPr lang="en-US"/>
        </a:p>
      </dgm:t>
    </dgm:pt>
    <dgm:pt modelId="{5EECD64D-BFE0-46C4-89B1-4D8B744FFB7B}">
      <dgm:prSet phldrT="[Texte]"/>
      <dgm:spPr>
        <a:solidFill>
          <a:srgbClr val="00B8FF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7FFB3C6E-8CF8-42D9-B9A8-0C6D75821CE1}" type="parTrans" cxnId="{4A1436AC-710B-4EB3-8277-17F0307A11F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C8F0A0C6-167B-4DC7-9D49-99A4BA2536B0}" type="sibTrans" cxnId="{4A1436AC-710B-4EB3-8277-17F0307A11FC}">
      <dgm:prSet/>
      <dgm:spPr/>
      <dgm:t>
        <a:bodyPr/>
        <a:lstStyle/>
        <a:p>
          <a:endParaRPr lang="en-US"/>
        </a:p>
      </dgm:t>
    </dgm:pt>
    <dgm:pt modelId="{00BD2695-184F-40A6-936A-D6E2F7EF1FD5}">
      <dgm:prSet phldrT="[Texte]"/>
      <dgm:spPr>
        <a:solidFill>
          <a:schemeClr val="accent1">
            <a:lumMod val="50000"/>
          </a:schemeClr>
        </a:solidFill>
      </dgm:spPr>
      <dgm:t>
        <a:bodyPr/>
        <a:lstStyle/>
        <a:p>
          <a:endParaRPr lang="en-US" dirty="0"/>
        </a:p>
      </dgm:t>
    </dgm:pt>
    <dgm:pt modelId="{2039BD8A-582E-4778-82F5-A47D8D3ED1A1}" type="parTrans" cxnId="{C4DFC14A-69E4-4D62-A448-B70A11C5B65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B21048BC-49BA-47A5-AC20-A8088E94407A}" type="sibTrans" cxnId="{C4DFC14A-69E4-4D62-A448-B70A11C5B657}">
      <dgm:prSet/>
      <dgm:spPr/>
      <dgm:t>
        <a:bodyPr/>
        <a:lstStyle/>
        <a:p>
          <a:endParaRPr lang="en-US"/>
        </a:p>
      </dgm:t>
    </dgm:pt>
    <dgm:pt modelId="{809105FF-3477-469A-92C4-82F31C96D3C6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230B5B6B-A06D-421E-92FA-9B21649C018E}" type="parTrans" cxnId="{D5517738-3448-436C-B160-E07F66A686BE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E3AF76E4-4A4C-4071-B232-6055B2E56D2D}" type="sibTrans" cxnId="{D5517738-3448-436C-B160-E07F66A686BE}">
      <dgm:prSet/>
      <dgm:spPr/>
      <dgm:t>
        <a:bodyPr/>
        <a:lstStyle/>
        <a:p>
          <a:endParaRPr lang="en-US"/>
        </a:p>
      </dgm:t>
    </dgm:pt>
    <dgm:pt modelId="{4CAA8331-8D49-40A8-8012-2373B8C4A4C5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A85A4C5E-72CC-4F77-BCAF-49190C2B5C14}" type="parTrans" cxnId="{9543EAF8-492C-4DFA-9E4F-0DDA605D897E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BF9FF129-ED8B-4B2E-8C24-59CD9948DFE7}" type="sibTrans" cxnId="{9543EAF8-492C-4DFA-9E4F-0DDA605D897E}">
      <dgm:prSet/>
      <dgm:spPr/>
      <dgm:t>
        <a:bodyPr/>
        <a:lstStyle/>
        <a:p>
          <a:endParaRPr lang="en-US"/>
        </a:p>
      </dgm:t>
    </dgm:pt>
    <dgm:pt modelId="{214DDECB-0809-4B4F-BA0C-A6A592BB1782}">
      <dgm:prSet phldrT="[Texte]"/>
      <dgm:spPr>
        <a:solidFill>
          <a:schemeClr val="accent1">
            <a:lumMod val="50000"/>
          </a:schemeClr>
        </a:solidFill>
      </dgm:spPr>
      <dgm:t>
        <a:bodyPr/>
        <a:lstStyle/>
        <a:p>
          <a:endParaRPr lang="en-US" dirty="0"/>
        </a:p>
      </dgm:t>
    </dgm:pt>
    <dgm:pt modelId="{6983F0B8-D43A-44CF-9330-0CBB24D6364C}" type="parTrans" cxnId="{F46E4FD2-B7F7-4B85-96FE-4A6F367620C2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88234F9-E3E7-4745-BFE1-428C210B2A72}" type="sibTrans" cxnId="{F46E4FD2-B7F7-4B85-96FE-4A6F367620C2}">
      <dgm:prSet/>
      <dgm:spPr/>
      <dgm:t>
        <a:bodyPr/>
        <a:lstStyle/>
        <a:p>
          <a:endParaRPr lang="en-US"/>
        </a:p>
      </dgm:t>
    </dgm:pt>
    <dgm:pt modelId="{CA2D0F00-3597-4660-AB7C-011F08612D94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C32073E6-C669-48CE-A551-C930F61319AA}" type="parTrans" cxnId="{AAA770A0-673E-4779-B917-97610334874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6179C75-CBEB-4930-8D7F-9AE84C0B4217}" type="sibTrans" cxnId="{AAA770A0-673E-4779-B917-97610334874C}">
      <dgm:prSet/>
      <dgm:spPr/>
      <dgm:t>
        <a:bodyPr/>
        <a:lstStyle/>
        <a:p>
          <a:endParaRPr lang="en-US"/>
        </a:p>
      </dgm:t>
    </dgm:pt>
    <dgm:pt modelId="{4DD0823D-A7E6-4103-9F42-EF81F000CCEA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FC7B2885-E0B0-4F96-BEC9-CE908C527BBC}" type="parTrans" cxnId="{D16CE5D3-1481-424E-AE8C-67766631D48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E348314-93FF-41EF-9D00-30BF08244327}" type="sibTrans" cxnId="{D16CE5D3-1481-424E-AE8C-67766631D48C}">
      <dgm:prSet/>
      <dgm:spPr/>
      <dgm:t>
        <a:bodyPr/>
        <a:lstStyle/>
        <a:p>
          <a:endParaRPr lang="en-US"/>
        </a:p>
      </dgm:t>
    </dgm:pt>
    <dgm:pt modelId="{549E9270-6F6B-4B8E-B7AB-157920C2BC5F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02665396-FF0B-4856-B5CB-425BD2402DC1}" type="parTrans" cxnId="{D9C78685-B75A-4EEE-995A-F5167F3570E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6475D4CE-620C-44EA-8D6F-C6AD31383780}" type="sibTrans" cxnId="{D9C78685-B75A-4EEE-995A-F5167F3570E4}">
      <dgm:prSet/>
      <dgm:spPr/>
      <dgm:t>
        <a:bodyPr/>
        <a:lstStyle/>
        <a:p>
          <a:endParaRPr lang="en-US"/>
        </a:p>
      </dgm:t>
    </dgm:pt>
    <dgm:pt modelId="{12FAA6CC-4A3A-46B4-80CC-CF3EEC8092B0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0C116D9-3B8F-4FD5-9C0F-0B5D55010250}" type="parTrans" cxnId="{406A0F44-6FAD-47E3-81B8-A85A633ADC9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AE38072-C000-4718-ADDA-BFCA539864AA}" type="sibTrans" cxnId="{406A0F44-6FAD-47E3-81B8-A85A633ADC9A}">
      <dgm:prSet/>
      <dgm:spPr/>
      <dgm:t>
        <a:bodyPr/>
        <a:lstStyle/>
        <a:p>
          <a:endParaRPr lang="en-US"/>
        </a:p>
      </dgm:t>
    </dgm:pt>
    <dgm:pt modelId="{97E9A919-5D18-4B7B-86B3-19776A85E9E4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0DDBA6E5-ED95-43B5-9B5C-16F9E0CEA0D2}" type="parTrans" cxnId="{9B77A922-8D9A-4508-AB93-0CD3EDC811D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888C0476-83AE-436F-9F10-EF7217D8D107}" type="sibTrans" cxnId="{9B77A922-8D9A-4508-AB93-0CD3EDC811D4}">
      <dgm:prSet/>
      <dgm:spPr/>
      <dgm:t>
        <a:bodyPr/>
        <a:lstStyle/>
        <a:p>
          <a:endParaRPr lang="en-US"/>
        </a:p>
      </dgm:t>
    </dgm:pt>
    <dgm:pt modelId="{71BF676A-090F-497D-8F1F-B9F52AB44552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FAA6DF79-B419-4E3A-925F-F2FA28B2CEAB}" type="parTrans" cxnId="{50DD2BEF-E4FE-4C32-9951-16BA2B8C334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ABD52D8E-4967-42E7-91AA-981850FDC28D}" type="sibTrans" cxnId="{50DD2BEF-E4FE-4C32-9951-16BA2B8C334A}">
      <dgm:prSet/>
      <dgm:spPr/>
      <dgm:t>
        <a:bodyPr/>
        <a:lstStyle/>
        <a:p>
          <a:endParaRPr lang="en-US"/>
        </a:p>
      </dgm:t>
    </dgm:pt>
    <dgm:pt modelId="{F9468C14-6B6F-4A22-8C4A-83A1A3C1E541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9E28B2D3-560A-4212-8D00-4627DC696E4E}" type="parTrans" cxnId="{623DF59A-CE33-460C-B78A-8966BFB225C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9918B2BE-104F-4303-8163-9DDB6E30D2B2}" type="sibTrans" cxnId="{623DF59A-CE33-460C-B78A-8966BFB225C7}">
      <dgm:prSet/>
      <dgm:spPr/>
      <dgm:t>
        <a:bodyPr/>
        <a:lstStyle/>
        <a:p>
          <a:endParaRPr lang="en-US"/>
        </a:p>
      </dgm:t>
    </dgm:pt>
    <dgm:pt modelId="{DB5D6816-E0F0-4845-852C-4A6F39187E62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705D33A-C013-4A6C-98B7-E5D8E9932271}" type="parTrans" cxnId="{4FFE22C9-4B6C-44DA-B536-0F7899392F56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D9BE54B-07F9-4E28-AB7D-7EF510FA46D2}" type="sibTrans" cxnId="{4FFE22C9-4B6C-44DA-B536-0F7899392F56}">
      <dgm:prSet/>
      <dgm:spPr/>
      <dgm:t>
        <a:bodyPr/>
        <a:lstStyle/>
        <a:p>
          <a:endParaRPr lang="en-US"/>
        </a:p>
      </dgm:t>
    </dgm:pt>
    <dgm:pt modelId="{2FA969A2-33B9-4C2C-B624-5E7F904A80A5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DCCE533B-5162-43D7-9A07-22071F8F9560}" type="parTrans" cxnId="{748A915A-484A-4738-8EEE-52A966CF117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74A4A067-FDF6-4AA3-9387-81BCE764F24B}" type="sibTrans" cxnId="{748A915A-484A-4738-8EEE-52A966CF1174}">
      <dgm:prSet/>
      <dgm:spPr/>
      <dgm:t>
        <a:bodyPr/>
        <a:lstStyle/>
        <a:p>
          <a:endParaRPr lang="en-US"/>
        </a:p>
      </dgm:t>
    </dgm:pt>
    <dgm:pt modelId="{08851857-6D10-44D5-A626-0458D49A9C5D}">
      <dgm:prSet phldrT="[Texte]"/>
      <dgm:spPr>
        <a:solidFill>
          <a:schemeClr val="accent1">
            <a:lumMod val="50000"/>
          </a:schemeClr>
        </a:solidFill>
      </dgm:spPr>
      <dgm:t>
        <a:bodyPr/>
        <a:lstStyle/>
        <a:p>
          <a:endParaRPr lang="en-US" dirty="0"/>
        </a:p>
      </dgm:t>
    </dgm:pt>
    <dgm:pt modelId="{AE560B74-7425-457D-A188-E0136929A9F3}" type="parTrans" cxnId="{6FDA31AD-C0CC-48F4-84B4-19245228910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6910F77F-4F33-4896-A728-F11CD2025BDE}" type="sibTrans" cxnId="{6FDA31AD-C0CC-48F4-84B4-192452289107}">
      <dgm:prSet/>
      <dgm:spPr/>
      <dgm:t>
        <a:bodyPr/>
        <a:lstStyle/>
        <a:p>
          <a:endParaRPr lang="en-US"/>
        </a:p>
      </dgm:t>
    </dgm:pt>
    <dgm:pt modelId="{67C186AC-F421-420B-B091-0BB00D78645E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20CA6FBC-9510-4D93-86E6-13D4DA36D4BB}" type="parTrans" cxnId="{2E60616E-E8D4-410A-9126-C48F8B9C36BB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576F2B7-5593-415C-8612-C90157D53EC5}" type="sibTrans" cxnId="{2E60616E-E8D4-410A-9126-C48F8B9C36BB}">
      <dgm:prSet/>
      <dgm:spPr/>
      <dgm:t>
        <a:bodyPr/>
        <a:lstStyle/>
        <a:p>
          <a:endParaRPr lang="en-US"/>
        </a:p>
      </dgm:t>
    </dgm:pt>
    <dgm:pt modelId="{F6C96228-0E9A-449F-A2FF-80AAFE9BC5B4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0CF8C472-17BD-4370-B962-A0AA025FE080}" type="parTrans" cxnId="{A06AFEF7-00D6-4955-8AE2-5D1A883685F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7BFC4862-9916-4C76-85C0-2C932B24F07A}" type="sibTrans" cxnId="{A06AFEF7-00D6-4955-8AE2-5D1A883685FF}">
      <dgm:prSet/>
      <dgm:spPr/>
      <dgm:t>
        <a:bodyPr/>
        <a:lstStyle/>
        <a:p>
          <a:endParaRPr lang="en-US"/>
        </a:p>
      </dgm:t>
    </dgm:pt>
    <dgm:pt modelId="{521B4D53-99A9-4922-A92F-45526A438E8C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3264A56C-4A22-4524-B56D-A03267FC7DCA}" type="parTrans" cxnId="{495A52BD-7244-4F77-941B-312AEC7F4D88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C009F324-B5ED-44C8-A04B-2C213DB68725}" type="sibTrans" cxnId="{495A52BD-7244-4F77-941B-312AEC7F4D88}">
      <dgm:prSet/>
      <dgm:spPr/>
      <dgm:t>
        <a:bodyPr/>
        <a:lstStyle/>
        <a:p>
          <a:endParaRPr lang="en-US"/>
        </a:p>
      </dgm:t>
    </dgm:pt>
    <dgm:pt modelId="{D74D2D8C-A422-46AE-8F9D-EC3CE9F3C146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E634D375-3367-4235-B285-47F340E70B7E}" type="parTrans" cxnId="{6906FB0E-3644-4D75-8476-B8B29816FD6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91A185E-40A5-4861-B88E-9436D083A4F5}" type="sibTrans" cxnId="{6906FB0E-3644-4D75-8476-B8B29816FD6F}">
      <dgm:prSet/>
      <dgm:spPr/>
      <dgm:t>
        <a:bodyPr/>
        <a:lstStyle/>
        <a:p>
          <a:endParaRPr lang="en-US"/>
        </a:p>
      </dgm:t>
    </dgm:pt>
    <dgm:pt modelId="{0A7F52C6-2205-44F9-9FEC-789FECBF397E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31B3193D-2B6A-4FF4-A15E-93F01DF603FD}" type="parTrans" cxnId="{52987008-2D73-4E21-A593-55538028A673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EE3083ED-2252-4FAA-AB55-C855180CA94F}" type="sibTrans" cxnId="{52987008-2D73-4E21-A593-55538028A673}">
      <dgm:prSet/>
      <dgm:spPr/>
      <dgm:t>
        <a:bodyPr/>
        <a:lstStyle/>
        <a:p>
          <a:endParaRPr lang="en-US"/>
        </a:p>
      </dgm:t>
    </dgm:pt>
    <dgm:pt modelId="{A590BC74-E299-4073-8EFE-8792090C4905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962F10F3-613D-4B78-BABC-C64BFE83DD42}" type="parTrans" cxnId="{7B6B5AF9-A4FA-40BA-9C06-D235C104401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DEB8D83F-33A5-416D-9770-BD62F1664095}" type="sibTrans" cxnId="{7B6B5AF9-A4FA-40BA-9C06-D235C104401C}">
      <dgm:prSet/>
      <dgm:spPr/>
      <dgm:t>
        <a:bodyPr/>
        <a:lstStyle/>
        <a:p>
          <a:endParaRPr lang="en-US"/>
        </a:p>
      </dgm:t>
    </dgm:pt>
    <dgm:pt modelId="{BD58F3C5-A7FB-4FC1-ADF8-CE04C741DFDB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DE9BDD3-E68B-4074-AC4E-0ECF31BA2A0B}" type="parTrans" cxnId="{8CC4D839-310C-469E-83AE-4F903CEE291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8B749139-8EFF-4AE5-B70D-3B4892EE76C6}" type="sibTrans" cxnId="{8CC4D839-310C-469E-83AE-4F903CEE2917}">
      <dgm:prSet/>
      <dgm:spPr/>
      <dgm:t>
        <a:bodyPr/>
        <a:lstStyle/>
        <a:p>
          <a:endParaRPr lang="en-US"/>
        </a:p>
      </dgm:t>
    </dgm:pt>
    <dgm:pt modelId="{70D03931-A21A-4A6D-932E-C422741B95D3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9356124E-F7A0-429D-8865-40801EB7448A}" type="parTrans" cxnId="{D7D9219E-E863-438D-B5B7-B39746B0AB4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9C4E9AB-A998-45A6-B1E2-07ECF6DCE2DD}" type="sibTrans" cxnId="{D7D9219E-E863-438D-B5B7-B39746B0AB4A}">
      <dgm:prSet/>
      <dgm:spPr/>
      <dgm:t>
        <a:bodyPr/>
        <a:lstStyle/>
        <a:p>
          <a:endParaRPr lang="en-US"/>
        </a:p>
      </dgm:t>
    </dgm:pt>
    <dgm:pt modelId="{F33F0C74-7C8B-4705-9412-679CFDF165E7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09DA3583-BCD2-4EAB-803F-F12539CFAF59}" type="parTrans" cxnId="{2E70697F-47C7-497D-A141-3F8B9E6D4E83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9FF7FC0-0122-4B74-B1E3-F4E2F6A32927}" type="sibTrans" cxnId="{2E70697F-47C7-497D-A141-3F8B9E6D4E83}">
      <dgm:prSet/>
      <dgm:spPr/>
      <dgm:t>
        <a:bodyPr/>
        <a:lstStyle/>
        <a:p>
          <a:endParaRPr lang="en-US"/>
        </a:p>
      </dgm:t>
    </dgm:pt>
    <dgm:pt modelId="{B4F15E86-0997-45C1-A660-30C73B50DA29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DEA4D433-2E4F-47DB-AD5B-E0F04844DF4F}" type="parTrans" cxnId="{461BE204-F368-4B1F-9096-492AFC35334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FFD16D11-73C3-4220-ABAE-A2778CB5BC73}" type="sibTrans" cxnId="{461BE204-F368-4B1F-9096-492AFC35334F}">
      <dgm:prSet/>
      <dgm:spPr/>
      <dgm:t>
        <a:bodyPr/>
        <a:lstStyle/>
        <a:p>
          <a:endParaRPr lang="en-US"/>
        </a:p>
      </dgm:t>
    </dgm:pt>
    <dgm:pt modelId="{AD1C1D28-ABE1-4747-99F2-50002F4645D1}">
      <dgm:prSet phldrT="[Texte]"/>
      <dgm:spPr>
        <a:solidFill>
          <a:schemeClr val="accent1">
            <a:lumMod val="50000"/>
          </a:schemeClr>
        </a:solidFill>
      </dgm:spPr>
      <dgm:t>
        <a:bodyPr/>
        <a:lstStyle/>
        <a:p>
          <a:endParaRPr lang="en-US" dirty="0"/>
        </a:p>
      </dgm:t>
    </dgm:pt>
    <dgm:pt modelId="{E9F9AAD8-40B5-4292-B520-1D2A2705345A}" type="parTrans" cxnId="{716FD374-5284-4A4B-9572-D5BAF3C20CA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57CA94E-1F99-435C-B44F-00DD1C3AEEB1}" type="sibTrans" cxnId="{716FD374-5284-4A4B-9572-D5BAF3C20CA7}">
      <dgm:prSet/>
      <dgm:spPr/>
      <dgm:t>
        <a:bodyPr/>
        <a:lstStyle/>
        <a:p>
          <a:endParaRPr lang="en-US"/>
        </a:p>
      </dgm:t>
    </dgm:pt>
    <dgm:pt modelId="{36931C8C-F196-4B7E-952B-AE6C0CFFBF39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B23877D6-9883-4951-8F84-E9A51B8870D1}" type="parTrans" cxnId="{5A79FF8B-A696-4D9C-BD3E-72C7FBD8FAA6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79954F4-B968-4A7E-A08C-BAFAFD1782C3}" type="sibTrans" cxnId="{5A79FF8B-A696-4D9C-BD3E-72C7FBD8FAA6}">
      <dgm:prSet/>
      <dgm:spPr/>
      <dgm:t>
        <a:bodyPr/>
        <a:lstStyle/>
        <a:p>
          <a:endParaRPr lang="en-US"/>
        </a:p>
      </dgm:t>
    </dgm:pt>
    <dgm:pt modelId="{69B3886E-7A23-42C5-B3C6-20064DDF487F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529B986-7A0E-46A3-A11F-D4C71F6BC7CC}" type="parTrans" cxnId="{52C0262A-F27E-4D81-AD0F-A36FB399233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9FD422E-CE74-4B03-84F5-0AA5A21356E5}" type="sibTrans" cxnId="{52C0262A-F27E-4D81-AD0F-A36FB3992334}">
      <dgm:prSet/>
      <dgm:spPr/>
      <dgm:t>
        <a:bodyPr/>
        <a:lstStyle/>
        <a:p>
          <a:endParaRPr lang="en-US"/>
        </a:p>
      </dgm:t>
    </dgm:pt>
    <dgm:pt modelId="{1AEF6B12-F433-47CC-BB3E-C3754A94B7E8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A3FE171-9CA5-46FD-9A27-2430806F6B9E}" type="parTrans" cxnId="{885EB8F6-62F1-4ED2-AF6B-DB50E5CC5CA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16C15C4-C88D-41F9-9F88-CE19C2E58435}" type="sibTrans" cxnId="{885EB8F6-62F1-4ED2-AF6B-DB50E5CC5CAF}">
      <dgm:prSet/>
      <dgm:spPr/>
      <dgm:t>
        <a:bodyPr/>
        <a:lstStyle/>
        <a:p>
          <a:endParaRPr lang="en-US"/>
        </a:p>
      </dgm:t>
    </dgm:pt>
    <dgm:pt modelId="{99848382-07E8-47C6-9CFD-1D283F043DBA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CA28F76B-C385-4B0A-B299-FE89B39EC39A}" type="parTrans" cxnId="{ABA5FF45-5700-480D-B571-980881A94A79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89301784-341E-44BA-B56E-3422129B8221}" type="sibTrans" cxnId="{ABA5FF45-5700-480D-B571-980881A94A79}">
      <dgm:prSet/>
      <dgm:spPr/>
      <dgm:t>
        <a:bodyPr/>
        <a:lstStyle/>
        <a:p>
          <a:endParaRPr lang="en-US"/>
        </a:p>
      </dgm:t>
    </dgm:pt>
    <dgm:pt modelId="{81C0D820-3658-487F-8542-89A3E2D4843C}">
      <dgm:prSet phldrT="[Texte]"/>
      <dgm:spPr>
        <a:solidFill>
          <a:schemeClr val="accent1">
            <a:lumMod val="50000"/>
          </a:schemeClr>
        </a:solidFill>
      </dgm:spPr>
      <dgm:t>
        <a:bodyPr/>
        <a:lstStyle/>
        <a:p>
          <a:endParaRPr lang="en-US" dirty="0"/>
        </a:p>
      </dgm:t>
    </dgm:pt>
    <dgm:pt modelId="{4F016E25-65EF-4FF0-9142-A0F85979A521}" type="parTrans" cxnId="{CECF63FF-F11E-4F61-8472-74F58F528A76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82526981-810A-43FF-8E92-67DB752DE7A2}" type="sibTrans" cxnId="{CECF63FF-F11E-4F61-8472-74F58F528A76}">
      <dgm:prSet/>
      <dgm:spPr/>
      <dgm:t>
        <a:bodyPr/>
        <a:lstStyle/>
        <a:p>
          <a:endParaRPr lang="en-US"/>
        </a:p>
      </dgm:t>
    </dgm:pt>
    <dgm:pt modelId="{0E35F587-C4E7-4E39-8B6E-C8E902474381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4F8D7D78-1B38-4980-89ED-D327AD1AB4B3}" type="parTrans" cxnId="{07F51113-D9DA-4128-98BA-9CEEF8785CED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CA13D7A3-F941-496A-9D39-7DD722E40DA0}" type="sibTrans" cxnId="{07F51113-D9DA-4128-98BA-9CEEF8785CED}">
      <dgm:prSet/>
      <dgm:spPr/>
      <dgm:t>
        <a:bodyPr/>
        <a:lstStyle/>
        <a:p>
          <a:endParaRPr lang="en-US"/>
        </a:p>
      </dgm:t>
    </dgm:pt>
    <dgm:pt modelId="{8E7F2CAD-166D-4BE7-B3BA-F51A2F2B772F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1E7E765B-466F-44A9-85FC-55A6A815BABF}" type="parTrans" cxnId="{6BCB582E-7DD8-4045-B691-F1AE3753639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69461849-2194-4610-9714-24FA24252036}" type="sibTrans" cxnId="{6BCB582E-7DD8-4045-B691-F1AE3753639A}">
      <dgm:prSet/>
      <dgm:spPr/>
      <dgm:t>
        <a:bodyPr/>
        <a:lstStyle/>
        <a:p>
          <a:endParaRPr lang="en-US"/>
        </a:p>
      </dgm:t>
    </dgm:pt>
    <dgm:pt modelId="{4D02F1FF-1719-4584-ABDC-BCFDFCD0F903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F86B145-7780-4105-A993-8AF8009132A4}" type="parTrans" cxnId="{0CD958F1-4119-45D8-A977-ABFDC94FC8BD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CED66CD4-04F9-4055-9037-67423E84885B}" type="sibTrans" cxnId="{0CD958F1-4119-45D8-A977-ABFDC94FC8BD}">
      <dgm:prSet/>
      <dgm:spPr/>
      <dgm:t>
        <a:bodyPr/>
        <a:lstStyle/>
        <a:p>
          <a:endParaRPr lang="en-US"/>
        </a:p>
      </dgm:t>
    </dgm:pt>
    <dgm:pt modelId="{B44962BC-7E6A-4F41-B76F-1F439DC82F80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50B22AA1-9021-4CF1-A487-0D50EEC68B15}" type="parTrans" cxnId="{7A7B2D85-A280-4CFA-AE73-05B453F6A208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38FA1D32-64AA-428E-9782-E7EF1F1977D1}" type="sibTrans" cxnId="{7A7B2D85-A280-4CFA-AE73-05B453F6A208}">
      <dgm:prSet/>
      <dgm:spPr/>
      <dgm:t>
        <a:bodyPr/>
        <a:lstStyle/>
        <a:p>
          <a:endParaRPr lang="en-US"/>
        </a:p>
      </dgm:t>
    </dgm:pt>
    <dgm:pt modelId="{794D06B5-701F-44FB-A452-3528A0D42073}">
      <dgm:prSet phldrT="[Texte]"/>
      <dgm:spPr>
        <a:solidFill>
          <a:schemeClr val="accent1">
            <a:lumMod val="50000"/>
          </a:schemeClr>
        </a:solidFill>
      </dgm:spPr>
      <dgm:t>
        <a:bodyPr/>
        <a:lstStyle/>
        <a:p>
          <a:endParaRPr lang="en-US" dirty="0"/>
        </a:p>
      </dgm:t>
    </dgm:pt>
    <dgm:pt modelId="{7088286B-D7B5-47CD-9AF2-FE7EB45B935C}" type="parTrans" cxnId="{CEE8021E-CE6C-4E31-9E73-DCF13486FED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E167A04-4EB5-4CC7-B69A-2088745C8405}" type="sibTrans" cxnId="{CEE8021E-CE6C-4E31-9E73-DCF13486FEDA}">
      <dgm:prSet/>
      <dgm:spPr/>
      <dgm:t>
        <a:bodyPr/>
        <a:lstStyle/>
        <a:p>
          <a:endParaRPr lang="en-US"/>
        </a:p>
      </dgm:t>
    </dgm:pt>
    <dgm:pt modelId="{0E88B5A4-2318-4381-9A1D-4FAC58696160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29DF03F8-48A2-48F3-8B2E-7CD07191D1B0}" type="parTrans" cxnId="{F6C8E93A-83CA-418F-A530-423406DA4E1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3FE79EF1-04A8-4EA1-8ADD-0685C1F13B26}" type="sibTrans" cxnId="{F6C8E93A-83CA-418F-A530-423406DA4E1C}">
      <dgm:prSet/>
      <dgm:spPr/>
      <dgm:t>
        <a:bodyPr/>
        <a:lstStyle/>
        <a:p>
          <a:endParaRPr lang="en-US"/>
        </a:p>
      </dgm:t>
    </dgm:pt>
    <dgm:pt modelId="{9E505B10-460A-4932-8179-7AE1EAD14F43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4A657BC0-AC20-4595-BA8F-763E47E65DDC}" type="parTrans" cxnId="{A8F41327-4826-4C18-B989-7C616BC48EC1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7E699AB-793E-46DE-ACC3-A3AC20C55B87}" type="sibTrans" cxnId="{A8F41327-4826-4C18-B989-7C616BC48EC1}">
      <dgm:prSet/>
      <dgm:spPr/>
      <dgm:t>
        <a:bodyPr/>
        <a:lstStyle/>
        <a:p>
          <a:endParaRPr lang="en-US"/>
        </a:p>
      </dgm:t>
    </dgm:pt>
    <dgm:pt modelId="{E2362370-D89A-464B-8980-289025B85C7A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54A3DD7-B533-42B6-A754-38F68E1833AA}" type="parTrans" cxnId="{DBDB994F-94B3-43A2-91C6-54E823C141F9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B0984E8F-5961-4ABC-90FA-639FEE88BE3F}" type="sibTrans" cxnId="{DBDB994F-94B3-43A2-91C6-54E823C141F9}">
      <dgm:prSet/>
      <dgm:spPr/>
      <dgm:t>
        <a:bodyPr/>
        <a:lstStyle/>
        <a:p>
          <a:endParaRPr lang="en-US"/>
        </a:p>
      </dgm:t>
    </dgm:pt>
    <dgm:pt modelId="{705A512F-CDA2-44D3-8A05-14615C00A5AE}">
      <dgm:prSet phldrT="[Texte]"/>
      <dgm:spPr>
        <a:solidFill>
          <a:schemeClr val="accent1">
            <a:lumMod val="50000"/>
          </a:schemeClr>
        </a:solidFill>
      </dgm:spPr>
      <dgm:t>
        <a:bodyPr/>
        <a:lstStyle/>
        <a:p>
          <a:endParaRPr lang="en-US" dirty="0"/>
        </a:p>
      </dgm:t>
    </dgm:pt>
    <dgm:pt modelId="{23A0EA7F-6D0B-4808-9803-715821C42246}" type="parTrans" cxnId="{EB8B326E-047D-4799-AAEA-F8F7EA3D8CF2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94127A76-5F74-431F-A470-A98FF798263F}" type="sibTrans" cxnId="{EB8B326E-047D-4799-AAEA-F8F7EA3D8CF2}">
      <dgm:prSet/>
      <dgm:spPr/>
      <dgm:t>
        <a:bodyPr/>
        <a:lstStyle/>
        <a:p>
          <a:endParaRPr lang="en-US"/>
        </a:p>
      </dgm:t>
    </dgm:pt>
    <dgm:pt modelId="{EC08D53B-9D05-4B86-9A44-14CC3EA372FA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17106CF-33A4-481C-9F0A-23E03EF7F11E}" type="parTrans" cxnId="{B737875B-787F-489C-8878-A76950F1C1C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39C98A9-2F41-4186-A1F5-89DA10C42A1D}" type="sibTrans" cxnId="{B737875B-787F-489C-8878-A76950F1C1C4}">
      <dgm:prSet/>
      <dgm:spPr/>
      <dgm:t>
        <a:bodyPr/>
        <a:lstStyle/>
        <a:p>
          <a:endParaRPr lang="en-US"/>
        </a:p>
      </dgm:t>
    </dgm:pt>
    <dgm:pt modelId="{D9093DD7-378D-4FE7-B256-FFFE56A22F09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D6A6F6E7-7C43-4F72-A4D9-F248642A200B}" type="parTrans" cxnId="{A7C693E3-9C56-493E-BF52-C2E7F37AAEC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0FC9251B-A1A2-41E9-A4EC-D3EA40CB7EBA}" type="sibTrans" cxnId="{A7C693E3-9C56-493E-BF52-C2E7F37AAECA}">
      <dgm:prSet/>
      <dgm:spPr/>
      <dgm:t>
        <a:bodyPr/>
        <a:lstStyle/>
        <a:p>
          <a:endParaRPr lang="en-US"/>
        </a:p>
      </dgm:t>
    </dgm:pt>
    <dgm:pt modelId="{88112BF1-AA9A-40E5-A381-EE095BA4901F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A4D53ACD-BCFB-4DCF-9E54-9E93BB854005}" type="parTrans" cxnId="{E18FEC78-55B8-44F0-88EF-80AB4132ACE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4BD53FD-8ACE-473D-8AA3-D35A2B1DC6C4}" type="sibTrans" cxnId="{E18FEC78-55B8-44F0-88EF-80AB4132ACEC}">
      <dgm:prSet/>
      <dgm:spPr/>
      <dgm:t>
        <a:bodyPr/>
        <a:lstStyle/>
        <a:p>
          <a:endParaRPr lang="en-US"/>
        </a:p>
      </dgm:t>
    </dgm:pt>
    <dgm:pt modelId="{F800E102-8F44-470D-85C2-E00631421D36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983E4AB-2073-47BA-A5CD-3B2DEE755BB6}" type="parTrans" cxnId="{EE804F7B-7B80-4909-9E26-CE1CE3566DB3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E71BAA1A-DC52-4792-A15D-FDB5C1E5F7C1}" type="sibTrans" cxnId="{EE804F7B-7B80-4909-9E26-CE1CE3566DB3}">
      <dgm:prSet/>
      <dgm:spPr/>
      <dgm:t>
        <a:bodyPr/>
        <a:lstStyle/>
        <a:p>
          <a:endParaRPr lang="en-US"/>
        </a:p>
      </dgm:t>
    </dgm:pt>
    <dgm:pt modelId="{4EC6DBA6-D18F-4C79-9C10-4B075375BC5D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9AD906B-D10E-4E26-A26A-38CBF3BD5B6B}" type="parTrans" cxnId="{DCF4FBA5-CE17-42F2-B7DD-A766CF2B268D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DAC764DC-6F7C-4DA4-A1EF-7B658AE7A32D}" type="sibTrans" cxnId="{DCF4FBA5-CE17-42F2-B7DD-A766CF2B268D}">
      <dgm:prSet/>
      <dgm:spPr/>
      <dgm:t>
        <a:bodyPr/>
        <a:lstStyle/>
        <a:p>
          <a:endParaRPr lang="en-US"/>
        </a:p>
      </dgm:t>
    </dgm:pt>
    <dgm:pt modelId="{97ADEF7C-4A65-42DA-B469-F09950F94B98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368A13FC-F4B1-4055-B80F-49CD33E34A02}" type="parTrans" cxnId="{5493FFC7-5C9E-429C-81F6-FF5BAE19095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718C965-0291-4107-8F20-DB1E531E945E}" type="sibTrans" cxnId="{5493FFC7-5C9E-429C-81F6-FF5BAE19095F}">
      <dgm:prSet/>
      <dgm:spPr/>
      <dgm:t>
        <a:bodyPr/>
        <a:lstStyle/>
        <a:p>
          <a:endParaRPr lang="en-US"/>
        </a:p>
      </dgm:t>
    </dgm:pt>
    <dgm:pt modelId="{E13984AA-BDE6-4ADB-BE6D-B92BAD6F07D9}" type="pres">
      <dgm:prSet presAssocID="{7A99D794-6421-4BD4-A43F-8FF5ACC368CE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BE935F-AEB0-4B18-ABC3-58E2D1AC3AF9}" type="pres">
      <dgm:prSet presAssocID="{7A99D794-6421-4BD4-A43F-8FF5ACC368CE}" presName="hierFlow" presStyleCnt="0"/>
      <dgm:spPr/>
      <dgm:t>
        <a:bodyPr/>
        <a:lstStyle/>
        <a:p>
          <a:endParaRPr lang="en-US"/>
        </a:p>
      </dgm:t>
    </dgm:pt>
    <dgm:pt modelId="{E209BE7E-C4A3-45E4-A61C-5F2C80E1052E}" type="pres">
      <dgm:prSet presAssocID="{7A99D794-6421-4BD4-A43F-8FF5ACC368CE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F592197-8896-4B9F-AFFE-C0013F3F02C4}" type="pres">
      <dgm:prSet presAssocID="{017D66C9-384F-451A-A726-549417379B5E}" presName="Name14" presStyleCnt="0"/>
      <dgm:spPr/>
      <dgm:t>
        <a:bodyPr/>
        <a:lstStyle/>
        <a:p>
          <a:endParaRPr lang="en-US"/>
        </a:p>
      </dgm:t>
    </dgm:pt>
    <dgm:pt modelId="{182B374E-CA5F-4AB1-A610-A9C83F09975C}" type="pres">
      <dgm:prSet presAssocID="{017D66C9-384F-451A-A726-549417379B5E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3B787-954C-41D4-AC83-5909F325A707}" type="pres">
      <dgm:prSet presAssocID="{017D66C9-384F-451A-A726-549417379B5E}" presName="hierChild2" presStyleCnt="0"/>
      <dgm:spPr/>
      <dgm:t>
        <a:bodyPr/>
        <a:lstStyle/>
        <a:p>
          <a:endParaRPr lang="en-US"/>
        </a:p>
      </dgm:t>
    </dgm:pt>
    <dgm:pt modelId="{E9BB25D8-38C9-4B75-9900-194FEEBEE7EA}" type="pres">
      <dgm:prSet presAssocID="{6983F0B8-D43A-44CF-9330-0CBB24D6364C}" presName="Name19" presStyleLbl="parChTrans1D2" presStyleIdx="0" presStyleCnt="5"/>
      <dgm:spPr/>
      <dgm:t>
        <a:bodyPr/>
        <a:lstStyle/>
        <a:p>
          <a:endParaRPr lang="en-US"/>
        </a:p>
      </dgm:t>
    </dgm:pt>
    <dgm:pt modelId="{CF8EE105-4659-4474-B562-412A5310FE2A}" type="pres">
      <dgm:prSet presAssocID="{214DDECB-0809-4B4F-BA0C-A6A592BB1782}" presName="Name21" presStyleCnt="0"/>
      <dgm:spPr/>
      <dgm:t>
        <a:bodyPr/>
        <a:lstStyle/>
        <a:p>
          <a:endParaRPr lang="en-US"/>
        </a:p>
      </dgm:t>
    </dgm:pt>
    <dgm:pt modelId="{B3DB42D2-A604-419D-9E91-8C504C41781C}" type="pres">
      <dgm:prSet presAssocID="{214DDECB-0809-4B4F-BA0C-A6A592BB1782}" presName="level2Shape" presStyleLbl="node2" presStyleIdx="0" presStyleCnt="5"/>
      <dgm:spPr/>
      <dgm:t>
        <a:bodyPr/>
        <a:lstStyle/>
        <a:p>
          <a:endParaRPr lang="en-US"/>
        </a:p>
      </dgm:t>
    </dgm:pt>
    <dgm:pt modelId="{7AABACB6-B97C-4324-9781-DDE14D360E00}" type="pres">
      <dgm:prSet presAssocID="{214DDECB-0809-4B4F-BA0C-A6A592BB1782}" presName="hierChild3" presStyleCnt="0"/>
      <dgm:spPr/>
      <dgm:t>
        <a:bodyPr/>
        <a:lstStyle/>
        <a:p>
          <a:endParaRPr lang="en-US"/>
        </a:p>
      </dgm:t>
    </dgm:pt>
    <dgm:pt modelId="{3F097FBD-8B4E-478C-9E72-24EAB6B5DE3F}" type="pres">
      <dgm:prSet presAssocID="{F1059424-E0D6-455E-97A4-8A0A6149DD74}" presName="Name19" presStyleLbl="parChTrans1D3" presStyleIdx="0" presStyleCnt="8"/>
      <dgm:spPr/>
      <dgm:t>
        <a:bodyPr/>
        <a:lstStyle/>
        <a:p>
          <a:endParaRPr lang="en-US"/>
        </a:p>
      </dgm:t>
    </dgm:pt>
    <dgm:pt modelId="{C93F04EF-ACB4-4D1A-A081-9E747AF852B0}" type="pres">
      <dgm:prSet presAssocID="{F660A0A6-C716-430D-B7F6-2FCEA0477DEA}" presName="Name21" presStyleCnt="0"/>
      <dgm:spPr/>
      <dgm:t>
        <a:bodyPr/>
        <a:lstStyle/>
        <a:p>
          <a:endParaRPr lang="en-US"/>
        </a:p>
      </dgm:t>
    </dgm:pt>
    <dgm:pt modelId="{AC03184E-BD96-43E1-B7EA-7D0971D52A7D}" type="pres">
      <dgm:prSet presAssocID="{F660A0A6-C716-430D-B7F6-2FCEA0477DEA}" presName="level2Shape" presStyleLbl="node3" presStyleIdx="0" presStyleCnt="8"/>
      <dgm:spPr/>
      <dgm:t>
        <a:bodyPr/>
        <a:lstStyle/>
        <a:p>
          <a:endParaRPr lang="en-US"/>
        </a:p>
      </dgm:t>
    </dgm:pt>
    <dgm:pt modelId="{9AB96D8C-5148-49F3-9228-FAE343198F11}" type="pres">
      <dgm:prSet presAssocID="{F660A0A6-C716-430D-B7F6-2FCEA0477DEA}" presName="hierChild3" presStyleCnt="0"/>
      <dgm:spPr/>
      <dgm:t>
        <a:bodyPr/>
        <a:lstStyle/>
        <a:p>
          <a:endParaRPr lang="en-US"/>
        </a:p>
      </dgm:t>
    </dgm:pt>
    <dgm:pt modelId="{E4668C20-08B8-45D0-99A2-016B6C269F4F}" type="pres">
      <dgm:prSet presAssocID="{972F1D36-AA59-4713-877E-A3EA71BC4B13}" presName="Name19" presStyleLbl="parChTrans1D3" presStyleIdx="1" presStyleCnt="8"/>
      <dgm:spPr/>
      <dgm:t>
        <a:bodyPr/>
        <a:lstStyle/>
        <a:p>
          <a:endParaRPr lang="en-US"/>
        </a:p>
      </dgm:t>
    </dgm:pt>
    <dgm:pt modelId="{862F92FC-8014-4677-9A62-5E573E2F6DD8}" type="pres">
      <dgm:prSet presAssocID="{EA344B89-6863-4E44-A1C3-4C62C61C85CC}" presName="Name21" presStyleCnt="0"/>
      <dgm:spPr/>
      <dgm:t>
        <a:bodyPr/>
        <a:lstStyle/>
        <a:p>
          <a:endParaRPr lang="en-US"/>
        </a:p>
      </dgm:t>
    </dgm:pt>
    <dgm:pt modelId="{FE2BFE60-923F-428A-932E-A92C863385AF}" type="pres">
      <dgm:prSet presAssocID="{EA344B89-6863-4E44-A1C3-4C62C61C85CC}" presName="level2Shape" presStyleLbl="node3" presStyleIdx="1" presStyleCnt="8"/>
      <dgm:spPr/>
      <dgm:t>
        <a:bodyPr/>
        <a:lstStyle/>
        <a:p>
          <a:endParaRPr lang="en-US"/>
        </a:p>
      </dgm:t>
    </dgm:pt>
    <dgm:pt modelId="{CD0108CB-4EE4-4F5D-A06F-E7937DB2D215}" type="pres">
      <dgm:prSet presAssocID="{EA344B89-6863-4E44-A1C3-4C62C61C85CC}" presName="hierChild3" presStyleCnt="0"/>
      <dgm:spPr/>
      <dgm:t>
        <a:bodyPr/>
        <a:lstStyle/>
        <a:p>
          <a:endParaRPr lang="en-US"/>
        </a:p>
      </dgm:t>
    </dgm:pt>
    <dgm:pt modelId="{2A71B3CB-CEC2-4915-8F5F-17390CA5F75D}" type="pres">
      <dgm:prSet presAssocID="{230B5B6B-A06D-421E-92FA-9B21649C018E}" presName="Name19" presStyleLbl="parChTrans1D3" presStyleIdx="2" presStyleCnt="8"/>
      <dgm:spPr/>
      <dgm:t>
        <a:bodyPr/>
        <a:lstStyle/>
        <a:p>
          <a:endParaRPr lang="en-US"/>
        </a:p>
      </dgm:t>
    </dgm:pt>
    <dgm:pt modelId="{BD1B0D8E-16BF-49BE-AE13-EC2B179B79F7}" type="pres">
      <dgm:prSet presAssocID="{809105FF-3477-469A-92C4-82F31C96D3C6}" presName="Name21" presStyleCnt="0"/>
      <dgm:spPr/>
      <dgm:t>
        <a:bodyPr/>
        <a:lstStyle/>
        <a:p>
          <a:endParaRPr lang="en-US"/>
        </a:p>
      </dgm:t>
    </dgm:pt>
    <dgm:pt modelId="{124CAC25-85B7-4274-B009-4E961ACD45CB}" type="pres">
      <dgm:prSet presAssocID="{809105FF-3477-469A-92C4-82F31C96D3C6}" presName="level2Shape" presStyleLbl="node3" presStyleIdx="2" presStyleCnt="8"/>
      <dgm:spPr/>
      <dgm:t>
        <a:bodyPr/>
        <a:lstStyle/>
        <a:p>
          <a:endParaRPr lang="en-US"/>
        </a:p>
      </dgm:t>
    </dgm:pt>
    <dgm:pt modelId="{5653A5EA-62A3-4045-9539-1FCC5016FFD0}" type="pres">
      <dgm:prSet presAssocID="{809105FF-3477-469A-92C4-82F31C96D3C6}" presName="hierChild3" presStyleCnt="0"/>
      <dgm:spPr/>
      <dgm:t>
        <a:bodyPr/>
        <a:lstStyle/>
        <a:p>
          <a:endParaRPr lang="en-US"/>
        </a:p>
      </dgm:t>
    </dgm:pt>
    <dgm:pt modelId="{4F466BC2-831A-4B02-95BC-0A36284273ED}" type="pres">
      <dgm:prSet presAssocID="{A85A4C5E-72CC-4F77-BCAF-49190C2B5C14}" presName="Name19" presStyleLbl="parChTrans1D3" presStyleIdx="3" presStyleCnt="8"/>
      <dgm:spPr/>
      <dgm:t>
        <a:bodyPr/>
        <a:lstStyle/>
        <a:p>
          <a:endParaRPr lang="en-US"/>
        </a:p>
      </dgm:t>
    </dgm:pt>
    <dgm:pt modelId="{01A5C4EB-4676-4097-9E8D-237DE7B653BB}" type="pres">
      <dgm:prSet presAssocID="{4CAA8331-8D49-40A8-8012-2373B8C4A4C5}" presName="Name21" presStyleCnt="0"/>
      <dgm:spPr/>
      <dgm:t>
        <a:bodyPr/>
        <a:lstStyle/>
        <a:p>
          <a:endParaRPr lang="en-US"/>
        </a:p>
      </dgm:t>
    </dgm:pt>
    <dgm:pt modelId="{3EB32AFF-6758-414A-B9B6-FD186F969CEF}" type="pres">
      <dgm:prSet presAssocID="{4CAA8331-8D49-40A8-8012-2373B8C4A4C5}" presName="level2Shape" presStyleLbl="node3" presStyleIdx="3" presStyleCnt="8"/>
      <dgm:spPr/>
      <dgm:t>
        <a:bodyPr/>
        <a:lstStyle/>
        <a:p>
          <a:endParaRPr lang="en-US"/>
        </a:p>
      </dgm:t>
    </dgm:pt>
    <dgm:pt modelId="{83C26C8C-D80C-4F82-8A55-0457369C360B}" type="pres">
      <dgm:prSet presAssocID="{4CAA8331-8D49-40A8-8012-2373B8C4A4C5}" presName="hierChild3" presStyleCnt="0"/>
      <dgm:spPr/>
      <dgm:t>
        <a:bodyPr/>
        <a:lstStyle/>
        <a:p>
          <a:endParaRPr lang="en-US"/>
        </a:p>
      </dgm:t>
    </dgm:pt>
    <dgm:pt modelId="{64D55882-270D-4AF6-A8E0-051ECBC74C2D}" type="pres">
      <dgm:prSet presAssocID="{C32073E6-C669-48CE-A551-C930F61319AA}" presName="Name19" presStyleLbl="parChTrans1D3" presStyleIdx="4" presStyleCnt="8"/>
      <dgm:spPr/>
      <dgm:t>
        <a:bodyPr/>
        <a:lstStyle/>
        <a:p>
          <a:endParaRPr lang="en-US"/>
        </a:p>
      </dgm:t>
    </dgm:pt>
    <dgm:pt modelId="{AA484A4F-F9EB-43A1-85BD-AACCEC77E2C4}" type="pres">
      <dgm:prSet presAssocID="{CA2D0F00-3597-4660-AB7C-011F08612D94}" presName="Name21" presStyleCnt="0"/>
      <dgm:spPr/>
      <dgm:t>
        <a:bodyPr/>
        <a:lstStyle/>
        <a:p>
          <a:endParaRPr lang="en-US"/>
        </a:p>
      </dgm:t>
    </dgm:pt>
    <dgm:pt modelId="{17313460-B5D3-46A4-AEC3-E8E10357C915}" type="pres">
      <dgm:prSet presAssocID="{CA2D0F00-3597-4660-AB7C-011F08612D94}" presName="level2Shape" presStyleLbl="node3" presStyleIdx="4" presStyleCnt="8"/>
      <dgm:spPr/>
      <dgm:t>
        <a:bodyPr/>
        <a:lstStyle/>
        <a:p>
          <a:endParaRPr lang="en-US"/>
        </a:p>
      </dgm:t>
    </dgm:pt>
    <dgm:pt modelId="{9130FB0A-8F17-4A98-BC20-E347B6417888}" type="pres">
      <dgm:prSet presAssocID="{CA2D0F00-3597-4660-AB7C-011F08612D94}" presName="hierChild3" presStyleCnt="0"/>
      <dgm:spPr/>
      <dgm:t>
        <a:bodyPr/>
        <a:lstStyle/>
        <a:p>
          <a:endParaRPr lang="en-US"/>
        </a:p>
      </dgm:t>
    </dgm:pt>
    <dgm:pt modelId="{F1829367-725D-4137-B7D3-BC59CC2349A4}" type="pres">
      <dgm:prSet presAssocID="{FC7B2885-E0B0-4F96-BEC9-CE908C527BBC}" presName="Name19" presStyleLbl="parChTrans1D4" presStyleIdx="0" presStyleCnt="41"/>
      <dgm:spPr/>
      <dgm:t>
        <a:bodyPr/>
        <a:lstStyle/>
        <a:p>
          <a:endParaRPr lang="en-US"/>
        </a:p>
      </dgm:t>
    </dgm:pt>
    <dgm:pt modelId="{D44C68A7-73E8-4304-A474-322F42ACEF3F}" type="pres">
      <dgm:prSet presAssocID="{4DD0823D-A7E6-4103-9F42-EF81F000CCEA}" presName="Name21" presStyleCnt="0"/>
      <dgm:spPr/>
      <dgm:t>
        <a:bodyPr/>
        <a:lstStyle/>
        <a:p>
          <a:endParaRPr lang="en-US"/>
        </a:p>
      </dgm:t>
    </dgm:pt>
    <dgm:pt modelId="{7E7BFA1F-40F9-4628-9FA5-9FEACB4AF073}" type="pres">
      <dgm:prSet presAssocID="{4DD0823D-A7E6-4103-9F42-EF81F000CCEA}" presName="level2Shape" presStyleLbl="node4" presStyleIdx="0" presStyleCnt="41"/>
      <dgm:spPr/>
      <dgm:t>
        <a:bodyPr/>
        <a:lstStyle/>
        <a:p>
          <a:endParaRPr lang="en-US"/>
        </a:p>
      </dgm:t>
    </dgm:pt>
    <dgm:pt modelId="{91AD1388-ED6F-4E56-B586-94321391418C}" type="pres">
      <dgm:prSet presAssocID="{4DD0823D-A7E6-4103-9F42-EF81F000CCEA}" presName="hierChild3" presStyleCnt="0"/>
      <dgm:spPr/>
      <dgm:t>
        <a:bodyPr/>
        <a:lstStyle/>
        <a:p>
          <a:endParaRPr lang="en-US"/>
        </a:p>
      </dgm:t>
    </dgm:pt>
    <dgm:pt modelId="{47832F08-2361-4DC0-B572-75EE8818A4BB}" type="pres">
      <dgm:prSet presAssocID="{02665396-FF0B-4856-B5CB-425BD2402DC1}" presName="Name19" presStyleLbl="parChTrans1D4" presStyleIdx="1" presStyleCnt="41"/>
      <dgm:spPr/>
      <dgm:t>
        <a:bodyPr/>
        <a:lstStyle/>
        <a:p>
          <a:endParaRPr lang="en-US"/>
        </a:p>
      </dgm:t>
    </dgm:pt>
    <dgm:pt modelId="{EE6D9C05-43D1-4D6F-9516-E966703F8C9D}" type="pres">
      <dgm:prSet presAssocID="{549E9270-6F6B-4B8E-B7AB-157920C2BC5F}" presName="Name21" presStyleCnt="0"/>
      <dgm:spPr/>
      <dgm:t>
        <a:bodyPr/>
        <a:lstStyle/>
        <a:p>
          <a:endParaRPr lang="en-US"/>
        </a:p>
      </dgm:t>
    </dgm:pt>
    <dgm:pt modelId="{76B63144-449F-4E13-8B4F-6F0CCCCABA64}" type="pres">
      <dgm:prSet presAssocID="{549E9270-6F6B-4B8E-B7AB-157920C2BC5F}" presName="level2Shape" presStyleLbl="node4" presStyleIdx="1" presStyleCnt="41"/>
      <dgm:spPr/>
      <dgm:t>
        <a:bodyPr/>
        <a:lstStyle/>
        <a:p>
          <a:endParaRPr lang="en-US"/>
        </a:p>
      </dgm:t>
    </dgm:pt>
    <dgm:pt modelId="{54DC4814-96D5-4A86-AE08-AD451AB2C2E0}" type="pres">
      <dgm:prSet presAssocID="{549E9270-6F6B-4B8E-B7AB-157920C2BC5F}" presName="hierChild3" presStyleCnt="0"/>
      <dgm:spPr/>
      <dgm:t>
        <a:bodyPr/>
        <a:lstStyle/>
        <a:p>
          <a:endParaRPr lang="en-US"/>
        </a:p>
      </dgm:t>
    </dgm:pt>
    <dgm:pt modelId="{B290C11A-B7AA-4B64-B9AA-8E645B725571}" type="pres">
      <dgm:prSet presAssocID="{6DE9BDD3-E68B-4074-AC4E-0ECF31BA2A0B}" presName="Name19" presStyleLbl="parChTrans1D4" presStyleIdx="2" presStyleCnt="41"/>
      <dgm:spPr/>
      <dgm:t>
        <a:bodyPr/>
        <a:lstStyle/>
        <a:p>
          <a:endParaRPr lang="en-US"/>
        </a:p>
      </dgm:t>
    </dgm:pt>
    <dgm:pt modelId="{F139580B-1F17-4876-A3B3-FFC84AD3AB36}" type="pres">
      <dgm:prSet presAssocID="{BD58F3C5-A7FB-4FC1-ADF8-CE04C741DFDB}" presName="Name21" presStyleCnt="0"/>
      <dgm:spPr/>
      <dgm:t>
        <a:bodyPr/>
        <a:lstStyle/>
        <a:p>
          <a:endParaRPr lang="en-US"/>
        </a:p>
      </dgm:t>
    </dgm:pt>
    <dgm:pt modelId="{D721A4F0-15D0-4375-BAEA-E8CAEBFE22F0}" type="pres">
      <dgm:prSet presAssocID="{BD58F3C5-A7FB-4FC1-ADF8-CE04C741DFDB}" presName="level2Shape" presStyleLbl="node4" presStyleIdx="2" presStyleCnt="41"/>
      <dgm:spPr/>
      <dgm:t>
        <a:bodyPr/>
        <a:lstStyle/>
        <a:p>
          <a:endParaRPr lang="en-US"/>
        </a:p>
      </dgm:t>
    </dgm:pt>
    <dgm:pt modelId="{CE7B4EAA-F869-4AA9-9C7D-7F636AB0E739}" type="pres">
      <dgm:prSet presAssocID="{BD58F3C5-A7FB-4FC1-ADF8-CE04C741DFDB}" presName="hierChild3" presStyleCnt="0"/>
      <dgm:spPr/>
      <dgm:t>
        <a:bodyPr/>
        <a:lstStyle/>
        <a:p>
          <a:endParaRPr lang="en-US"/>
        </a:p>
      </dgm:t>
    </dgm:pt>
    <dgm:pt modelId="{1D985B4A-B521-4BE9-823B-ACC59CE1782A}" type="pres">
      <dgm:prSet presAssocID="{9356124E-F7A0-429D-8865-40801EB7448A}" presName="Name19" presStyleLbl="parChTrans1D4" presStyleIdx="3" presStyleCnt="41"/>
      <dgm:spPr/>
      <dgm:t>
        <a:bodyPr/>
        <a:lstStyle/>
        <a:p>
          <a:endParaRPr lang="en-US"/>
        </a:p>
      </dgm:t>
    </dgm:pt>
    <dgm:pt modelId="{CF4ABCD7-9272-4B00-8942-5E3581738237}" type="pres">
      <dgm:prSet presAssocID="{70D03931-A21A-4A6D-932E-C422741B95D3}" presName="Name21" presStyleCnt="0"/>
      <dgm:spPr/>
      <dgm:t>
        <a:bodyPr/>
        <a:lstStyle/>
        <a:p>
          <a:endParaRPr lang="en-US"/>
        </a:p>
      </dgm:t>
    </dgm:pt>
    <dgm:pt modelId="{20A114C4-258F-4AA2-A8AE-810492FBE825}" type="pres">
      <dgm:prSet presAssocID="{70D03931-A21A-4A6D-932E-C422741B95D3}" presName="level2Shape" presStyleLbl="node4" presStyleIdx="3" presStyleCnt="41"/>
      <dgm:spPr/>
      <dgm:t>
        <a:bodyPr/>
        <a:lstStyle/>
        <a:p>
          <a:endParaRPr lang="en-US"/>
        </a:p>
      </dgm:t>
    </dgm:pt>
    <dgm:pt modelId="{B4BC7927-C43B-4A41-8681-CEF216B277A7}" type="pres">
      <dgm:prSet presAssocID="{70D03931-A21A-4A6D-932E-C422741B95D3}" presName="hierChild3" presStyleCnt="0"/>
      <dgm:spPr/>
      <dgm:t>
        <a:bodyPr/>
        <a:lstStyle/>
        <a:p>
          <a:endParaRPr lang="en-US"/>
        </a:p>
      </dgm:t>
    </dgm:pt>
    <dgm:pt modelId="{8E8DD455-6637-4894-8E62-8E76149B4D28}" type="pres">
      <dgm:prSet presAssocID="{09DA3583-BCD2-4EAB-803F-F12539CFAF59}" presName="Name19" presStyleLbl="parChTrans1D4" presStyleIdx="4" presStyleCnt="41"/>
      <dgm:spPr/>
      <dgm:t>
        <a:bodyPr/>
        <a:lstStyle/>
        <a:p>
          <a:endParaRPr lang="en-US"/>
        </a:p>
      </dgm:t>
    </dgm:pt>
    <dgm:pt modelId="{4F1CEDC1-F067-4C10-AE36-9CFCA7EA8EE2}" type="pres">
      <dgm:prSet presAssocID="{F33F0C74-7C8B-4705-9412-679CFDF165E7}" presName="Name21" presStyleCnt="0"/>
      <dgm:spPr/>
      <dgm:t>
        <a:bodyPr/>
        <a:lstStyle/>
        <a:p>
          <a:endParaRPr lang="en-US"/>
        </a:p>
      </dgm:t>
    </dgm:pt>
    <dgm:pt modelId="{B2AE9A37-9241-473E-8405-FD7B1B50907E}" type="pres">
      <dgm:prSet presAssocID="{F33F0C74-7C8B-4705-9412-679CFDF165E7}" presName="level2Shape" presStyleLbl="node4" presStyleIdx="4" presStyleCnt="41"/>
      <dgm:spPr/>
      <dgm:t>
        <a:bodyPr/>
        <a:lstStyle/>
        <a:p>
          <a:endParaRPr lang="en-US"/>
        </a:p>
      </dgm:t>
    </dgm:pt>
    <dgm:pt modelId="{667CAB95-ECC4-4BE7-B245-989F0F418190}" type="pres">
      <dgm:prSet presAssocID="{F33F0C74-7C8B-4705-9412-679CFDF165E7}" presName="hierChild3" presStyleCnt="0"/>
      <dgm:spPr/>
      <dgm:t>
        <a:bodyPr/>
        <a:lstStyle/>
        <a:p>
          <a:endParaRPr lang="en-US"/>
        </a:p>
      </dgm:t>
    </dgm:pt>
    <dgm:pt modelId="{A38CC339-A4FE-431B-9BD2-63864447BE9E}" type="pres">
      <dgm:prSet presAssocID="{DEA4D433-2E4F-47DB-AD5B-E0F04844DF4F}" presName="Name19" presStyleLbl="parChTrans1D4" presStyleIdx="5" presStyleCnt="41"/>
      <dgm:spPr/>
      <dgm:t>
        <a:bodyPr/>
        <a:lstStyle/>
        <a:p>
          <a:endParaRPr lang="en-US"/>
        </a:p>
      </dgm:t>
    </dgm:pt>
    <dgm:pt modelId="{620D31B8-C674-4470-B76B-F70BE196865B}" type="pres">
      <dgm:prSet presAssocID="{B4F15E86-0997-45C1-A660-30C73B50DA29}" presName="Name21" presStyleCnt="0"/>
      <dgm:spPr/>
      <dgm:t>
        <a:bodyPr/>
        <a:lstStyle/>
        <a:p>
          <a:endParaRPr lang="en-US"/>
        </a:p>
      </dgm:t>
    </dgm:pt>
    <dgm:pt modelId="{3C3CC3EE-19D2-4D81-B5B9-A7032AF925DD}" type="pres">
      <dgm:prSet presAssocID="{B4F15E86-0997-45C1-A660-30C73B50DA29}" presName="level2Shape" presStyleLbl="node4" presStyleIdx="5" presStyleCnt="41"/>
      <dgm:spPr/>
      <dgm:t>
        <a:bodyPr/>
        <a:lstStyle/>
        <a:p>
          <a:endParaRPr lang="en-US"/>
        </a:p>
      </dgm:t>
    </dgm:pt>
    <dgm:pt modelId="{1CD5FE24-0925-4BCE-A5C6-7C5E0D0D19FB}" type="pres">
      <dgm:prSet presAssocID="{B4F15E86-0997-45C1-A660-30C73B50DA29}" presName="hierChild3" presStyleCnt="0"/>
      <dgm:spPr/>
      <dgm:t>
        <a:bodyPr/>
        <a:lstStyle/>
        <a:p>
          <a:endParaRPr lang="en-US"/>
        </a:p>
      </dgm:t>
    </dgm:pt>
    <dgm:pt modelId="{F3D1E28A-36BA-4B58-BF7F-0913FEF5090C}" type="pres">
      <dgm:prSet presAssocID="{60C116D9-3B8F-4FD5-9C0F-0B5D55010250}" presName="Name19" presStyleLbl="parChTrans1D4" presStyleIdx="6" presStyleCnt="41"/>
      <dgm:spPr/>
      <dgm:t>
        <a:bodyPr/>
        <a:lstStyle/>
        <a:p>
          <a:endParaRPr lang="en-US"/>
        </a:p>
      </dgm:t>
    </dgm:pt>
    <dgm:pt modelId="{F89E3DE4-904A-4D53-BB64-55776952D44C}" type="pres">
      <dgm:prSet presAssocID="{12FAA6CC-4A3A-46B4-80CC-CF3EEC8092B0}" presName="Name21" presStyleCnt="0"/>
      <dgm:spPr/>
      <dgm:t>
        <a:bodyPr/>
        <a:lstStyle/>
        <a:p>
          <a:endParaRPr lang="en-US"/>
        </a:p>
      </dgm:t>
    </dgm:pt>
    <dgm:pt modelId="{DE1DF50C-F6D7-44B4-B4C5-C609458FCFEE}" type="pres">
      <dgm:prSet presAssocID="{12FAA6CC-4A3A-46B4-80CC-CF3EEC8092B0}" presName="level2Shape" presStyleLbl="node4" presStyleIdx="6" presStyleCnt="41"/>
      <dgm:spPr/>
      <dgm:t>
        <a:bodyPr/>
        <a:lstStyle/>
        <a:p>
          <a:endParaRPr lang="en-US"/>
        </a:p>
      </dgm:t>
    </dgm:pt>
    <dgm:pt modelId="{C91135E1-4429-4F3B-AC91-1566015B788F}" type="pres">
      <dgm:prSet presAssocID="{12FAA6CC-4A3A-46B4-80CC-CF3EEC8092B0}" presName="hierChild3" presStyleCnt="0"/>
      <dgm:spPr/>
      <dgm:t>
        <a:bodyPr/>
        <a:lstStyle/>
        <a:p>
          <a:endParaRPr lang="en-US"/>
        </a:p>
      </dgm:t>
    </dgm:pt>
    <dgm:pt modelId="{53FB193E-C9D7-45DE-957F-A8EEC707D334}" type="pres">
      <dgm:prSet presAssocID="{0DDBA6E5-ED95-43B5-9B5C-16F9E0CEA0D2}" presName="Name19" presStyleLbl="parChTrans1D4" presStyleIdx="7" presStyleCnt="41"/>
      <dgm:spPr/>
      <dgm:t>
        <a:bodyPr/>
        <a:lstStyle/>
        <a:p>
          <a:endParaRPr lang="en-US"/>
        </a:p>
      </dgm:t>
    </dgm:pt>
    <dgm:pt modelId="{2D23F9D5-8C1B-49F6-8575-BA0781446EBC}" type="pres">
      <dgm:prSet presAssocID="{97E9A919-5D18-4B7B-86B3-19776A85E9E4}" presName="Name21" presStyleCnt="0"/>
      <dgm:spPr/>
      <dgm:t>
        <a:bodyPr/>
        <a:lstStyle/>
        <a:p>
          <a:endParaRPr lang="en-US"/>
        </a:p>
      </dgm:t>
    </dgm:pt>
    <dgm:pt modelId="{10DE714F-9589-419F-8C4E-4AB886BBC918}" type="pres">
      <dgm:prSet presAssocID="{97E9A919-5D18-4B7B-86B3-19776A85E9E4}" presName="level2Shape" presStyleLbl="node4" presStyleIdx="7" presStyleCnt="41" custLinFactX="-25117" custLinFactNeighborX="-100000"/>
      <dgm:spPr/>
      <dgm:t>
        <a:bodyPr/>
        <a:lstStyle/>
        <a:p>
          <a:endParaRPr lang="en-US"/>
        </a:p>
      </dgm:t>
    </dgm:pt>
    <dgm:pt modelId="{78A76A5D-6EF9-4DB5-ABA2-A662D3C607E5}" type="pres">
      <dgm:prSet presAssocID="{97E9A919-5D18-4B7B-86B3-19776A85E9E4}" presName="hierChild3" presStyleCnt="0"/>
      <dgm:spPr/>
      <dgm:t>
        <a:bodyPr/>
        <a:lstStyle/>
        <a:p>
          <a:endParaRPr lang="en-US"/>
        </a:p>
      </dgm:t>
    </dgm:pt>
    <dgm:pt modelId="{1707B4EC-8570-4CED-869B-6F4DBED8731F}" type="pres">
      <dgm:prSet presAssocID="{E9F9AAD8-40B5-4292-B520-1D2A2705345A}" presName="Name19" presStyleLbl="parChTrans1D4" presStyleIdx="8" presStyleCnt="41"/>
      <dgm:spPr/>
      <dgm:t>
        <a:bodyPr/>
        <a:lstStyle/>
        <a:p>
          <a:endParaRPr lang="en-US"/>
        </a:p>
      </dgm:t>
    </dgm:pt>
    <dgm:pt modelId="{EAF717EA-7679-489F-8CF9-1C09314DD435}" type="pres">
      <dgm:prSet presAssocID="{AD1C1D28-ABE1-4747-99F2-50002F4645D1}" presName="Name21" presStyleCnt="0"/>
      <dgm:spPr/>
      <dgm:t>
        <a:bodyPr/>
        <a:lstStyle/>
        <a:p>
          <a:endParaRPr lang="en-US"/>
        </a:p>
      </dgm:t>
    </dgm:pt>
    <dgm:pt modelId="{11F11382-FB25-43DE-BB4D-4D2BE935CC3F}" type="pres">
      <dgm:prSet presAssocID="{AD1C1D28-ABE1-4747-99F2-50002F4645D1}" presName="level2Shape" presStyleLbl="node4" presStyleIdx="8" presStyleCnt="41"/>
      <dgm:spPr/>
      <dgm:t>
        <a:bodyPr/>
        <a:lstStyle/>
        <a:p>
          <a:endParaRPr lang="en-US"/>
        </a:p>
      </dgm:t>
    </dgm:pt>
    <dgm:pt modelId="{78F3C24B-B539-435D-90C7-71D4432E5661}" type="pres">
      <dgm:prSet presAssocID="{AD1C1D28-ABE1-4747-99F2-50002F4645D1}" presName="hierChild3" presStyleCnt="0"/>
      <dgm:spPr/>
      <dgm:t>
        <a:bodyPr/>
        <a:lstStyle/>
        <a:p>
          <a:endParaRPr lang="en-US"/>
        </a:p>
      </dgm:t>
    </dgm:pt>
    <dgm:pt modelId="{7402407D-24F8-4BCB-82A3-2C79F1A66B8F}" type="pres">
      <dgm:prSet presAssocID="{FAA6DF79-B419-4E3A-925F-F2FA28B2CEAB}" presName="Name19" presStyleLbl="parChTrans1D4" presStyleIdx="9" presStyleCnt="41"/>
      <dgm:spPr/>
      <dgm:t>
        <a:bodyPr/>
        <a:lstStyle/>
        <a:p>
          <a:endParaRPr lang="en-US"/>
        </a:p>
      </dgm:t>
    </dgm:pt>
    <dgm:pt modelId="{76534737-F8B8-4C0A-B602-78ACD345770E}" type="pres">
      <dgm:prSet presAssocID="{71BF676A-090F-497D-8F1F-B9F52AB44552}" presName="Name21" presStyleCnt="0"/>
      <dgm:spPr/>
      <dgm:t>
        <a:bodyPr/>
        <a:lstStyle/>
        <a:p>
          <a:endParaRPr lang="en-US"/>
        </a:p>
      </dgm:t>
    </dgm:pt>
    <dgm:pt modelId="{520B302B-BBA5-4C83-902A-94F80F5838B3}" type="pres">
      <dgm:prSet presAssocID="{71BF676A-090F-497D-8F1F-B9F52AB44552}" presName="level2Shape" presStyleLbl="node4" presStyleIdx="9" presStyleCnt="41"/>
      <dgm:spPr/>
      <dgm:t>
        <a:bodyPr/>
        <a:lstStyle/>
        <a:p>
          <a:endParaRPr lang="en-US"/>
        </a:p>
      </dgm:t>
    </dgm:pt>
    <dgm:pt modelId="{77317627-CD8F-43C7-9AD4-D1105B91E348}" type="pres">
      <dgm:prSet presAssocID="{71BF676A-090F-497D-8F1F-B9F52AB44552}" presName="hierChild3" presStyleCnt="0"/>
      <dgm:spPr/>
      <dgm:t>
        <a:bodyPr/>
        <a:lstStyle/>
        <a:p>
          <a:endParaRPr lang="en-US"/>
        </a:p>
      </dgm:t>
    </dgm:pt>
    <dgm:pt modelId="{82CACD37-80E0-412E-8110-B3B7BFD9B94D}" type="pres">
      <dgm:prSet presAssocID="{9E28B2D3-560A-4212-8D00-4627DC696E4E}" presName="Name19" presStyleLbl="parChTrans1D4" presStyleIdx="10" presStyleCnt="41"/>
      <dgm:spPr/>
      <dgm:t>
        <a:bodyPr/>
        <a:lstStyle/>
        <a:p>
          <a:endParaRPr lang="en-US"/>
        </a:p>
      </dgm:t>
    </dgm:pt>
    <dgm:pt modelId="{CC9F67BF-C542-4031-85F9-C3D9FFEE8E58}" type="pres">
      <dgm:prSet presAssocID="{F9468C14-6B6F-4A22-8C4A-83A1A3C1E541}" presName="Name21" presStyleCnt="0"/>
      <dgm:spPr/>
      <dgm:t>
        <a:bodyPr/>
        <a:lstStyle/>
        <a:p>
          <a:endParaRPr lang="en-US"/>
        </a:p>
      </dgm:t>
    </dgm:pt>
    <dgm:pt modelId="{DE782557-C08C-480E-ADAC-8EF201BB3C04}" type="pres">
      <dgm:prSet presAssocID="{F9468C14-6B6F-4A22-8C4A-83A1A3C1E541}" presName="level2Shape" presStyleLbl="node4" presStyleIdx="10" presStyleCnt="41"/>
      <dgm:spPr/>
      <dgm:t>
        <a:bodyPr/>
        <a:lstStyle/>
        <a:p>
          <a:endParaRPr lang="en-US"/>
        </a:p>
      </dgm:t>
    </dgm:pt>
    <dgm:pt modelId="{B58B2ECF-0B25-4677-8142-59C498170C7F}" type="pres">
      <dgm:prSet presAssocID="{F9468C14-6B6F-4A22-8C4A-83A1A3C1E541}" presName="hierChild3" presStyleCnt="0"/>
      <dgm:spPr/>
      <dgm:t>
        <a:bodyPr/>
        <a:lstStyle/>
        <a:p>
          <a:endParaRPr lang="en-US"/>
        </a:p>
      </dgm:t>
    </dgm:pt>
    <dgm:pt modelId="{4B7ED51B-1EAD-4C76-AB51-5A5B40F87EEB}" type="pres">
      <dgm:prSet presAssocID="{31B3193D-2B6A-4FF4-A15E-93F01DF603FD}" presName="Name19" presStyleLbl="parChTrans1D4" presStyleIdx="11" presStyleCnt="41"/>
      <dgm:spPr/>
      <dgm:t>
        <a:bodyPr/>
        <a:lstStyle/>
        <a:p>
          <a:endParaRPr lang="en-US"/>
        </a:p>
      </dgm:t>
    </dgm:pt>
    <dgm:pt modelId="{792118AE-A8F1-4115-A518-E912DBDA77A7}" type="pres">
      <dgm:prSet presAssocID="{0A7F52C6-2205-44F9-9FEC-789FECBF397E}" presName="Name21" presStyleCnt="0"/>
      <dgm:spPr/>
      <dgm:t>
        <a:bodyPr/>
        <a:lstStyle/>
        <a:p>
          <a:endParaRPr lang="en-US"/>
        </a:p>
      </dgm:t>
    </dgm:pt>
    <dgm:pt modelId="{C88A4DE7-348B-433E-B631-84A784C48B5E}" type="pres">
      <dgm:prSet presAssocID="{0A7F52C6-2205-44F9-9FEC-789FECBF397E}" presName="level2Shape" presStyleLbl="node4" presStyleIdx="11" presStyleCnt="41"/>
      <dgm:spPr/>
      <dgm:t>
        <a:bodyPr/>
        <a:lstStyle/>
        <a:p>
          <a:endParaRPr lang="en-US"/>
        </a:p>
      </dgm:t>
    </dgm:pt>
    <dgm:pt modelId="{79F23EC4-CFDB-41C7-8F5E-B75A14F6D68C}" type="pres">
      <dgm:prSet presAssocID="{0A7F52C6-2205-44F9-9FEC-789FECBF397E}" presName="hierChild3" presStyleCnt="0"/>
      <dgm:spPr/>
      <dgm:t>
        <a:bodyPr/>
        <a:lstStyle/>
        <a:p>
          <a:endParaRPr lang="en-US"/>
        </a:p>
      </dgm:t>
    </dgm:pt>
    <dgm:pt modelId="{EDDB95A9-78B6-4A50-8C4F-5438A4E46154}" type="pres">
      <dgm:prSet presAssocID="{962F10F3-613D-4B78-BABC-C64BFE83DD42}" presName="Name19" presStyleLbl="parChTrans1D4" presStyleIdx="12" presStyleCnt="41"/>
      <dgm:spPr/>
      <dgm:t>
        <a:bodyPr/>
        <a:lstStyle/>
        <a:p>
          <a:endParaRPr lang="en-US"/>
        </a:p>
      </dgm:t>
    </dgm:pt>
    <dgm:pt modelId="{C23CABDE-4313-4E30-AE81-4D40117F19C0}" type="pres">
      <dgm:prSet presAssocID="{A590BC74-E299-4073-8EFE-8792090C4905}" presName="Name21" presStyleCnt="0"/>
      <dgm:spPr/>
      <dgm:t>
        <a:bodyPr/>
        <a:lstStyle/>
        <a:p>
          <a:endParaRPr lang="en-US"/>
        </a:p>
      </dgm:t>
    </dgm:pt>
    <dgm:pt modelId="{73199528-2DB5-402B-B87A-9E350FC6162B}" type="pres">
      <dgm:prSet presAssocID="{A590BC74-E299-4073-8EFE-8792090C4905}" presName="level2Shape" presStyleLbl="node4" presStyleIdx="12" presStyleCnt="41"/>
      <dgm:spPr/>
      <dgm:t>
        <a:bodyPr/>
        <a:lstStyle/>
        <a:p>
          <a:endParaRPr lang="en-US"/>
        </a:p>
      </dgm:t>
    </dgm:pt>
    <dgm:pt modelId="{86AF25F8-15DD-4EB3-9D51-B84DAC95A016}" type="pres">
      <dgm:prSet presAssocID="{A590BC74-E299-4073-8EFE-8792090C4905}" presName="hierChild3" presStyleCnt="0"/>
      <dgm:spPr/>
      <dgm:t>
        <a:bodyPr/>
        <a:lstStyle/>
        <a:p>
          <a:endParaRPr lang="en-US"/>
        </a:p>
      </dgm:t>
    </dgm:pt>
    <dgm:pt modelId="{16C0B4BE-2E31-4660-8861-57A3E0CF8E01}" type="pres">
      <dgm:prSet presAssocID="{7088286B-D7B5-47CD-9AF2-FE7EB45B935C}" presName="Name19" presStyleLbl="parChTrans1D4" presStyleIdx="13" presStyleCnt="41"/>
      <dgm:spPr/>
      <dgm:t>
        <a:bodyPr/>
        <a:lstStyle/>
        <a:p>
          <a:endParaRPr lang="en-US"/>
        </a:p>
      </dgm:t>
    </dgm:pt>
    <dgm:pt modelId="{54B94355-64BD-471C-B506-CFA9DD1C159C}" type="pres">
      <dgm:prSet presAssocID="{794D06B5-701F-44FB-A452-3528A0D42073}" presName="Name21" presStyleCnt="0"/>
      <dgm:spPr/>
      <dgm:t>
        <a:bodyPr/>
        <a:lstStyle/>
        <a:p>
          <a:endParaRPr lang="en-US"/>
        </a:p>
      </dgm:t>
    </dgm:pt>
    <dgm:pt modelId="{D688149E-5887-4966-9332-6DF26ACAB16F}" type="pres">
      <dgm:prSet presAssocID="{794D06B5-701F-44FB-A452-3528A0D42073}" presName="level2Shape" presStyleLbl="node4" presStyleIdx="13" presStyleCnt="41"/>
      <dgm:spPr/>
      <dgm:t>
        <a:bodyPr/>
        <a:lstStyle/>
        <a:p>
          <a:endParaRPr lang="en-US"/>
        </a:p>
      </dgm:t>
    </dgm:pt>
    <dgm:pt modelId="{CA38F9BF-1BF4-4F53-A7FC-D6A82A61E866}" type="pres">
      <dgm:prSet presAssocID="{794D06B5-701F-44FB-A452-3528A0D42073}" presName="hierChild3" presStyleCnt="0"/>
      <dgm:spPr/>
      <dgm:t>
        <a:bodyPr/>
        <a:lstStyle/>
        <a:p>
          <a:endParaRPr lang="en-US"/>
        </a:p>
      </dgm:t>
    </dgm:pt>
    <dgm:pt modelId="{3054C974-95BC-4018-BA4B-BF463348AF90}" type="pres">
      <dgm:prSet presAssocID="{29DF03F8-48A2-48F3-8B2E-7CD07191D1B0}" presName="Name19" presStyleLbl="parChTrans1D4" presStyleIdx="14" presStyleCnt="41"/>
      <dgm:spPr/>
      <dgm:t>
        <a:bodyPr/>
        <a:lstStyle/>
        <a:p>
          <a:endParaRPr lang="en-US"/>
        </a:p>
      </dgm:t>
    </dgm:pt>
    <dgm:pt modelId="{4EDE50D1-9F6F-4CCE-A812-EED356D30459}" type="pres">
      <dgm:prSet presAssocID="{0E88B5A4-2318-4381-9A1D-4FAC58696160}" presName="Name21" presStyleCnt="0"/>
      <dgm:spPr/>
      <dgm:t>
        <a:bodyPr/>
        <a:lstStyle/>
        <a:p>
          <a:endParaRPr lang="en-US"/>
        </a:p>
      </dgm:t>
    </dgm:pt>
    <dgm:pt modelId="{9389525C-56B4-461D-AE1E-63E305A67AB7}" type="pres">
      <dgm:prSet presAssocID="{0E88B5A4-2318-4381-9A1D-4FAC58696160}" presName="level2Shape" presStyleLbl="node4" presStyleIdx="14" presStyleCnt="41"/>
      <dgm:spPr/>
      <dgm:t>
        <a:bodyPr/>
        <a:lstStyle/>
        <a:p>
          <a:endParaRPr lang="en-US"/>
        </a:p>
      </dgm:t>
    </dgm:pt>
    <dgm:pt modelId="{7B74C905-9E90-4472-AC9C-A648433C8A5F}" type="pres">
      <dgm:prSet presAssocID="{0E88B5A4-2318-4381-9A1D-4FAC58696160}" presName="hierChild3" presStyleCnt="0"/>
      <dgm:spPr/>
      <dgm:t>
        <a:bodyPr/>
        <a:lstStyle/>
        <a:p>
          <a:endParaRPr lang="en-US"/>
        </a:p>
      </dgm:t>
    </dgm:pt>
    <dgm:pt modelId="{8983ACBC-37BE-46B2-92D1-BA707D154F0C}" type="pres">
      <dgm:prSet presAssocID="{4A657BC0-AC20-4595-BA8F-763E47E65DDC}" presName="Name19" presStyleLbl="parChTrans1D4" presStyleIdx="15" presStyleCnt="41"/>
      <dgm:spPr/>
      <dgm:t>
        <a:bodyPr/>
        <a:lstStyle/>
        <a:p>
          <a:endParaRPr lang="en-US"/>
        </a:p>
      </dgm:t>
    </dgm:pt>
    <dgm:pt modelId="{B420BCB7-FA44-43F4-BF11-D1D8580981D3}" type="pres">
      <dgm:prSet presAssocID="{9E505B10-460A-4932-8179-7AE1EAD14F43}" presName="Name21" presStyleCnt="0"/>
      <dgm:spPr/>
      <dgm:t>
        <a:bodyPr/>
        <a:lstStyle/>
        <a:p>
          <a:endParaRPr lang="en-US"/>
        </a:p>
      </dgm:t>
    </dgm:pt>
    <dgm:pt modelId="{5D5C19DD-D438-4399-9E2F-5360F35D8D33}" type="pres">
      <dgm:prSet presAssocID="{9E505B10-460A-4932-8179-7AE1EAD14F43}" presName="level2Shape" presStyleLbl="node4" presStyleIdx="15" presStyleCnt="41"/>
      <dgm:spPr/>
      <dgm:t>
        <a:bodyPr/>
        <a:lstStyle/>
        <a:p>
          <a:endParaRPr lang="en-US"/>
        </a:p>
      </dgm:t>
    </dgm:pt>
    <dgm:pt modelId="{E26B63C2-BDBB-490E-A1F2-D977B59B9142}" type="pres">
      <dgm:prSet presAssocID="{9E505B10-460A-4932-8179-7AE1EAD14F43}" presName="hierChild3" presStyleCnt="0"/>
      <dgm:spPr/>
      <dgm:t>
        <a:bodyPr/>
        <a:lstStyle/>
        <a:p>
          <a:endParaRPr lang="en-US"/>
        </a:p>
      </dgm:t>
    </dgm:pt>
    <dgm:pt modelId="{6B096F7E-C1DD-4601-9E5E-FAF7FF5F5DD7}" type="pres">
      <dgm:prSet presAssocID="{754A3DD7-B533-42B6-A754-38F68E1833AA}" presName="Name19" presStyleLbl="parChTrans1D4" presStyleIdx="16" presStyleCnt="41"/>
      <dgm:spPr/>
      <dgm:t>
        <a:bodyPr/>
        <a:lstStyle/>
        <a:p>
          <a:endParaRPr lang="en-US"/>
        </a:p>
      </dgm:t>
    </dgm:pt>
    <dgm:pt modelId="{45395196-84B5-4062-8A99-F3EF758A58D0}" type="pres">
      <dgm:prSet presAssocID="{E2362370-D89A-464B-8980-289025B85C7A}" presName="Name21" presStyleCnt="0"/>
      <dgm:spPr/>
      <dgm:t>
        <a:bodyPr/>
        <a:lstStyle/>
        <a:p>
          <a:endParaRPr lang="en-US"/>
        </a:p>
      </dgm:t>
    </dgm:pt>
    <dgm:pt modelId="{B83AB987-CCC1-4F91-93CC-7894A528F762}" type="pres">
      <dgm:prSet presAssocID="{E2362370-D89A-464B-8980-289025B85C7A}" presName="level2Shape" presStyleLbl="node4" presStyleIdx="16" presStyleCnt="41"/>
      <dgm:spPr/>
      <dgm:t>
        <a:bodyPr/>
        <a:lstStyle/>
        <a:p>
          <a:endParaRPr lang="en-US"/>
        </a:p>
      </dgm:t>
    </dgm:pt>
    <dgm:pt modelId="{6639FB73-6021-4548-98B5-977446A65F19}" type="pres">
      <dgm:prSet presAssocID="{E2362370-D89A-464B-8980-289025B85C7A}" presName="hierChild3" presStyleCnt="0"/>
      <dgm:spPr/>
      <dgm:t>
        <a:bodyPr/>
        <a:lstStyle/>
        <a:p>
          <a:endParaRPr lang="en-US"/>
        </a:p>
      </dgm:t>
    </dgm:pt>
    <dgm:pt modelId="{34774D7C-F1D6-498E-BE61-A15F1A61BB4B}" type="pres">
      <dgm:prSet presAssocID="{23A0EA7F-6D0B-4808-9803-715821C42246}" presName="Name19" presStyleLbl="parChTrans1D4" presStyleIdx="17" presStyleCnt="41"/>
      <dgm:spPr/>
      <dgm:t>
        <a:bodyPr/>
        <a:lstStyle/>
        <a:p>
          <a:endParaRPr lang="en-US"/>
        </a:p>
      </dgm:t>
    </dgm:pt>
    <dgm:pt modelId="{6E558C78-D5E6-4D3E-8245-89249735FF18}" type="pres">
      <dgm:prSet presAssocID="{705A512F-CDA2-44D3-8A05-14615C00A5AE}" presName="Name21" presStyleCnt="0"/>
      <dgm:spPr/>
      <dgm:t>
        <a:bodyPr/>
        <a:lstStyle/>
        <a:p>
          <a:endParaRPr lang="en-US"/>
        </a:p>
      </dgm:t>
    </dgm:pt>
    <dgm:pt modelId="{2B18537D-A01A-4C61-B936-BFAB720825E8}" type="pres">
      <dgm:prSet presAssocID="{705A512F-CDA2-44D3-8A05-14615C00A5AE}" presName="level2Shape" presStyleLbl="node4" presStyleIdx="17" presStyleCnt="41"/>
      <dgm:spPr/>
      <dgm:t>
        <a:bodyPr/>
        <a:lstStyle/>
        <a:p>
          <a:endParaRPr lang="en-US"/>
        </a:p>
      </dgm:t>
    </dgm:pt>
    <dgm:pt modelId="{C207920A-F3F5-4ED3-A2F9-D0D85531A25C}" type="pres">
      <dgm:prSet presAssocID="{705A512F-CDA2-44D3-8A05-14615C00A5AE}" presName="hierChild3" presStyleCnt="0"/>
      <dgm:spPr/>
      <dgm:t>
        <a:bodyPr/>
        <a:lstStyle/>
        <a:p>
          <a:endParaRPr lang="en-US"/>
        </a:p>
      </dgm:t>
    </dgm:pt>
    <dgm:pt modelId="{091F88D9-69ED-4F94-9FBB-70A968B3FD67}" type="pres">
      <dgm:prSet presAssocID="{717106CF-33A4-481C-9F0A-23E03EF7F11E}" presName="Name19" presStyleLbl="parChTrans1D4" presStyleIdx="18" presStyleCnt="41"/>
      <dgm:spPr/>
      <dgm:t>
        <a:bodyPr/>
        <a:lstStyle/>
        <a:p>
          <a:endParaRPr lang="en-US"/>
        </a:p>
      </dgm:t>
    </dgm:pt>
    <dgm:pt modelId="{ECE322D9-67E2-472A-9245-4B3A1CF04F98}" type="pres">
      <dgm:prSet presAssocID="{EC08D53B-9D05-4B86-9A44-14CC3EA372FA}" presName="Name21" presStyleCnt="0"/>
      <dgm:spPr/>
      <dgm:t>
        <a:bodyPr/>
        <a:lstStyle/>
        <a:p>
          <a:endParaRPr lang="en-US"/>
        </a:p>
      </dgm:t>
    </dgm:pt>
    <dgm:pt modelId="{710BB1EA-50EA-4153-95BA-442E232D4BB9}" type="pres">
      <dgm:prSet presAssocID="{EC08D53B-9D05-4B86-9A44-14CC3EA372FA}" presName="level2Shape" presStyleLbl="node4" presStyleIdx="18" presStyleCnt="41"/>
      <dgm:spPr/>
      <dgm:t>
        <a:bodyPr/>
        <a:lstStyle/>
        <a:p>
          <a:endParaRPr lang="en-US"/>
        </a:p>
      </dgm:t>
    </dgm:pt>
    <dgm:pt modelId="{6F7539B4-EB28-4128-87CC-CA81A054955F}" type="pres">
      <dgm:prSet presAssocID="{EC08D53B-9D05-4B86-9A44-14CC3EA372FA}" presName="hierChild3" presStyleCnt="0"/>
      <dgm:spPr/>
      <dgm:t>
        <a:bodyPr/>
        <a:lstStyle/>
        <a:p>
          <a:endParaRPr lang="en-US"/>
        </a:p>
      </dgm:t>
    </dgm:pt>
    <dgm:pt modelId="{4133C17A-B154-4770-B4C4-389A95CF0C7D}" type="pres">
      <dgm:prSet presAssocID="{D6A6F6E7-7C43-4F72-A4D9-F248642A200B}" presName="Name19" presStyleLbl="parChTrans1D4" presStyleIdx="19" presStyleCnt="41"/>
      <dgm:spPr/>
      <dgm:t>
        <a:bodyPr/>
        <a:lstStyle/>
        <a:p>
          <a:endParaRPr lang="en-US"/>
        </a:p>
      </dgm:t>
    </dgm:pt>
    <dgm:pt modelId="{4AC311CD-5B33-4583-A295-6D15CD2DEDC2}" type="pres">
      <dgm:prSet presAssocID="{D9093DD7-378D-4FE7-B256-FFFE56A22F09}" presName="Name21" presStyleCnt="0"/>
      <dgm:spPr/>
      <dgm:t>
        <a:bodyPr/>
        <a:lstStyle/>
        <a:p>
          <a:endParaRPr lang="en-US"/>
        </a:p>
      </dgm:t>
    </dgm:pt>
    <dgm:pt modelId="{1DC34069-FD36-4B48-AFAB-2E29B1B04805}" type="pres">
      <dgm:prSet presAssocID="{D9093DD7-378D-4FE7-B256-FFFE56A22F09}" presName="level2Shape" presStyleLbl="node4" presStyleIdx="19" presStyleCnt="41"/>
      <dgm:spPr/>
      <dgm:t>
        <a:bodyPr/>
        <a:lstStyle/>
        <a:p>
          <a:endParaRPr lang="en-US"/>
        </a:p>
      </dgm:t>
    </dgm:pt>
    <dgm:pt modelId="{0DB7DF14-E468-4DEE-9B13-8D5599E8E3DD}" type="pres">
      <dgm:prSet presAssocID="{D9093DD7-378D-4FE7-B256-FFFE56A22F09}" presName="hierChild3" presStyleCnt="0"/>
      <dgm:spPr/>
      <dgm:t>
        <a:bodyPr/>
        <a:lstStyle/>
        <a:p>
          <a:endParaRPr lang="en-US"/>
        </a:p>
      </dgm:t>
    </dgm:pt>
    <dgm:pt modelId="{749CEE17-B263-4815-9F92-FA0EDF306CAC}" type="pres">
      <dgm:prSet presAssocID="{A4D53ACD-BCFB-4DCF-9E54-9E93BB854005}" presName="Name19" presStyleLbl="parChTrans1D4" presStyleIdx="20" presStyleCnt="41"/>
      <dgm:spPr/>
      <dgm:t>
        <a:bodyPr/>
        <a:lstStyle/>
        <a:p>
          <a:endParaRPr lang="en-US"/>
        </a:p>
      </dgm:t>
    </dgm:pt>
    <dgm:pt modelId="{96E09AB0-8CDB-4725-80DC-607D8491949F}" type="pres">
      <dgm:prSet presAssocID="{88112BF1-AA9A-40E5-A381-EE095BA4901F}" presName="Name21" presStyleCnt="0"/>
      <dgm:spPr/>
      <dgm:t>
        <a:bodyPr/>
        <a:lstStyle/>
        <a:p>
          <a:endParaRPr lang="en-US"/>
        </a:p>
      </dgm:t>
    </dgm:pt>
    <dgm:pt modelId="{736004C1-3782-4985-BF9E-E2A95566DE69}" type="pres">
      <dgm:prSet presAssocID="{88112BF1-AA9A-40E5-A381-EE095BA4901F}" presName="level2Shape" presStyleLbl="node4" presStyleIdx="20" presStyleCnt="41"/>
      <dgm:spPr/>
      <dgm:t>
        <a:bodyPr/>
        <a:lstStyle/>
        <a:p>
          <a:endParaRPr lang="en-US"/>
        </a:p>
      </dgm:t>
    </dgm:pt>
    <dgm:pt modelId="{C3179322-87AA-4214-937E-B2A065B10150}" type="pres">
      <dgm:prSet presAssocID="{88112BF1-AA9A-40E5-A381-EE095BA4901F}" presName="hierChild3" presStyleCnt="0"/>
      <dgm:spPr/>
      <dgm:t>
        <a:bodyPr/>
        <a:lstStyle/>
        <a:p>
          <a:endParaRPr lang="en-US"/>
        </a:p>
      </dgm:t>
    </dgm:pt>
    <dgm:pt modelId="{AF1684D7-BBFF-42CC-BCAB-6F831807B609}" type="pres">
      <dgm:prSet presAssocID="{6705D33A-C013-4A6C-98B7-E5D8E9932271}" presName="Name19" presStyleLbl="parChTrans1D4" presStyleIdx="21" presStyleCnt="41"/>
      <dgm:spPr/>
      <dgm:t>
        <a:bodyPr/>
        <a:lstStyle/>
        <a:p>
          <a:endParaRPr lang="en-US"/>
        </a:p>
      </dgm:t>
    </dgm:pt>
    <dgm:pt modelId="{C24313F4-92FD-4757-ADDC-CE6DD69AEEAB}" type="pres">
      <dgm:prSet presAssocID="{DB5D6816-E0F0-4845-852C-4A6F39187E62}" presName="Name21" presStyleCnt="0"/>
      <dgm:spPr/>
      <dgm:t>
        <a:bodyPr/>
        <a:lstStyle/>
        <a:p>
          <a:endParaRPr lang="en-US"/>
        </a:p>
      </dgm:t>
    </dgm:pt>
    <dgm:pt modelId="{6447ECF6-91C2-48EC-AD14-95AB985A09C8}" type="pres">
      <dgm:prSet presAssocID="{DB5D6816-E0F0-4845-852C-4A6F39187E62}" presName="level2Shape" presStyleLbl="node4" presStyleIdx="21" presStyleCnt="41"/>
      <dgm:spPr/>
      <dgm:t>
        <a:bodyPr/>
        <a:lstStyle/>
        <a:p>
          <a:endParaRPr lang="en-US"/>
        </a:p>
      </dgm:t>
    </dgm:pt>
    <dgm:pt modelId="{1858743F-504F-4454-888B-0047D7804AAE}" type="pres">
      <dgm:prSet presAssocID="{DB5D6816-E0F0-4845-852C-4A6F39187E62}" presName="hierChild3" presStyleCnt="0"/>
      <dgm:spPr/>
      <dgm:t>
        <a:bodyPr/>
        <a:lstStyle/>
        <a:p>
          <a:endParaRPr lang="en-US"/>
        </a:p>
      </dgm:t>
    </dgm:pt>
    <dgm:pt modelId="{DFF756E3-0336-467C-991D-CDAB276137A5}" type="pres">
      <dgm:prSet presAssocID="{DCCE533B-5162-43D7-9A07-22071F8F9560}" presName="Name19" presStyleLbl="parChTrans1D4" presStyleIdx="22" presStyleCnt="41"/>
      <dgm:spPr/>
      <dgm:t>
        <a:bodyPr/>
        <a:lstStyle/>
        <a:p>
          <a:endParaRPr lang="en-US"/>
        </a:p>
      </dgm:t>
    </dgm:pt>
    <dgm:pt modelId="{3F19533E-EFD8-45AC-AD69-605087EE2088}" type="pres">
      <dgm:prSet presAssocID="{2FA969A2-33B9-4C2C-B624-5E7F904A80A5}" presName="Name21" presStyleCnt="0"/>
      <dgm:spPr/>
      <dgm:t>
        <a:bodyPr/>
        <a:lstStyle/>
        <a:p>
          <a:endParaRPr lang="en-US"/>
        </a:p>
      </dgm:t>
    </dgm:pt>
    <dgm:pt modelId="{F8BCF720-7C0E-479D-9492-F25A4981FEFC}" type="pres">
      <dgm:prSet presAssocID="{2FA969A2-33B9-4C2C-B624-5E7F904A80A5}" presName="level2Shape" presStyleLbl="node4" presStyleIdx="22" presStyleCnt="41"/>
      <dgm:spPr/>
      <dgm:t>
        <a:bodyPr/>
        <a:lstStyle/>
        <a:p>
          <a:endParaRPr lang="en-US"/>
        </a:p>
      </dgm:t>
    </dgm:pt>
    <dgm:pt modelId="{547A7D20-A545-4F1C-A752-15FB833425A2}" type="pres">
      <dgm:prSet presAssocID="{2FA969A2-33B9-4C2C-B624-5E7F904A80A5}" presName="hierChild3" presStyleCnt="0"/>
      <dgm:spPr/>
      <dgm:t>
        <a:bodyPr/>
        <a:lstStyle/>
        <a:p>
          <a:endParaRPr lang="en-US"/>
        </a:p>
      </dgm:t>
    </dgm:pt>
    <dgm:pt modelId="{7340F308-95CC-4631-A120-5BF000970B19}" type="pres">
      <dgm:prSet presAssocID="{AE560B74-7425-457D-A188-E0136929A9F3}" presName="Name19" presStyleLbl="parChTrans1D4" presStyleIdx="23" presStyleCnt="41"/>
      <dgm:spPr/>
      <dgm:t>
        <a:bodyPr/>
        <a:lstStyle/>
        <a:p>
          <a:endParaRPr lang="en-US"/>
        </a:p>
      </dgm:t>
    </dgm:pt>
    <dgm:pt modelId="{245821A8-29CC-4F0A-A723-64D1096B49C8}" type="pres">
      <dgm:prSet presAssocID="{08851857-6D10-44D5-A626-0458D49A9C5D}" presName="Name21" presStyleCnt="0"/>
      <dgm:spPr/>
      <dgm:t>
        <a:bodyPr/>
        <a:lstStyle/>
        <a:p>
          <a:endParaRPr lang="en-US"/>
        </a:p>
      </dgm:t>
    </dgm:pt>
    <dgm:pt modelId="{C7F8A1E8-B1DA-4AF7-9FF6-C4B712AB15D7}" type="pres">
      <dgm:prSet presAssocID="{08851857-6D10-44D5-A626-0458D49A9C5D}" presName="level2Shape" presStyleLbl="node4" presStyleIdx="23" presStyleCnt="41"/>
      <dgm:spPr/>
      <dgm:t>
        <a:bodyPr/>
        <a:lstStyle/>
        <a:p>
          <a:endParaRPr lang="en-US"/>
        </a:p>
      </dgm:t>
    </dgm:pt>
    <dgm:pt modelId="{4C7798DE-A4E2-4FAD-AA2B-B1DF3419CD51}" type="pres">
      <dgm:prSet presAssocID="{08851857-6D10-44D5-A626-0458D49A9C5D}" presName="hierChild3" presStyleCnt="0"/>
      <dgm:spPr/>
      <dgm:t>
        <a:bodyPr/>
        <a:lstStyle/>
        <a:p>
          <a:endParaRPr lang="en-US"/>
        </a:p>
      </dgm:t>
    </dgm:pt>
    <dgm:pt modelId="{A3B71E09-0D06-4123-9C4F-5109AF2FB9CD}" type="pres">
      <dgm:prSet presAssocID="{3264A56C-4A22-4524-B56D-A03267FC7DCA}" presName="Name19" presStyleLbl="parChTrans1D4" presStyleIdx="24" presStyleCnt="41"/>
      <dgm:spPr/>
      <dgm:t>
        <a:bodyPr/>
        <a:lstStyle/>
        <a:p>
          <a:endParaRPr lang="en-US"/>
        </a:p>
      </dgm:t>
    </dgm:pt>
    <dgm:pt modelId="{0F4462D6-8013-4C19-8600-1E81E6FDF099}" type="pres">
      <dgm:prSet presAssocID="{521B4D53-99A9-4922-A92F-45526A438E8C}" presName="Name21" presStyleCnt="0"/>
      <dgm:spPr/>
      <dgm:t>
        <a:bodyPr/>
        <a:lstStyle/>
        <a:p>
          <a:endParaRPr lang="en-US"/>
        </a:p>
      </dgm:t>
    </dgm:pt>
    <dgm:pt modelId="{58445BF7-7D1F-4C95-82A9-82228898F201}" type="pres">
      <dgm:prSet presAssocID="{521B4D53-99A9-4922-A92F-45526A438E8C}" presName="level2Shape" presStyleLbl="node4" presStyleIdx="24" presStyleCnt="41"/>
      <dgm:spPr/>
      <dgm:t>
        <a:bodyPr/>
        <a:lstStyle/>
        <a:p>
          <a:endParaRPr lang="en-US"/>
        </a:p>
      </dgm:t>
    </dgm:pt>
    <dgm:pt modelId="{E22C973A-D411-4667-B25A-6BF41A30409E}" type="pres">
      <dgm:prSet presAssocID="{521B4D53-99A9-4922-A92F-45526A438E8C}" presName="hierChild3" presStyleCnt="0"/>
      <dgm:spPr/>
      <dgm:t>
        <a:bodyPr/>
        <a:lstStyle/>
        <a:p>
          <a:endParaRPr lang="en-US"/>
        </a:p>
      </dgm:t>
    </dgm:pt>
    <dgm:pt modelId="{AA0E5E74-EDBB-4FD4-AD45-8A1CD56287C8}" type="pres">
      <dgm:prSet presAssocID="{B23877D6-9883-4951-8F84-E9A51B8870D1}" presName="Name19" presStyleLbl="parChTrans1D4" presStyleIdx="25" presStyleCnt="41"/>
      <dgm:spPr/>
      <dgm:t>
        <a:bodyPr/>
        <a:lstStyle/>
        <a:p>
          <a:endParaRPr lang="en-US"/>
        </a:p>
      </dgm:t>
    </dgm:pt>
    <dgm:pt modelId="{3ABFBE6B-07BF-457C-BC41-6547CBB21E55}" type="pres">
      <dgm:prSet presAssocID="{36931C8C-F196-4B7E-952B-AE6C0CFFBF39}" presName="Name21" presStyleCnt="0"/>
      <dgm:spPr/>
      <dgm:t>
        <a:bodyPr/>
        <a:lstStyle/>
        <a:p>
          <a:endParaRPr lang="en-US"/>
        </a:p>
      </dgm:t>
    </dgm:pt>
    <dgm:pt modelId="{29AEC153-12DF-47D7-963B-BF67503102B5}" type="pres">
      <dgm:prSet presAssocID="{36931C8C-F196-4B7E-952B-AE6C0CFFBF39}" presName="level2Shape" presStyleLbl="node4" presStyleIdx="25" presStyleCnt="41"/>
      <dgm:spPr/>
      <dgm:t>
        <a:bodyPr/>
        <a:lstStyle/>
        <a:p>
          <a:endParaRPr lang="en-US"/>
        </a:p>
      </dgm:t>
    </dgm:pt>
    <dgm:pt modelId="{D1512EC7-EA80-4173-BCAF-B1A8748E28D7}" type="pres">
      <dgm:prSet presAssocID="{36931C8C-F196-4B7E-952B-AE6C0CFFBF39}" presName="hierChild3" presStyleCnt="0"/>
      <dgm:spPr/>
      <dgm:t>
        <a:bodyPr/>
        <a:lstStyle/>
        <a:p>
          <a:endParaRPr lang="en-US"/>
        </a:p>
      </dgm:t>
    </dgm:pt>
    <dgm:pt modelId="{6BA3203D-6878-4AE7-B37E-1F835C6BDDE2}" type="pres">
      <dgm:prSet presAssocID="{7529B986-7A0E-46A3-A11F-D4C71F6BC7CC}" presName="Name19" presStyleLbl="parChTrans1D4" presStyleIdx="26" presStyleCnt="41"/>
      <dgm:spPr/>
      <dgm:t>
        <a:bodyPr/>
        <a:lstStyle/>
        <a:p>
          <a:endParaRPr lang="en-US"/>
        </a:p>
      </dgm:t>
    </dgm:pt>
    <dgm:pt modelId="{6BDF7644-C9A4-453C-B310-0F6BAB5F9D85}" type="pres">
      <dgm:prSet presAssocID="{69B3886E-7A23-42C5-B3C6-20064DDF487F}" presName="Name21" presStyleCnt="0"/>
      <dgm:spPr/>
      <dgm:t>
        <a:bodyPr/>
        <a:lstStyle/>
        <a:p>
          <a:endParaRPr lang="en-US"/>
        </a:p>
      </dgm:t>
    </dgm:pt>
    <dgm:pt modelId="{ECEE2A52-124E-4680-A2BB-0CD29CABA059}" type="pres">
      <dgm:prSet presAssocID="{69B3886E-7A23-42C5-B3C6-20064DDF487F}" presName="level2Shape" presStyleLbl="node4" presStyleIdx="26" presStyleCnt="41"/>
      <dgm:spPr/>
      <dgm:t>
        <a:bodyPr/>
        <a:lstStyle/>
        <a:p>
          <a:endParaRPr lang="en-US"/>
        </a:p>
      </dgm:t>
    </dgm:pt>
    <dgm:pt modelId="{327C4C41-3C86-4617-B1A6-ACE638BFA932}" type="pres">
      <dgm:prSet presAssocID="{69B3886E-7A23-42C5-B3C6-20064DDF487F}" presName="hierChild3" presStyleCnt="0"/>
      <dgm:spPr/>
      <dgm:t>
        <a:bodyPr/>
        <a:lstStyle/>
        <a:p>
          <a:endParaRPr lang="en-US"/>
        </a:p>
      </dgm:t>
    </dgm:pt>
    <dgm:pt modelId="{B6EE5521-C6E8-4E26-99AD-D0E2394C84BF}" type="pres">
      <dgm:prSet presAssocID="{6A3FE171-9CA5-46FD-9A27-2430806F6B9E}" presName="Name19" presStyleLbl="parChTrans1D4" presStyleIdx="27" presStyleCnt="41"/>
      <dgm:spPr/>
      <dgm:t>
        <a:bodyPr/>
        <a:lstStyle/>
        <a:p>
          <a:endParaRPr lang="en-US"/>
        </a:p>
      </dgm:t>
    </dgm:pt>
    <dgm:pt modelId="{BAA7986B-44A2-42E6-A487-0B5DADE57BB3}" type="pres">
      <dgm:prSet presAssocID="{1AEF6B12-F433-47CC-BB3E-C3754A94B7E8}" presName="Name21" presStyleCnt="0"/>
      <dgm:spPr/>
      <dgm:t>
        <a:bodyPr/>
        <a:lstStyle/>
        <a:p>
          <a:endParaRPr lang="en-US"/>
        </a:p>
      </dgm:t>
    </dgm:pt>
    <dgm:pt modelId="{E916B37D-5108-407F-93FE-461766AE2461}" type="pres">
      <dgm:prSet presAssocID="{1AEF6B12-F433-47CC-BB3E-C3754A94B7E8}" presName="level2Shape" presStyleLbl="node4" presStyleIdx="27" presStyleCnt="41"/>
      <dgm:spPr/>
      <dgm:t>
        <a:bodyPr/>
        <a:lstStyle/>
        <a:p>
          <a:endParaRPr lang="en-US"/>
        </a:p>
      </dgm:t>
    </dgm:pt>
    <dgm:pt modelId="{383C6CEE-481F-4C56-B8BA-AAFDEBD13B95}" type="pres">
      <dgm:prSet presAssocID="{1AEF6B12-F433-47CC-BB3E-C3754A94B7E8}" presName="hierChild3" presStyleCnt="0"/>
      <dgm:spPr/>
      <dgm:t>
        <a:bodyPr/>
        <a:lstStyle/>
        <a:p>
          <a:endParaRPr lang="en-US"/>
        </a:p>
      </dgm:t>
    </dgm:pt>
    <dgm:pt modelId="{EDC7D334-E7C0-4693-87B5-6479ED225966}" type="pres">
      <dgm:prSet presAssocID="{CA28F76B-C385-4B0A-B299-FE89B39EC39A}" presName="Name19" presStyleLbl="parChTrans1D4" presStyleIdx="28" presStyleCnt="41"/>
      <dgm:spPr/>
      <dgm:t>
        <a:bodyPr/>
        <a:lstStyle/>
        <a:p>
          <a:endParaRPr lang="en-US"/>
        </a:p>
      </dgm:t>
    </dgm:pt>
    <dgm:pt modelId="{777AF968-14E6-4279-91C0-47C31C192B47}" type="pres">
      <dgm:prSet presAssocID="{99848382-07E8-47C6-9CFD-1D283F043DBA}" presName="Name21" presStyleCnt="0"/>
      <dgm:spPr/>
      <dgm:t>
        <a:bodyPr/>
        <a:lstStyle/>
        <a:p>
          <a:endParaRPr lang="en-US"/>
        </a:p>
      </dgm:t>
    </dgm:pt>
    <dgm:pt modelId="{086EB947-4664-4C5A-B3AC-1A873260A5C4}" type="pres">
      <dgm:prSet presAssocID="{99848382-07E8-47C6-9CFD-1D283F043DBA}" presName="level2Shape" presStyleLbl="node4" presStyleIdx="28" presStyleCnt="41"/>
      <dgm:spPr/>
      <dgm:t>
        <a:bodyPr/>
        <a:lstStyle/>
        <a:p>
          <a:endParaRPr lang="en-US"/>
        </a:p>
      </dgm:t>
    </dgm:pt>
    <dgm:pt modelId="{7F628544-66D4-4354-A033-256F9C08E0FE}" type="pres">
      <dgm:prSet presAssocID="{99848382-07E8-47C6-9CFD-1D283F043DBA}" presName="hierChild3" presStyleCnt="0"/>
      <dgm:spPr/>
      <dgm:t>
        <a:bodyPr/>
        <a:lstStyle/>
        <a:p>
          <a:endParaRPr lang="en-US"/>
        </a:p>
      </dgm:t>
    </dgm:pt>
    <dgm:pt modelId="{133C44C5-77F4-4EE4-BF41-C242C25D1911}" type="pres">
      <dgm:prSet presAssocID="{4F016E25-65EF-4FF0-9142-A0F85979A521}" presName="Name19" presStyleLbl="parChTrans1D4" presStyleIdx="29" presStyleCnt="41"/>
      <dgm:spPr/>
      <dgm:t>
        <a:bodyPr/>
        <a:lstStyle/>
        <a:p>
          <a:endParaRPr lang="en-US"/>
        </a:p>
      </dgm:t>
    </dgm:pt>
    <dgm:pt modelId="{8FE6B6F0-E4F3-4482-8EF9-F4FBDE288CFD}" type="pres">
      <dgm:prSet presAssocID="{81C0D820-3658-487F-8542-89A3E2D4843C}" presName="Name21" presStyleCnt="0"/>
      <dgm:spPr/>
      <dgm:t>
        <a:bodyPr/>
        <a:lstStyle/>
        <a:p>
          <a:endParaRPr lang="en-US"/>
        </a:p>
      </dgm:t>
    </dgm:pt>
    <dgm:pt modelId="{07EF651F-A9A0-4E98-AC03-77CC43DE79C3}" type="pres">
      <dgm:prSet presAssocID="{81C0D820-3658-487F-8542-89A3E2D4843C}" presName="level2Shape" presStyleLbl="node4" presStyleIdx="29" presStyleCnt="41"/>
      <dgm:spPr/>
      <dgm:t>
        <a:bodyPr/>
        <a:lstStyle/>
        <a:p>
          <a:endParaRPr lang="en-US"/>
        </a:p>
      </dgm:t>
    </dgm:pt>
    <dgm:pt modelId="{BC37BE5F-867A-4C12-89FF-3B190E3177D2}" type="pres">
      <dgm:prSet presAssocID="{81C0D820-3658-487F-8542-89A3E2D4843C}" presName="hierChild3" presStyleCnt="0"/>
      <dgm:spPr/>
      <dgm:t>
        <a:bodyPr/>
        <a:lstStyle/>
        <a:p>
          <a:endParaRPr lang="en-US"/>
        </a:p>
      </dgm:t>
    </dgm:pt>
    <dgm:pt modelId="{27F6FC62-7168-42E1-B783-B0DABBAF57F5}" type="pres">
      <dgm:prSet presAssocID="{4F8D7D78-1B38-4980-89ED-D327AD1AB4B3}" presName="Name19" presStyleLbl="parChTrans1D4" presStyleIdx="30" presStyleCnt="41"/>
      <dgm:spPr/>
      <dgm:t>
        <a:bodyPr/>
        <a:lstStyle/>
        <a:p>
          <a:endParaRPr lang="en-US"/>
        </a:p>
      </dgm:t>
    </dgm:pt>
    <dgm:pt modelId="{8A2E17AE-B0A4-4041-A58E-5E8B6751CF13}" type="pres">
      <dgm:prSet presAssocID="{0E35F587-C4E7-4E39-8B6E-C8E902474381}" presName="Name21" presStyleCnt="0"/>
      <dgm:spPr/>
      <dgm:t>
        <a:bodyPr/>
        <a:lstStyle/>
        <a:p>
          <a:endParaRPr lang="en-US"/>
        </a:p>
      </dgm:t>
    </dgm:pt>
    <dgm:pt modelId="{22B313D8-D38D-44CD-A580-10A6078E83C1}" type="pres">
      <dgm:prSet presAssocID="{0E35F587-C4E7-4E39-8B6E-C8E902474381}" presName="level2Shape" presStyleLbl="node4" presStyleIdx="30" presStyleCnt="41"/>
      <dgm:spPr/>
      <dgm:t>
        <a:bodyPr/>
        <a:lstStyle/>
        <a:p>
          <a:endParaRPr lang="en-US"/>
        </a:p>
      </dgm:t>
    </dgm:pt>
    <dgm:pt modelId="{07F7246D-670D-4950-BAB8-FB5F7BF31A50}" type="pres">
      <dgm:prSet presAssocID="{0E35F587-C4E7-4E39-8B6E-C8E902474381}" presName="hierChild3" presStyleCnt="0"/>
      <dgm:spPr/>
      <dgm:t>
        <a:bodyPr/>
        <a:lstStyle/>
        <a:p>
          <a:endParaRPr lang="en-US"/>
        </a:p>
      </dgm:t>
    </dgm:pt>
    <dgm:pt modelId="{1659F79A-DCAC-4AD3-8FEF-CB13847C4985}" type="pres">
      <dgm:prSet presAssocID="{1E7E765B-466F-44A9-85FC-55A6A815BABF}" presName="Name19" presStyleLbl="parChTrans1D4" presStyleIdx="31" presStyleCnt="41"/>
      <dgm:spPr/>
      <dgm:t>
        <a:bodyPr/>
        <a:lstStyle/>
        <a:p>
          <a:endParaRPr lang="en-US"/>
        </a:p>
      </dgm:t>
    </dgm:pt>
    <dgm:pt modelId="{E362EBD5-B865-4BA5-A05B-53BA8AB78301}" type="pres">
      <dgm:prSet presAssocID="{8E7F2CAD-166D-4BE7-B3BA-F51A2F2B772F}" presName="Name21" presStyleCnt="0"/>
      <dgm:spPr/>
      <dgm:t>
        <a:bodyPr/>
        <a:lstStyle/>
        <a:p>
          <a:endParaRPr lang="en-US"/>
        </a:p>
      </dgm:t>
    </dgm:pt>
    <dgm:pt modelId="{08B23DC7-C63F-4D35-B7FA-E467ED0F1654}" type="pres">
      <dgm:prSet presAssocID="{8E7F2CAD-166D-4BE7-B3BA-F51A2F2B772F}" presName="level2Shape" presStyleLbl="node4" presStyleIdx="31" presStyleCnt="41"/>
      <dgm:spPr/>
      <dgm:t>
        <a:bodyPr/>
        <a:lstStyle/>
        <a:p>
          <a:endParaRPr lang="en-US"/>
        </a:p>
      </dgm:t>
    </dgm:pt>
    <dgm:pt modelId="{92BC3F03-6410-4145-A115-C12F79115CB4}" type="pres">
      <dgm:prSet presAssocID="{8E7F2CAD-166D-4BE7-B3BA-F51A2F2B772F}" presName="hierChild3" presStyleCnt="0"/>
      <dgm:spPr/>
      <dgm:t>
        <a:bodyPr/>
        <a:lstStyle/>
        <a:p>
          <a:endParaRPr lang="en-US"/>
        </a:p>
      </dgm:t>
    </dgm:pt>
    <dgm:pt modelId="{68A13FF1-1919-4AF7-9F1F-49205A885E9E}" type="pres">
      <dgm:prSet presAssocID="{7F86B145-7780-4105-A993-8AF8009132A4}" presName="Name19" presStyleLbl="parChTrans1D4" presStyleIdx="32" presStyleCnt="41"/>
      <dgm:spPr/>
      <dgm:t>
        <a:bodyPr/>
        <a:lstStyle/>
        <a:p>
          <a:endParaRPr lang="en-US"/>
        </a:p>
      </dgm:t>
    </dgm:pt>
    <dgm:pt modelId="{2B788892-18E4-4579-ABAA-1E0CB15F98E4}" type="pres">
      <dgm:prSet presAssocID="{4D02F1FF-1719-4584-ABDC-BCFDFCD0F903}" presName="Name21" presStyleCnt="0"/>
      <dgm:spPr/>
      <dgm:t>
        <a:bodyPr/>
        <a:lstStyle/>
        <a:p>
          <a:endParaRPr lang="en-US"/>
        </a:p>
      </dgm:t>
    </dgm:pt>
    <dgm:pt modelId="{313D0C76-568E-4967-88D7-C27AEEBEC4E3}" type="pres">
      <dgm:prSet presAssocID="{4D02F1FF-1719-4584-ABDC-BCFDFCD0F903}" presName="level2Shape" presStyleLbl="node4" presStyleIdx="32" presStyleCnt="41"/>
      <dgm:spPr/>
      <dgm:t>
        <a:bodyPr/>
        <a:lstStyle/>
        <a:p>
          <a:endParaRPr lang="en-US"/>
        </a:p>
      </dgm:t>
    </dgm:pt>
    <dgm:pt modelId="{B62A2319-1BD0-4612-972A-91A05C83824F}" type="pres">
      <dgm:prSet presAssocID="{4D02F1FF-1719-4584-ABDC-BCFDFCD0F903}" presName="hierChild3" presStyleCnt="0"/>
      <dgm:spPr/>
      <dgm:t>
        <a:bodyPr/>
        <a:lstStyle/>
        <a:p>
          <a:endParaRPr lang="en-US"/>
        </a:p>
      </dgm:t>
    </dgm:pt>
    <dgm:pt modelId="{245A564C-D0F5-4183-918C-438106E99AA8}" type="pres">
      <dgm:prSet presAssocID="{50B22AA1-9021-4CF1-A487-0D50EEC68B15}" presName="Name19" presStyleLbl="parChTrans1D4" presStyleIdx="33" presStyleCnt="41"/>
      <dgm:spPr/>
      <dgm:t>
        <a:bodyPr/>
        <a:lstStyle/>
        <a:p>
          <a:endParaRPr lang="en-US"/>
        </a:p>
      </dgm:t>
    </dgm:pt>
    <dgm:pt modelId="{D03F3AA3-03D9-455A-8747-3926C7AF0A32}" type="pres">
      <dgm:prSet presAssocID="{B44962BC-7E6A-4F41-B76F-1F439DC82F80}" presName="Name21" presStyleCnt="0"/>
      <dgm:spPr/>
      <dgm:t>
        <a:bodyPr/>
        <a:lstStyle/>
        <a:p>
          <a:endParaRPr lang="en-US"/>
        </a:p>
      </dgm:t>
    </dgm:pt>
    <dgm:pt modelId="{37317492-B916-4334-AE7E-9FA354F48552}" type="pres">
      <dgm:prSet presAssocID="{B44962BC-7E6A-4F41-B76F-1F439DC82F80}" presName="level2Shape" presStyleLbl="node4" presStyleIdx="33" presStyleCnt="41"/>
      <dgm:spPr/>
      <dgm:t>
        <a:bodyPr/>
        <a:lstStyle/>
        <a:p>
          <a:endParaRPr lang="en-US"/>
        </a:p>
      </dgm:t>
    </dgm:pt>
    <dgm:pt modelId="{E5977D6F-2250-4159-A632-4F9659A5E83E}" type="pres">
      <dgm:prSet presAssocID="{B44962BC-7E6A-4F41-B76F-1F439DC82F80}" presName="hierChild3" presStyleCnt="0"/>
      <dgm:spPr/>
      <dgm:t>
        <a:bodyPr/>
        <a:lstStyle/>
        <a:p>
          <a:endParaRPr lang="en-US"/>
        </a:p>
      </dgm:t>
    </dgm:pt>
    <dgm:pt modelId="{546D04CB-8D3F-495B-B80E-192EF3F57180}" type="pres">
      <dgm:prSet presAssocID="{6983E4AB-2073-47BA-A5CD-3B2DEE755BB6}" presName="Name19" presStyleLbl="parChTrans1D4" presStyleIdx="34" presStyleCnt="41"/>
      <dgm:spPr/>
      <dgm:t>
        <a:bodyPr/>
        <a:lstStyle/>
        <a:p>
          <a:endParaRPr lang="en-US"/>
        </a:p>
      </dgm:t>
    </dgm:pt>
    <dgm:pt modelId="{9DAA96D2-E189-451E-9332-31CCFD5EE7CD}" type="pres">
      <dgm:prSet presAssocID="{F800E102-8F44-470D-85C2-E00631421D36}" presName="Name21" presStyleCnt="0"/>
      <dgm:spPr/>
    </dgm:pt>
    <dgm:pt modelId="{48C40C64-961F-4EDA-9076-0DED63C58594}" type="pres">
      <dgm:prSet presAssocID="{F800E102-8F44-470D-85C2-E00631421D36}" presName="level2Shape" presStyleLbl="node4" presStyleIdx="34" presStyleCnt="41"/>
      <dgm:spPr/>
      <dgm:t>
        <a:bodyPr/>
        <a:lstStyle/>
        <a:p>
          <a:endParaRPr lang="en-US"/>
        </a:p>
      </dgm:t>
    </dgm:pt>
    <dgm:pt modelId="{86FF4C2E-40D5-4B25-919E-50FB996D49A0}" type="pres">
      <dgm:prSet presAssocID="{F800E102-8F44-470D-85C2-E00631421D36}" presName="hierChild3" presStyleCnt="0"/>
      <dgm:spPr/>
    </dgm:pt>
    <dgm:pt modelId="{148C979A-C7C1-4738-9410-0DE41245CE78}" type="pres">
      <dgm:prSet presAssocID="{79AD906B-D10E-4E26-A26A-38CBF3BD5B6B}" presName="Name19" presStyleLbl="parChTrans1D4" presStyleIdx="35" presStyleCnt="41"/>
      <dgm:spPr/>
      <dgm:t>
        <a:bodyPr/>
        <a:lstStyle/>
        <a:p>
          <a:endParaRPr lang="en-US"/>
        </a:p>
      </dgm:t>
    </dgm:pt>
    <dgm:pt modelId="{A0CB9355-D9F8-4673-9CFB-DE74448E25F7}" type="pres">
      <dgm:prSet presAssocID="{4EC6DBA6-D18F-4C79-9C10-4B075375BC5D}" presName="Name21" presStyleCnt="0"/>
      <dgm:spPr/>
    </dgm:pt>
    <dgm:pt modelId="{21D52852-A5D5-4763-9906-761A838E5F06}" type="pres">
      <dgm:prSet presAssocID="{4EC6DBA6-D18F-4C79-9C10-4B075375BC5D}" presName="level2Shape" presStyleLbl="node4" presStyleIdx="35" presStyleCnt="41"/>
      <dgm:spPr/>
      <dgm:t>
        <a:bodyPr/>
        <a:lstStyle/>
        <a:p>
          <a:endParaRPr lang="en-US"/>
        </a:p>
      </dgm:t>
    </dgm:pt>
    <dgm:pt modelId="{532684AB-9935-4427-B2E9-70DDD12ED47B}" type="pres">
      <dgm:prSet presAssocID="{4EC6DBA6-D18F-4C79-9C10-4B075375BC5D}" presName="hierChild3" presStyleCnt="0"/>
      <dgm:spPr/>
    </dgm:pt>
    <dgm:pt modelId="{8ADFE544-48FA-4D74-85B9-B96A505F696F}" type="pres">
      <dgm:prSet presAssocID="{368A13FC-F4B1-4055-B80F-49CD33E34A02}" presName="Name19" presStyleLbl="parChTrans1D4" presStyleIdx="36" presStyleCnt="41"/>
      <dgm:spPr/>
      <dgm:t>
        <a:bodyPr/>
        <a:lstStyle/>
        <a:p>
          <a:endParaRPr lang="en-US"/>
        </a:p>
      </dgm:t>
    </dgm:pt>
    <dgm:pt modelId="{02A80368-DDEA-46FB-ACEE-FF38300DD76E}" type="pres">
      <dgm:prSet presAssocID="{97ADEF7C-4A65-42DA-B469-F09950F94B98}" presName="Name21" presStyleCnt="0"/>
      <dgm:spPr/>
    </dgm:pt>
    <dgm:pt modelId="{EFF03BCC-8292-409A-B04E-9B69725F8059}" type="pres">
      <dgm:prSet presAssocID="{97ADEF7C-4A65-42DA-B469-F09950F94B98}" presName="level2Shape" presStyleLbl="node4" presStyleIdx="36" presStyleCnt="41"/>
      <dgm:spPr/>
      <dgm:t>
        <a:bodyPr/>
        <a:lstStyle/>
        <a:p>
          <a:endParaRPr lang="en-US"/>
        </a:p>
      </dgm:t>
    </dgm:pt>
    <dgm:pt modelId="{50C99DC4-5B5D-4B17-8E82-752D707F2C63}" type="pres">
      <dgm:prSet presAssocID="{97ADEF7C-4A65-42DA-B469-F09950F94B98}" presName="hierChild3" presStyleCnt="0"/>
      <dgm:spPr/>
    </dgm:pt>
    <dgm:pt modelId="{1D3F4A0B-5207-437A-BD34-146C20926625}" type="pres">
      <dgm:prSet presAssocID="{E634D375-3367-4235-B285-47F340E70B7E}" presName="Name19" presStyleLbl="parChTrans1D4" presStyleIdx="37" presStyleCnt="41"/>
      <dgm:spPr/>
      <dgm:t>
        <a:bodyPr/>
        <a:lstStyle/>
        <a:p>
          <a:endParaRPr lang="en-US"/>
        </a:p>
      </dgm:t>
    </dgm:pt>
    <dgm:pt modelId="{289C5631-EB21-433A-862C-199F060C04C6}" type="pres">
      <dgm:prSet presAssocID="{D74D2D8C-A422-46AE-8F9D-EC3CE9F3C146}" presName="Name21" presStyleCnt="0"/>
      <dgm:spPr/>
      <dgm:t>
        <a:bodyPr/>
        <a:lstStyle/>
        <a:p>
          <a:endParaRPr lang="en-US"/>
        </a:p>
      </dgm:t>
    </dgm:pt>
    <dgm:pt modelId="{33A81121-FA6E-4F14-8B78-5E047DCE9A52}" type="pres">
      <dgm:prSet presAssocID="{D74D2D8C-A422-46AE-8F9D-EC3CE9F3C146}" presName="level2Shape" presStyleLbl="node4" presStyleIdx="37" presStyleCnt="41"/>
      <dgm:spPr/>
      <dgm:t>
        <a:bodyPr/>
        <a:lstStyle/>
        <a:p>
          <a:endParaRPr lang="en-US"/>
        </a:p>
      </dgm:t>
    </dgm:pt>
    <dgm:pt modelId="{CFBEA735-E41C-4314-9750-8AD1CC660CB8}" type="pres">
      <dgm:prSet presAssocID="{D74D2D8C-A422-46AE-8F9D-EC3CE9F3C146}" presName="hierChild3" presStyleCnt="0"/>
      <dgm:spPr/>
      <dgm:t>
        <a:bodyPr/>
        <a:lstStyle/>
        <a:p>
          <a:endParaRPr lang="en-US"/>
        </a:p>
      </dgm:t>
    </dgm:pt>
    <dgm:pt modelId="{76BD574F-F60B-410D-9875-77712750E35B}" type="pres">
      <dgm:prSet presAssocID="{20CA6FBC-9510-4D93-86E6-13D4DA36D4BB}" presName="Name19" presStyleLbl="parChTrans1D4" presStyleIdx="38" presStyleCnt="41"/>
      <dgm:spPr/>
      <dgm:t>
        <a:bodyPr/>
        <a:lstStyle/>
        <a:p>
          <a:endParaRPr lang="en-US"/>
        </a:p>
      </dgm:t>
    </dgm:pt>
    <dgm:pt modelId="{06CF80C9-8E27-41C9-805B-01A91017502C}" type="pres">
      <dgm:prSet presAssocID="{67C186AC-F421-420B-B091-0BB00D78645E}" presName="Name21" presStyleCnt="0"/>
      <dgm:spPr/>
      <dgm:t>
        <a:bodyPr/>
        <a:lstStyle/>
        <a:p>
          <a:endParaRPr lang="en-US"/>
        </a:p>
      </dgm:t>
    </dgm:pt>
    <dgm:pt modelId="{FC4ED325-9975-45AD-B034-8A82687F03FA}" type="pres">
      <dgm:prSet presAssocID="{67C186AC-F421-420B-B091-0BB00D78645E}" presName="level2Shape" presStyleLbl="node4" presStyleIdx="38" presStyleCnt="41"/>
      <dgm:spPr/>
      <dgm:t>
        <a:bodyPr/>
        <a:lstStyle/>
        <a:p>
          <a:endParaRPr lang="en-US"/>
        </a:p>
      </dgm:t>
    </dgm:pt>
    <dgm:pt modelId="{2BB4987C-B29E-416B-BC15-85A317D5181D}" type="pres">
      <dgm:prSet presAssocID="{67C186AC-F421-420B-B091-0BB00D78645E}" presName="hierChild3" presStyleCnt="0"/>
      <dgm:spPr/>
      <dgm:t>
        <a:bodyPr/>
        <a:lstStyle/>
        <a:p>
          <a:endParaRPr lang="en-US"/>
        </a:p>
      </dgm:t>
    </dgm:pt>
    <dgm:pt modelId="{D6D7737C-C47C-4F95-B560-60BFAA7473FF}" type="pres">
      <dgm:prSet presAssocID="{0CF8C472-17BD-4370-B962-A0AA025FE080}" presName="Name19" presStyleLbl="parChTrans1D4" presStyleIdx="39" presStyleCnt="41"/>
      <dgm:spPr/>
      <dgm:t>
        <a:bodyPr/>
        <a:lstStyle/>
        <a:p>
          <a:endParaRPr lang="en-US"/>
        </a:p>
      </dgm:t>
    </dgm:pt>
    <dgm:pt modelId="{97BB8DED-68CB-4A93-BA3B-B52307163F69}" type="pres">
      <dgm:prSet presAssocID="{F6C96228-0E9A-449F-A2FF-80AAFE9BC5B4}" presName="Name21" presStyleCnt="0"/>
      <dgm:spPr/>
      <dgm:t>
        <a:bodyPr/>
        <a:lstStyle/>
        <a:p>
          <a:endParaRPr lang="en-US"/>
        </a:p>
      </dgm:t>
    </dgm:pt>
    <dgm:pt modelId="{7DE72D3B-0DCE-4A0D-95C0-D64D49D82C89}" type="pres">
      <dgm:prSet presAssocID="{F6C96228-0E9A-449F-A2FF-80AAFE9BC5B4}" presName="level2Shape" presStyleLbl="node4" presStyleIdx="39" presStyleCnt="41"/>
      <dgm:spPr/>
      <dgm:t>
        <a:bodyPr/>
        <a:lstStyle/>
        <a:p>
          <a:endParaRPr lang="en-US"/>
        </a:p>
      </dgm:t>
    </dgm:pt>
    <dgm:pt modelId="{D4851BFE-9BB3-482C-956F-E199C71A227E}" type="pres">
      <dgm:prSet presAssocID="{F6C96228-0E9A-449F-A2FF-80AAFE9BC5B4}" presName="hierChild3" presStyleCnt="0"/>
      <dgm:spPr/>
      <dgm:t>
        <a:bodyPr/>
        <a:lstStyle/>
        <a:p>
          <a:endParaRPr lang="en-US"/>
        </a:p>
      </dgm:t>
    </dgm:pt>
    <dgm:pt modelId="{F31EF6CB-1166-4C27-B16A-5353C69BBF8C}" type="pres">
      <dgm:prSet presAssocID="{EC6F292B-0102-4A52-BC90-34A0B21C3FF6}" presName="Name19" presStyleLbl="parChTrans1D4" presStyleIdx="40" presStyleCnt="41"/>
      <dgm:spPr/>
      <dgm:t>
        <a:bodyPr/>
        <a:lstStyle/>
        <a:p>
          <a:endParaRPr lang="en-US"/>
        </a:p>
      </dgm:t>
    </dgm:pt>
    <dgm:pt modelId="{841B7B58-024F-41CA-9ACE-870D0AD2A13B}" type="pres">
      <dgm:prSet presAssocID="{B8753EF0-6EC6-48C5-9009-5000D5812155}" presName="Name21" presStyleCnt="0"/>
      <dgm:spPr/>
      <dgm:t>
        <a:bodyPr/>
        <a:lstStyle/>
        <a:p>
          <a:endParaRPr lang="en-US"/>
        </a:p>
      </dgm:t>
    </dgm:pt>
    <dgm:pt modelId="{06E615B0-9D5A-4863-9881-8B41D9F0D0EC}" type="pres">
      <dgm:prSet presAssocID="{B8753EF0-6EC6-48C5-9009-5000D5812155}" presName="level2Shape" presStyleLbl="node4" presStyleIdx="40" presStyleCnt="41"/>
      <dgm:spPr/>
      <dgm:t>
        <a:bodyPr/>
        <a:lstStyle/>
        <a:p>
          <a:endParaRPr lang="en-US"/>
        </a:p>
      </dgm:t>
    </dgm:pt>
    <dgm:pt modelId="{764FA692-C67D-4A0A-9945-5FD46C79E8EC}" type="pres">
      <dgm:prSet presAssocID="{B8753EF0-6EC6-48C5-9009-5000D5812155}" presName="hierChild3" presStyleCnt="0"/>
      <dgm:spPr/>
      <dgm:t>
        <a:bodyPr/>
        <a:lstStyle/>
        <a:p>
          <a:endParaRPr lang="en-US"/>
        </a:p>
      </dgm:t>
    </dgm:pt>
    <dgm:pt modelId="{8C56C7E4-CA0B-46B4-99AC-14A6FF8884A5}" type="pres">
      <dgm:prSet presAssocID="{1DA9DDFD-8F32-4FD9-9CEE-8920D9433E91}" presName="Name19" presStyleLbl="parChTrans1D2" presStyleIdx="1" presStyleCnt="5"/>
      <dgm:spPr/>
      <dgm:t>
        <a:bodyPr/>
        <a:lstStyle/>
        <a:p>
          <a:endParaRPr lang="en-US"/>
        </a:p>
      </dgm:t>
    </dgm:pt>
    <dgm:pt modelId="{FD0F0CC5-76BD-4899-B7BB-1B142F67FF6F}" type="pres">
      <dgm:prSet presAssocID="{63E2DFF3-7080-40AF-9D99-7225CDB5B881}" presName="Name21" presStyleCnt="0"/>
      <dgm:spPr/>
      <dgm:t>
        <a:bodyPr/>
        <a:lstStyle/>
        <a:p>
          <a:endParaRPr lang="en-US"/>
        </a:p>
      </dgm:t>
    </dgm:pt>
    <dgm:pt modelId="{4FFA9C70-AC47-4161-8C98-72ADB418B10E}" type="pres">
      <dgm:prSet presAssocID="{63E2DFF3-7080-40AF-9D99-7225CDB5B881}" presName="level2Shape" presStyleLbl="node2" presStyleIdx="1" presStyleCnt="5"/>
      <dgm:spPr/>
      <dgm:t>
        <a:bodyPr/>
        <a:lstStyle/>
        <a:p>
          <a:endParaRPr lang="en-US"/>
        </a:p>
      </dgm:t>
    </dgm:pt>
    <dgm:pt modelId="{53761F0C-EDD1-473B-BAC3-10E895A0C5ED}" type="pres">
      <dgm:prSet presAssocID="{63E2DFF3-7080-40AF-9D99-7225CDB5B881}" presName="hierChild3" presStyleCnt="0"/>
      <dgm:spPr/>
      <dgm:t>
        <a:bodyPr/>
        <a:lstStyle/>
        <a:p>
          <a:endParaRPr lang="en-US"/>
        </a:p>
      </dgm:t>
    </dgm:pt>
    <dgm:pt modelId="{83D0F28B-8F46-43F2-9D43-F804DF64FFBB}" type="pres">
      <dgm:prSet presAssocID="{2039BD8A-582E-4778-82F5-A47D8D3ED1A1}" presName="Name19" presStyleLbl="parChTrans1D2" presStyleIdx="2" presStyleCnt="5"/>
      <dgm:spPr/>
      <dgm:t>
        <a:bodyPr/>
        <a:lstStyle/>
        <a:p>
          <a:endParaRPr lang="en-US"/>
        </a:p>
      </dgm:t>
    </dgm:pt>
    <dgm:pt modelId="{77F113AF-D299-4424-9605-64FD71886307}" type="pres">
      <dgm:prSet presAssocID="{00BD2695-184F-40A6-936A-D6E2F7EF1FD5}" presName="Name21" presStyleCnt="0"/>
      <dgm:spPr/>
      <dgm:t>
        <a:bodyPr/>
        <a:lstStyle/>
        <a:p>
          <a:endParaRPr lang="en-US"/>
        </a:p>
      </dgm:t>
    </dgm:pt>
    <dgm:pt modelId="{3853707C-2ED8-48C4-BB4C-E9EDDB56E35B}" type="pres">
      <dgm:prSet presAssocID="{00BD2695-184F-40A6-936A-D6E2F7EF1FD5}" presName="level2Shape" presStyleLbl="node2" presStyleIdx="2" presStyleCnt="5"/>
      <dgm:spPr/>
      <dgm:t>
        <a:bodyPr/>
        <a:lstStyle/>
        <a:p>
          <a:endParaRPr lang="en-US"/>
        </a:p>
      </dgm:t>
    </dgm:pt>
    <dgm:pt modelId="{61488F58-C0CC-4BCA-97B0-B00EE66F9313}" type="pres">
      <dgm:prSet presAssocID="{00BD2695-184F-40A6-936A-D6E2F7EF1FD5}" presName="hierChild3" presStyleCnt="0"/>
      <dgm:spPr/>
      <dgm:t>
        <a:bodyPr/>
        <a:lstStyle/>
        <a:p>
          <a:endParaRPr lang="en-US"/>
        </a:p>
      </dgm:t>
    </dgm:pt>
    <dgm:pt modelId="{6B91A406-EACD-43FE-9DF1-E357A72D2023}" type="pres">
      <dgm:prSet presAssocID="{7FFB3C6E-8CF8-42D9-B9A8-0C6D75821CE1}" presName="Name19" presStyleLbl="parChTrans1D2" presStyleIdx="3" presStyleCnt="5"/>
      <dgm:spPr/>
      <dgm:t>
        <a:bodyPr/>
        <a:lstStyle/>
        <a:p>
          <a:endParaRPr lang="en-US"/>
        </a:p>
      </dgm:t>
    </dgm:pt>
    <dgm:pt modelId="{81360BF4-308C-4936-9845-7698B2A182A8}" type="pres">
      <dgm:prSet presAssocID="{5EECD64D-BFE0-46C4-89B1-4D8B744FFB7B}" presName="Name21" presStyleCnt="0"/>
      <dgm:spPr/>
      <dgm:t>
        <a:bodyPr/>
        <a:lstStyle/>
        <a:p>
          <a:endParaRPr lang="en-US"/>
        </a:p>
      </dgm:t>
    </dgm:pt>
    <dgm:pt modelId="{568E2DFE-5869-4195-803B-BAD7C8C16418}" type="pres">
      <dgm:prSet presAssocID="{5EECD64D-BFE0-46C4-89B1-4D8B744FFB7B}" presName="level2Shape" presStyleLbl="node2" presStyleIdx="3" presStyleCnt="5"/>
      <dgm:spPr/>
      <dgm:t>
        <a:bodyPr/>
        <a:lstStyle/>
        <a:p>
          <a:endParaRPr lang="en-US"/>
        </a:p>
      </dgm:t>
    </dgm:pt>
    <dgm:pt modelId="{73FD1B66-BB95-445C-94CB-3FCAD0102DDD}" type="pres">
      <dgm:prSet presAssocID="{5EECD64D-BFE0-46C4-89B1-4D8B744FFB7B}" presName="hierChild3" presStyleCnt="0"/>
      <dgm:spPr/>
      <dgm:t>
        <a:bodyPr/>
        <a:lstStyle/>
        <a:p>
          <a:endParaRPr lang="en-US"/>
        </a:p>
      </dgm:t>
    </dgm:pt>
    <dgm:pt modelId="{D479B9B0-8B09-49CC-B5F4-5A5F487876D8}" type="pres">
      <dgm:prSet presAssocID="{138F6C4C-6922-4EBB-A80B-B1A6D699F42E}" presName="Name19" presStyleLbl="parChTrans1D2" presStyleIdx="4" presStyleCnt="5"/>
      <dgm:spPr/>
      <dgm:t>
        <a:bodyPr/>
        <a:lstStyle/>
        <a:p>
          <a:endParaRPr lang="en-US"/>
        </a:p>
      </dgm:t>
    </dgm:pt>
    <dgm:pt modelId="{7325083C-2930-48AB-91E7-A85DAE21FCC1}" type="pres">
      <dgm:prSet presAssocID="{7AB9D55B-7228-4802-93EB-2DE9F018F0D3}" presName="Name21" presStyleCnt="0"/>
      <dgm:spPr/>
      <dgm:t>
        <a:bodyPr/>
        <a:lstStyle/>
        <a:p>
          <a:endParaRPr lang="en-US"/>
        </a:p>
      </dgm:t>
    </dgm:pt>
    <dgm:pt modelId="{1E9B7312-F855-4FC6-90D9-43A55D74B471}" type="pres">
      <dgm:prSet presAssocID="{7AB9D55B-7228-4802-93EB-2DE9F018F0D3}" presName="level2Shape" presStyleLbl="node2" presStyleIdx="4" presStyleCnt="5"/>
      <dgm:spPr/>
      <dgm:t>
        <a:bodyPr/>
        <a:lstStyle/>
        <a:p>
          <a:endParaRPr lang="en-US"/>
        </a:p>
      </dgm:t>
    </dgm:pt>
    <dgm:pt modelId="{FBBA2A9F-BB54-43AC-B2F6-E3570F3250B8}" type="pres">
      <dgm:prSet presAssocID="{7AB9D55B-7228-4802-93EB-2DE9F018F0D3}" presName="hierChild3" presStyleCnt="0"/>
      <dgm:spPr/>
      <dgm:t>
        <a:bodyPr/>
        <a:lstStyle/>
        <a:p>
          <a:endParaRPr lang="en-US"/>
        </a:p>
      </dgm:t>
    </dgm:pt>
    <dgm:pt modelId="{3294D303-620D-4055-A286-836CA4F28902}" type="pres">
      <dgm:prSet presAssocID="{3C35CB66-ABEA-46C6-8087-557CE621A093}" presName="Name19" presStyleLbl="parChTrans1D3" presStyleIdx="5" presStyleCnt="8"/>
      <dgm:spPr/>
      <dgm:t>
        <a:bodyPr/>
        <a:lstStyle/>
        <a:p>
          <a:endParaRPr lang="en-US"/>
        </a:p>
      </dgm:t>
    </dgm:pt>
    <dgm:pt modelId="{C33A0484-8956-48DE-89B5-AB80F6145DCB}" type="pres">
      <dgm:prSet presAssocID="{38B913EB-B276-4360-BBDE-C7450692F137}" presName="Name21" presStyleCnt="0"/>
      <dgm:spPr/>
      <dgm:t>
        <a:bodyPr/>
        <a:lstStyle/>
        <a:p>
          <a:endParaRPr lang="en-US"/>
        </a:p>
      </dgm:t>
    </dgm:pt>
    <dgm:pt modelId="{D3D2F83A-7B05-4980-9230-4A7F70A8CB00}" type="pres">
      <dgm:prSet presAssocID="{38B913EB-B276-4360-BBDE-C7450692F137}" presName="level2Shape" presStyleLbl="node3" presStyleIdx="5" presStyleCnt="8"/>
      <dgm:spPr/>
      <dgm:t>
        <a:bodyPr/>
        <a:lstStyle/>
        <a:p>
          <a:endParaRPr lang="en-US"/>
        </a:p>
      </dgm:t>
    </dgm:pt>
    <dgm:pt modelId="{B1C78C54-EA90-483C-860F-FF634C6FF559}" type="pres">
      <dgm:prSet presAssocID="{38B913EB-B276-4360-BBDE-C7450692F137}" presName="hierChild3" presStyleCnt="0"/>
      <dgm:spPr/>
      <dgm:t>
        <a:bodyPr/>
        <a:lstStyle/>
        <a:p>
          <a:endParaRPr lang="en-US"/>
        </a:p>
      </dgm:t>
    </dgm:pt>
    <dgm:pt modelId="{C78F5C93-0303-47B7-86C3-11E61AC75EF1}" type="pres">
      <dgm:prSet presAssocID="{2A353BE6-C133-4106-8D3D-C5929424AE2E}" presName="Name19" presStyleLbl="parChTrans1D3" presStyleIdx="6" presStyleCnt="8"/>
      <dgm:spPr/>
      <dgm:t>
        <a:bodyPr/>
        <a:lstStyle/>
        <a:p>
          <a:endParaRPr lang="en-US"/>
        </a:p>
      </dgm:t>
    </dgm:pt>
    <dgm:pt modelId="{4FE4BC57-6B64-45A9-9ED2-2858726FFB15}" type="pres">
      <dgm:prSet presAssocID="{5ED28A05-4A29-4B29-8168-301EDDC73650}" presName="Name21" presStyleCnt="0"/>
      <dgm:spPr/>
      <dgm:t>
        <a:bodyPr/>
        <a:lstStyle/>
        <a:p>
          <a:endParaRPr lang="en-US"/>
        </a:p>
      </dgm:t>
    </dgm:pt>
    <dgm:pt modelId="{E7E5556E-F532-41A3-93D1-6A6E14D65300}" type="pres">
      <dgm:prSet presAssocID="{5ED28A05-4A29-4B29-8168-301EDDC73650}" presName="level2Shape" presStyleLbl="node3" presStyleIdx="6" presStyleCnt="8"/>
      <dgm:spPr/>
      <dgm:t>
        <a:bodyPr/>
        <a:lstStyle/>
        <a:p>
          <a:endParaRPr lang="en-US"/>
        </a:p>
      </dgm:t>
    </dgm:pt>
    <dgm:pt modelId="{C0C97183-7706-4C8C-873D-0FECF0B39C75}" type="pres">
      <dgm:prSet presAssocID="{5ED28A05-4A29-4B29-8168-301EDDC73650}" presName="hierChild3" presStyleCnt="0"/>
      <dgm:spPr/>
      <dgm:t>
        <a:bodyPr/>
        <a:lstStyle/>
        <a:p>
          <a:endParaRPr lang="en-US"/>
        </a:p>
      </dgm:t>
    </dgm:pt>
    <dgm:pt modelId="{D4D78B76-BA77-40E2-872D-FB2A27850CDA}" type="pres">
      <dgm:prSet presAssocID="{14ECEF32-D964-4640-A7A2-5140D5041828}" presName="Name19" presStyleLbl="parChTrans1D3" presStyleIdx="7" presStyleCnt="8"/>
      <dgm:spPr/>
      <dgm:t>
        <a:bodyPr/>
        <a:lstStyle/>
        <a:p>
          <a:endParaRPr lang="en-US"/>
        </a:p>
      </dgm:t>
    </dgm:pt>
    <dgm:pt modelId="{FB67ABA0-EF70-4E02-9746-14B0B1A58C2D}" type="pres">
      <dgm:prSet presAssocID="{5A4DB16B-A762-40EC-8DAC-A48F1ED7544E}" presName="Name21" presStyleCnt="0"/>
      <dgm:spPr/>
      <dgm:t>
        <a:bodyPr/>
        <a:lstStyle/>
        <a:p>
          <a:endParaRPr lang="en-US"/>
        </a:p>
      </dgm:t>
    </dgm:pt>
    <dgm:pt modelId="{C512DA7C-2E7D-4F31-80CE-ACE9423CDB47}" type="pres">
      <dgm:prSet presAssocID="{5A4DB16B-A762-40EC-8DAC-A48F1ED7544E}" presName="level2Shape" presStyleLbl="node3" presStyleIdx="7" presStyleCnt="8"/>
      <dgm:spPr/>
      <dgm:t>
        <a:bodyPr/>
        <a:lstStyle/>
        <a:p>
          <a:endParaRPr lang="en-US"/>
        </a:p>
      </dgm:t>
    </dgm:pt>
    <dgm:pt modelId="{8D19BA85-31A5-47D2-9448-F2EB8807359E}" type="pres">
      <dgm:prSet presAssocID="{5A4DB16B-A762-40EC-8DAC-A48F1ED7544E}" presName="hierChild3" presStyleCnt="0"/>
      <dgm:spPr/>
      <dgm:t>
        <a:bodyPr/>
        <a:lstStyle/>
        <a:p>
          <a:endParaRPr lang="en-US"/>
        </a:p>
      </dgm:t>
    </dgm:pt>
    <dgm:pt modelId="{BD05BA7A-4FD2-4CC8-A4ED-9E6F7C8CFDD9}" type="pres">
      <dgm:prSet presAssocID="{7A99D794-6421-4BD4-A43F-8FF5ACC368CE}" presName="bgShapesFlow" presStyleCnt="0"/>
      <dgm:spPr/>
      <dgm:t>
        <a:bodyPr/>
        <a:lstStyle/>
        <a:p>
          <a:endParaRPr lang="en-US"/>
        </a:p>
      </dgm:t>
    </dgm:pt>
  </dgm:ptLst>
  <dgm:cxnLst>
    <dgm:cxn modelId="{5BFE7BE6-AE97-41B1-AF5B-D6852610145B}" type="presOf" srcId="{A590BC74-E299-4073-8EFE-8792090C4905}" destId="{73199528-2DB5-402B-B87A-9E350FC6162B}" srcOrd="0" destOrd="0" presId="urn:microsoft.com/office/officeart/2005/8/layout/hierarchy6"/>
    <dgm:cxn modelId="{717C2298-DA46-4B1E-91A5-B9645F6002DD}" type="presOf" srcId="{717106CF-33A4-481C-9F0A-23E03EF7F11E}" destId="{091F88D9-69ED-4F94-9FBB-70A968B3FD67}" srcOrd="0" destOrd="0" presId="urn:microsoft.com/office/officeart/2005/8/layout/hierarchy6"/>
    <dgm:cxn modelId="{4E3381A0-22AE-4D64-8CE7-1A55E13658A1}" srcId="{7A99D794-6421-4BD4-A43F-8FF5ACC368CE}" destId="{017D66C9-384F-451A-A726-549417379B5E}" srcOrd="0" destOrd="0" parTransId="{E300D939-E99B-43F4-8859-AA040A8C7B18}" sibTransId="{D4EC171A-0FE1-4B80-8EF6-335517533095}"/>
    <dgm:cxn modelId="{7741581C-FEA2-48EC-AEBA-AA1068ECA67E}" srcId="{7AB9D55B-7228-4802-93EB-2DE9F018F0D3}" destId="{38B913EB-B276-4360-BBDE-C7450692F137}" srcOrd="0" destOrd="0" parTransId="{3C35CB66-ABEA-46C6-8087-557CE621A093}" sibTransId="{2B39DD13-6997-4FB7-968D-AF43EEB609F8}"/>
    <dgm:cxn modelId="{5493FFC7-5C9E-429C-81F6-FF5BAE19095F}" srcId="{4D02F1FF-1719-4584-ABDC-BCFDFCD0F903}" destId="{97ADEF7C-4A65-42DA-B469-F09950F94B98}" srcOrd="3" destOrd="0" parTransId="{368A13FC-F4B1-4055-B80F-49CD33E34A02}" sibTransId="{1718C965-0291-4107-8F20-DB1E531E945E}"/>
    <dgm:cxn modelId="{D9C78685-B75A-4EEE-995A-F5167F3570E4}" srcId="{CA2D0F00-3597-4660-AB7C-011F08612D94}" destId="{549E9270-6F6B-4B8E-B7AB-157920C2BC5F}" srcOrd="1" destOrd="0" parTransId="{02665396-FF0B-4856-B5CB-425BD2402DC1}" sibTransId="{6475D4CE-620C-44EA-8D6F-C6AD31383780}"/>
    <dgm:cxn modelId="{C8B544E0-7D46-457B-A80A-9FD97589BF02}" type="presOf" srcId="{F1059424-E0D6-455E-97A4-8A0A6149DD74}" destId="{3F097FBD-8B4E-478C-9E72-24EAB6B5DE3F}" srcOrd="0" destOrd="0" presId="urn:microsoft.com/office/officeart/2005/8/layout/hierarchy6"/>
    <dgm:cxn modelId="{35D7468E-5A85-4C67-B506-EA9F93BC36F4}" type="presOf" srcId="{DCCE533B-5162-43D7-9A07-22071F8F9560}" destId="{DFF756E3-0336-467C-991D-CDAB276137A5}" srcOrd="0" destOrd="0" presId="urn:microsoft.com/office/officeart/2005/8/layout/hierarchy6"/>
    <dgm:cxn modelId="{43F5A638-AB97-47BA-A71A-D55D80C207F9}" type="presOf" srcId="{2A353BE6-C133-4106-8D3D-C5929424AE2E}" destId="{C78F5C93-0303-47B7-86C3-11E61AC75EF1}" srcOrd="0" destOrd="0" presId="urn:microsoft.com/office/officeart/2005/8/layout/hierarchy6"/>
    <dgm:cxn modelId="{E18FEC78-55B8-44F0-88EF-80AB4132ACEC}" srcId="{705A512F-CDA2-44D3-8A05-14615C00A5AE}" destId="{88112BF1-AA9A-40E5-A381-EE095BA4901F}" srcOrd="2" destOrd="0" parTransId="{A4D53ACD-BCFB-4DCF-9E54-9E93BB854005}" sibTransId="{14BD53FD-8ACE-473D-8AA3-D35A2B1DC6C4}"/>
    <dgm:cxn modelId="{A588E2F1-563F-40C0-B601-1855A0832386}" type="presOf" srcId="{B44962BC-7E6A-4F41-B76F-1F439DC82F80}" destId="{37317492-B916-4334-AE7E-9FA354F48552}" srcOrd="0" destOrd="0" presId="urn:microsoft.com/office/officeart/2005/8/layout/hierarchy6"/>
    <dgm:cxn modelId="{50529093-A84C-4F98-9B4D-25533FD896C7}" srcId="{214DDECB-0809-4B4F-BA0C-A6A592BB1782}" destId="{F660A0A6-C716-430D-B7F6-2FCEA0477DEA}" srcOrd="0" destOrd="0" parTransId="{F1059424-E0D6-455E-97A4-8A0A6149DD74}" sibTransId="{5C87B772-E626-4D09-97D5-4D6D2E5D1808}"/>
    <dgm:cxn modelId="{4B5EBDA1-B22F-44A4-B3E2-5B09533424C0}" type="presOf" srcId="{D9093DD7-378D-4FE7-B256-FFFE56A22F09}" destId="{1DC34069-FD36-4B48-AFAB-2E29B1B04805}" srcOrd="0" destOrd="0" presId="urn:microsoft.com/office/officeart/2005/8/layout/hierarchy6"/>
    <dgm:cxn modelId="{7A7B2D85-A280-4CFA-AE73-05B453F6A208}" srcId="{4D02F1FF-1719-4584-ABDC-BCFDFCD0F903}" destId="{B44962BC-7E6A-4F41-B76F-1F439DC82F80}" srcOrd="0" destOrd="0" parTransId="{50B22AA1-9021-4CF1-A487-0D50EEC68B15}" sibTransId="{38FA1D32-64AA-428E-9782-E7EF1F1977D1}"/>
    <dgm:cxn modelId="{52987008-2D73-4E21-A593-55538028A673}" srcId="{CA2D0F00-3597-4660-AB7C-011F08612D94}" destId="{0A7F52C6-2205-44F9-9FEC-789FECBF397E}" srcOrd="6" destOrd="0" parTransId="{31B3193D-2B6A-4FF4-A15E-93F01DF603FD}" sibTransId="{EE3083ED-2252-4FAA-AB55-C855180CA94F}"/>
    <dgm:cxn modelId="{4ADE9745-419B-4C78-B07A-44D56D5EF4ED}" type="presOf" srcId="{6705D33A-C013-4A6C-98B7-E5D8E9932271}" destId="{AF1684D7-BBFF-42CC-BCAB-6F831807B609}" srcOrd="0" destOrd="0" presId="urn:microsoft.com/office/officeart/2005/8/layout/hierarchy6"/>
    <dgm:cxn modelId="{92DB4883-3296-497E-A146-65C41A73EE2B}" type="presOf" srcId="{E634D375-3367-4235-B285-47F340E70B7E}" destId="{1D3F4A0B-5207-437A-BD34-146C20926625}" srcOrd="0" destOrd="0" presId="urn:microsoft.com/office/officeart/2005/8/layout/hierarchy6"/>
    <dgm:cxn modelId="{0A7E48D4-3245-475C-8653-5B618BE7A760}" type="presOf" srcId="{D74D2D8C-A422-46AE-8F9D-EC3CE9F3C146}" destId="{33A81121-FA6E-4F14-8B78-5E047DCE9A52}" srcOrd="0" destOrd="0" presId="urn:microsoft.com/office/officeart/2005/8/layout/hierarchy6"/>
    <dgm:cxn modelId="{8966C4A5-B4F9-4AE9-BE3B-8562C31A97C7}" type="presOf" srcId="{EC6F292B-0102-4A52-BC90-34A0B21C3FF6}" destId="{F31EF6CB-1166-4C27-B16A-5353C69BBF8C}" srcOrd="0" destOrd="0" presId="urn:microsoft.com/office/officeart/2005/8/layout/hierarchy6"/>
    <dgm:cxn modelId="{93776938-9C80-4096-86C3-AAF4812F93D6}" type="presOf" srcId="{1E7E765B-466F-44A9-85FC-55A6A815BABF}" destId="{1659F79A-DCAC-4AD3-8FEF-CB13847C4985}" srcOrd="0" destOrd="0" presId="urn:microsoft.com/office/officeart/2005/8/layout/hierarchy6"/>
    <dgm:cxn modelId="{866AF869-2AD4-4AA3-BA1E-3D6C81A847BD}" type="presOf" srcId="{549E9270-6F6B-4B8E-B7AB-157920C2BC5F}" destId="{76B63144-449F-4E13-8B4F-6F0CCCCABA64}" srcOrd="0" destOrd="0" presId="urn:microsoft.com/office/officeart/2005/8/layout/hierarchy6"/>
    <dgm:cxn modelId="{EE804F7B-7B80-4909-9E26-CE1CE3566DB3}" srcId="{4D02F1FF-1719-4584-ABDC-BCFDFCD0F903}" destId="{F800E102-8F44-470D-85C2-E00631421D36}" srcOrd="1" destOrd="0" parTransId="{6983E4AB-2073-47BA-A5CD-3B2DEE755BB6}" sibTransId="{E71BAA1A-DC52-4792-A15D-FDB5C1E5F7C1}"/>
    <dgm:cxn modelId="{6906FB0E-3644-4D75-8476-B8B29816FD6F}" srcId="{521B4D53-99A9-4922-A92F-45526A438E8C}" destId="{D74D2D8C-A422-46AE-8F9D-EC3CE9F3C146}" srcOrd="1" destOrd="0" parTransId="{E634D375-3367-4235-B285-47F340E70B7E}" sibTransId="{291A185E-40A5-4861-B88E-9436D083A4F5}"/>
    <dgm:cxn modelId="{9B98035B-D2A8-4185-BF69-A281D74FE17C}" type="presOf" srcId="{754A3DD7-B533-42B6-A754-38F68E1833AA}" destId="{6B096F7E-C1DD-4601-9E5E-FAF7FF5F5DD7}" srcOrd="0" destOrd="0" presId="urn:microsoft.com/office/officeart/2005/8/layout/hierarchy6"/>
    <dgm:cxn modelId="{AF6D20A5-2366-41C1-BD59-839053C7967C}" type="presOf" srcId="{9356124E-F7A0-429D-8865-40801EB7448A}" destId="{1D985B4A-B521-4BE9-823B-ACC59CE1782A}" srcOrd="0" destOrd="0" presId="urn:microsoft.com/office/officeart/2005/8/layout/hierarchy6"/>
    <dgm:cxn modelId="{4A1436AC-710B-4EB3-8277-17F0307A11FC}" srcId="{017D66C9-384F-451A-A726-549417379B5E}" destId="{5EECD64D-BFE0-46C4-89B1-4D8B744FFB7B}" srcOrd="3" destOrd="0" parTransId="{7FFB3C6E-8CF8-42D9-B9A8-0C6D75821CE1}" sibTransId="{C8F0A0C6-167B-4DC7-9D49-99A4BA2536B0}"/>
    <dgm:cxn modelId="{6E412F11-9803-4604-8F4C-B96632441288}" type="presOf" srcId="{70D03931-A21A-4A6D-932E-C422741B95D3}" destId="{20A114C4-258F-4AA2-A8AE-810492FBE825}" srcOrd="0" destOrd="0" presId="urn:microsoft.com/office/officeart/2005/8/layout/hierarchy6"/>
    <dgm:cxn modelId="{2183FE75-B22C-48FB-8696-B15412A5A8F0}" type="presOf" srcId="{4DD0823D-A7E6-4103-9F42-EF81F000CCEA}" destId="{7E7BFA1F-40F9-4628-9FA5-9FEACB4AF073}" srcOrd="0" destOrd="0" presId="urn:microsoft.com/office/officeart/2005/8/layout/hierarchy6"/>
    <dgm:cxn modelId="{994F4378-BA3E-4646-8FA2-053E4BA88E9B}" type="presOf" srcId="{7529B986-7A0E-46A3-A11F-D4C71F6BC7CC}" destId="{6BA3203D-6878-4AE7-B37E-1F835C6BDDE2}" srcOrd="0" destOrd="0" presId="urn:microsoft.com/office/officeart/2005/8/layout/hierarchy6"/>
    <dgm:cxn modelId="{8C7B93D3-22AE-48A9-BD70-DD7AD2D00B51}" type="presOf" srcId="{6983E4AB-2073-47BA-A5CD-3B2DEE755BB6}" destId="{546D04CB-8D3F-495B-B80E-192EF3F57180}" srcOrd="0" destOrd="0" presId="urn:microsoft.com/office/officeart/2005/8/layout/hierarchy6"/>
    <dgm:cxn modelId="{55BA15CA-2454-4D21-9B05-B5DF9B3DDBA9}" type="presOf" srcId="{88112BF1-AA9A-40E5-A381-EE095BA4901F}" destId="{736004C1-3782-4985-BF9E-E2A95566DE69}" srcOrd="0" destOrd="0" presId="urn:microsoft.com/office/officeart/2005/8/layout/hierarchy6"/>
    <dgm:cxn modelId="{F2A9D234-8978-4757-90AA-79F258CAB812}" type="presOf" srcId="{705A512F-CDA2-44D3-8A05-14615C00A5AE}" destId="{2B18537D-A01A-4C61-B936-BFAB720825E8}" srcOrd="0" destOrd="0" presId="urn:microsoft.com/office/officeart/2005/8/layout/hierarchy6"/>
    <dgm:cxn modelId="{5620E781-CD22-4DD9-9635-88956D4F2D26}" type="presOf" srcId="{63E2DFF3-7080-40AF-9D99-7225CDB5B881}" destId="{4FFA9C70-AC47-4161-8C98-72ADB418B10E}" srcOrd="0" destOrd="0" presId="urn:microsoft.com/office/officeart/2005/8/layout/hierarchy6"/>
    <dgm:cxn modelId="{E8975302-C498-4FB7-BF5D-77A8CC7E1221}" type="presOf" srcId="{67C186AC-F421-420B-B091-0BB00D78645E}" destId="{FC4ED325-9975-45AD-B034-8A82687F03FA}" srcOrd="0" destOrd="0" presId="urn:microsoft.com/office/officeart/2005/8/layout/hierarchy6"/>
    <dgm:cxn modelId="{2605A350-4D33-46F3-9166-EAB23CE71F86}" type="presOf" srcId="{794D06B5-701F-44FB-A452-3528A0D42073}" destId="{D688149E-5887-4966-9332-6DF26ACAB16F}" srcOrd="0" destOrd="0" presId="urn:microsoft.com/office/officeart/2005/8/layout/hierarchy6"/>
    <dgm:cxn modelId="{D16CE5D3-1481-424E-AE8C-67766631D48C}" srcId="{CA2D0F00-3597-4660-AB7C-011F08612D94}" destId="{4DD0823D-A7E6-4103-9F42-EF81F000CCEA}" srcOrd="0" destOrd="0" parTransId="{FC7B2885-E0B0-4F96-BEC9-CE908C527BBC}" sibTransId="{5E348314-93FF-41EF-9D00-30BF08244327}"/>
    <dgm:cxn modelId="{9543EAF8-492C-4DFA-9E4F-0DDA605D897E}" srcId="{214DDECB-0809-4B4F-BA0C-A6A592BB1782}" destId="{4CAA8331-8D49-40A8-8012-2373B8C4A4C5}" srcOrd="3" destOrd="0" parTransId="{A85A4C5E-72CC-4F77-BCAF-49190C2B5C14}" sibTransId="{BF9FF129-ED8B-4B2E-8C24-59CD9948DFE7}"/>
    <dgm:cxn modelId="{EDD575A0-BCF8-4862-8DE2-F387ADAF6E99}" type="presOf" srcId="{B4F15E86-0997-45C1-A660-30C73B50DA29}" destId="{3C3CC3EE-19D2-4D81-B5B9-A7032AF925DD}" srcOrd="0" destOrd="0" presId="urn:microsoft.com/office/officeart/2005/8/layout/hierarchy6"/>
    <dgm:cxn modelId="{EC5A8F21-5BBA-4B2F-AE55-E830BD7BB498}" type="presOf" srcId="{C32073E6-C669-48CE-A551-C930F61319AA}" destId="{64D55882-270D-4AF6-A8E0-051ECBC74C2D}" srcOrd="0" destOrd="0" presId="urn:microsoft.com/office/officeart/2005/8/layout/hierarchy6"/>
    <dgm:cxn modelId="{4AAAC444-3213-4FBA-ADFE-DF03844671E9}" srcId="{017D66C9-384F-451A-A726-549417379B5E}" destId="{63E2DFF3-7080-40AF-9D99-7225CDB5B881}" srcOrd="1" destOrd="0" parTransId="{1DA9DDFD-8F32-4FD9-9CEE-8920D9433E91}" sibTransId="{4C1DD1EF-1BF5-45FD-A610-1733EDBD9209}"/>
    <dgm:cxn modelId="{E06EDA2D-8004-4E31-9D49-D4C2E1887B01}" type="presOf" srcId="{0DDBA6E5-ED95-43B5-9B5C-16F9E0CEA0D2}" destId="{53FB193E-C9D7-45DE-957F-A8EEC707D334}" srcOrd="0" destOrd="0" presId="urn:microsoft.com/office/officeart/2005/8/layout/hierarchy6"/>
    <dgm:cxn modelId="{8E5AFD4A-21EC-4A5B-BCCD-2E87D0969A5A}" type="presOf" srcId="{7AB9D55B-7228-4802-93EB-2DE9F018F0D3}" destId="{1E9B7312-F855-4FC6-90D9-43A55D74B471}" srcOrd="0" destOrd="0" presId="urn:microsoft.com/office/officeart/2005/8/layout/hierarchy6"/>
    <dgm:cxn modelId="{7BAEE028-21A7-44A2-A9CB-969069A90E34}" srcId="{214DDECB-0809-4B4F-BA0C-A6A592BB1782}" destId="{EA344B89-6863-4E44-A1C3-4C62C61C85CC}" srcOrd="1" destOrd="0" parTransId="{972F1D36-AA59-4713-877E-A3EA71BC4B13}" sibTransId="{F2793F3A-D198-4B3D-94C3-107DBCE7AD71}"/>
    <dgm:cxn modelId="{C3C1CAA3-017D-42FD-A3F5-2DB1F0912A4C}" type="presOf" srcId="{5A4DB16B-A762-40EC-8DAC-A48F1ED7544E}" destId="{C512DA7C-2E7D-4F31-80CE-ACE9423CDB47}" srcOrd="0" destOrd="0" presId="urn:microsoft.com/office/officeart/2005/8/layout/hierarchy6"/>
    <dgm:cxn modelId="{CECF63FF-F11E-4F61-8472-74F58F528A76}" srcId="{1AEF6B12-F433-47CC-BB3E-C3754A94B7E8}" destId="{81C0D820-3658-487F-8542-89A3E2D4843C}" srcOrd="1" destOrd="0" parTransId="{4F016E25-65EF-4FF0-9142-A0F85979A521}" sibTransId="{82526981-810A-43FF-8E92-67DB752DE7A2}"/>
    <dgm:cxn modelId="{FE7DC541-6E29-4667-B2DE-F5E3A9F6D992}" type="presOf" srcId="{F660A0A6-C716-430D-B7F6-2FCEA0477DEA}" destId="{AC03184E-BD96-43E1-B7EA-7D0971D52A7D}" srcOrd="0" destOrd="0" presId="urn:microsoft.com/office/officeart/2005/8/layout/hierarchy6"/>
    <dgm:cxn modelId="{354111D9-BD81-429D-BA98-5EDA6713F5FE}" type="presOf" srcId="{12FAA6CC-4A3A-46B4-80CC-CF3EEC8092B0}" destId="{DE1DF50C-F6D7-44B4-B4C5-C609458FCFEE}" srcOrd="0" destOrd="0" presId="urn:microsoft.com/office/officeart/2005/8/layout/hierarchy6"/>
    <dgm:cxn modelId="{6E018675-41B7-4014-8BDA-A44D52046630}" type="presOf" srcId="{FAA6DF79-B419-4E3A-925F-F2FA28B2CEAB}" destId="{7402407D-24F8-4BCB-82A3-2C79F1A66B8F}" srcOrd="0" destOrd="0" presId="urn:microsoft.com/office/officeart/2005/8/layout/hierarchy6"/>
    <dgm:cxn modelId="{A6641150-FF0B-4790-BE64-B3E49C9A64A7}" type="presOf" srcId="{97E9A919-5D18-4B7B-86B3-19776A85E9E4}" destId="{10DE714F-9589-419F-8C4E-4AB886BBC918}" srcOrd="0" destOrd="0" presId="urn:microsoft.com/office/officeart/2005/8/layout/hierarchy6"/>
    <dgm:cxn modelId="{E54F4AB5-0EB9-4C42-9AEF-F72A55268EBE}" type="presOf" srcId="{6A3FE171-9CA5-46FD-9A27-2430806F6B9E}" destId="{B6EE5521-C6E8-4E26-99AD-D0E2394C84BF}" srcOrd="0" destOrd="0" presId="urn:microsoft.com/office/officeart/2005/8/layout/hierarchy6"/>
    <dgm:cxn modelId="{A07B5B20-18C8-403D-927F-31954556DE18}" srcId="{7AB9D55B-7228-4802-93EB-2DE9F018F0D3}" destId="{5ED28A05-4A29-4B29-8168-301EDDC73650}" srcOrd="1" destOrd="0" parTransId="{2A353BE6-C133-4106-8D3D-C5929424AE2E}" sibTransId="{26930F7D-B13F-48FC-A460-A47F916F772A}"/>
    <dgm:cxn modelId="{EF668EEF-85D7-4658-A084-D477EDA14815}" type="presOf" srcId="{00BD2695-184F-40A6-936A-D6E2F7EF1FD5}" destId="{3853707C-2ED8-48C4-BB4C-E9EDDB56E35B}" srcOrd="0" destOrd="0" presId="urn:microsoft.com/office/officeart/2005/8/layout/hierarchy6"/>
    <dgm:cxn modelId="{131126B5-0139-4020-90B0-D611D49CAFBD}" type="presOf" srcId="{1AEF6B12-F433-47CC-BB3E-C3754A94B7E8}" destId="{E916B37D-5108-407F-93FE-461766AE2461}" srcOrd="0" destOrd="0" presId="urn:microsoft.com/office/officeart/2005/8/layout/hierarchy6"/>
    <dgm:cxn modelId="{F6C8E93A-83CA-418F-A530-423406DA4E1C}" srcId="{794D06B5-701F-44FB-A452-3528A0D42073}" destId="{0E88B5A4-2318-4381-9A1D-4FAC58696160}" srcOrd="0" destOrd="0" parTransId="{29DF03F8-48A2-48F3-8B2E-7CD07191D1B0}" sibTransId="{3FE79EF1-04A8-4EA1-8ADD-0685C1F13B26}"/>
    <dgm:cxn modelId="{DB3109A1-4C19-49C6-91E5-68E722700F7C}" type="presOf" srcId="{2FA969A2-33B9-4C2C-B624-5E7F904A80A5}" destId="{F8BCF720-7C0E-479D-9492-F25A4981FEFC}" srcOrd="0" destOrd="0" presId="urn:microsoft.com/office/officeart/2005/8/layout/hierarchy6"/>
    <dgm:cxn modelId="{0B6C729F-D989-488C-964A-018BE89D194C}" type="presOf" srcId="{23A0EA7F-6D0B-4808-9803-715821C42246}" destId="{34774D7C-F1D6-498E-BE61-A15F1A61BB4B}" srcOrd="0" destOrd="0" presId="urn:microsoft.com/office/officeart/2005/8/layout/hierarchy6"/>
    <dgm:cxn modelId="{DCF4FBA5-CE17-42F2-B7DD-A766CF2B268D}" srcId="{4D02F1FF-1719-4584-ABDC-BCFDFCD0F903}" destId="{4EC6DBA6-D18F-4C79-9C10-4B075375BC5D}" srcOrd="2" destOrd="0" parTransId="{79AD906B-D10E-4E26-A26A-38CBF3BD5B6B}" sibTransId="{DAC764DC-6F7C-4DA4-A1EF-7B658AE7A32D}"/>
    <dgm:cxn modelId="{AE2A8AB0-7766-407B-BF5D-79E0A6A122FC}" type="presOf" srcId="{DB5D6816-E0F0-4845-852C-4A6F39187E62}" destId="{6447ECF6-91C2-48EC-AD14-95AB985A09C8}" srcOrd="0" destOrd="0" presId="urn:microsoft.com/office/officeart/2005/8/layout/hierarchy6"/>
    <dgm:cxn modelId="{57B2A7EC-FBBD-43FC-B417-2BD9182624F8}" type="presOf" srcId="{368A13FC-F4B1-4055-B80F-49CD33E34A02}" destId="{8ADFE544-48FA-4D74-85B9-B96A505F696F}" srcOrd="0" destOrd="0" presId="urn:microsoft.com/office/officeart/2005/8/layout/hierarchy6"/>
    <dgm:cxn modelId="{CA3CCFAB-3B6F-4D61-87E0-5127AD0A6C6E}" type="presOf" srcId="{CA2D0F00-3597-4660-AB7C-011F08612D94}" destId="{17313460-B5D3-46A4-AEC3-E8E10357C915}" srcOrd="0" destOrd="0" presId="urn:microsoft.com/office/officeart/2005/8/layout/hierarchy6"/>
    <dgm:cxn modelId="{9F1DFE5B-2C90-498E-9BBB-F59FB4F2FD63}" type="presOf" srcId="{08851857-6D10-44D5-A626-0458D49A9C5D}" destId="{C7F8A1E8-B1DA-4AF7-9FF6-C4B712AB15D7}" srcOrd="0" destOrd="0" presId="urn:microsoft.com/office/officeart/2005/8/layout/hierarchy6"/>
    <dgm:cxn modelId="{461BE204-F368-4B1F-9096-492AFC35334F}" srcId="{F33F0C74-7C8B-4705-9412-679CFDF165E7}" destId="{B4F15E86-0997-45C1-A660-30C73B50DA29}" srcOrd="0" destOrd="0" parTransId="{DEA4D433-2E4F-47DB-AD5B-E0F04844DF4F}" sibTransId="{FFD16D11-73C3-4220-ABAE-A2778CB5BC73}"/>
    <dgm:cxn modelId="{7B6B5AF9-A4FA-40BA-9C06-D235C104401C}" srcId="{0A7F52C6-2205-44F9-9FEC-789FECBF397E}" destId="{A590BC74-E299-4073-8EFE-8792090C4905}" srcOrd="0" destOrd="0" parTransId="{962F10F3-613D-4B78-BABC-C64BFE83DD42}" sibTransId="{DEB8D83F-33A5-416D-9770-BD62F1664095}"/>
    <dgm:cxn modelId="{995EFADD-20F8-4E05-8F3A-574DDCCFA19E}" type="presOf" srcId="{0E35F587-C4E7-4E39-8B6E-C8E902474381}" destId="{22B313D8-D38D-44CD-A580-10A6078E83C1}" srcOrd="0" destOrd="0" presId="urn:microsoft.com/office/officeart/2005/8/layout/hierarchy6"/>
    <dgm:cxn modelId="{52C0262A-F27E-4D81-AD0F-A36FB3992334}" srcId="{36931C8C-F196-4B7E-952B-AE6C0CFFBF39}" destId="{69B3886E-7A23-42C5-B3C6-20064DDF487F}" srcOrd="0" destOrd="0" parTransId="{7529B986-7A0E-46A3-A11F-D4C71F6BC7CC}" sibTransId="{29FD422E-CE74-4B03-84F5-0AA5A21356E5}"/>
    <dgm:cxn modelId="{AAA770A0-673E-4779-B917-97610334874C}" srcId="{214DDECB-0809-4B4F-BA0C-A6A592BB1782}" destId="{CA2D0F00-3597-4660-AB7C-011F08612D94}" srcOrd="4" destOrd="0" parTransId="{C32073E6-C669-48CE-A551-C930F61319AA}" sibTransId="{26179C75-CBEB-4930-8D7F-9AE84C0B4217}"/>
    <dgm:cxn modelId="{A7C693E3-9C56-493E-BF52-C2E7F37AAECA}" srcId="{705A512F-CDA2-44D3-8A05-14615C00A5AE}" destId="{D9093DD7-378D-4FE7-B256-FFFE56A22F09}" srcOrd="1" destOrd="0" parTransId="{D6A6F6E7-7C43-4F72-A4D9-F248642A200B}" sibTransId="{0FC9251B-A1A2-41E9-A4EC-D3EA40CB7EBA}"/>
    <dgm:cxn modelId="{2C7B68C7-10D0-4E46-B6B6-796EB0C67385}" type="presOf" srcId="{138F6C4C-6922-4EBB-A80B-B1A6D699F42E}" destId="{D479B9B0-8B09-49CC-B5F4-5A5F487876D8}" srcOrd="0" destOrd="0" presId="urn:microsoft.com/office/officeart/2005/8/layout/hierarchy6"/>
    <dgm:cxn modelId="{A06AFEF7-00D6-4955-8AE2-5D1A883685FF}" srcId="{CA2D0F00-3597-4660-AB7C-011F08612D94}" destId="{F6C96228-0E9A-449F-A2FF-80AAFE9BC5B4}" srcOrd="11" destOrd="0" parTransId="{0CF8C472-17BD-4370-B962-A0AA025FE080}" sibTransId="{7BFC4862-9916-4C76-85C0-2C932B24F07A}"/>
    <dgm:cxn modelId="{BF2AD3A6-63E7-489B-A7B5-A7AB087A98A1}" type="presOf" srcId="{972F1D36-AA59-4713-877E-A3EA71BC4B13}" destId="{E4668C20-08B8-45D0-99A2-016B6C269F4F}" srcOrd="0" destOrd="0" presId="urn:microsoft.com/office/officeart/2005/8/layout/hierarchy6"/>
    <dgm:cxn modelId="{2A87CD16-0C18-4548-947D-41DF34057F77}" type="presOf" srcId="{E9F9AAD8-40B5-4292-B520-1D2A2705345A}" destId="{1707B4EC-8570-4CED-869B-6F4DBED8731F}" srcOrd="0" destOrd="0" presId="urn:microsoft.com/office/officeart/2005/8/layout/hierarchy6"/>
    <dgm:cxn modelId="{C1108931-6862-40CF-9A32-746B9C5653C1}" type="presOf" srcId="{4A657BC0-AC20-4595-BA8F-763E47E65DDC}" destId="{8983ACBC-37BE-46B2-92D1-BA707D154F0C}" srcOrd="0" destOrd="0" presId="urn:microsoft.com/office/officeart/2005/8/layout/hierarchy6"/>
    <dgm:cxn modelId="{02BE5C16-6DA6-47B8-A3CA-614BCAF619F6}" type="presOf" srcId="{4EC6DBA6-D18F-4C79-9C10-4B075375BC5D}" destId="{21D52852-A5D5-4763-9906-761A838E5F06}" srcOrd="0" destOrd="0" presId="urn:microsoft.com/office/officeart/2005/8/layout/hierarchy6"/>
    <dgm:cxn modelId="{B737875B-787F-489C-8878-A76950F1C1C4}" srcId="{705A512F-CDA2-44D3-8A05-14615C00A5AE}" destId="{EC08D53B-9D05-4B86-9A44-14CC3EA372FA}" srcOrd="0" destOrd="0" parTransId="{717106CF-33A4-481C-9F0A-23E03EF7F11E}" sibTransId="{539C98A9-2F41-4186-A1F5-89DA10C42A1D}"/>
    <dgm:cxn modelId="{F46E4FD2-B7F7-4B85-96FE-4A6F367620C2}" srcId="{017D66C9-384F-451A-A726-549417379B5E}" destId="{214DDECB-0809-4B4F-BA0C-A6A592BB1782}" srcOrd="0" destOrd="0" parTransId="{6983F0B8-D43A-44CF-9330-0CBB24D6364C}" sibTransId="{588234F9-E3E7-4745-BFE1-428C210B2A72}"/>
    <dgm:cxn modelId="{0CD958F1-4119-45D8-A977-ABFDC94FC8BD}" srcId="{0E35F587-C4E7-4E39-8B6E-C8E902474381}" destId="{4D02F1FF-1719-4584-ABDC-BCFDFCD0F903}" srcOrd="1" destOrd="0" parTransId="{7F86B145-7780-4105-A993-8AF8009132A4}" sibTransId="{CED66CD4-04F9-4055-9037-67423E84885B}"/>
    <dgm:cxn modelId="{2CBE17E8-37E6-439E-9DBD-DE631ED573FD}" type="presOf" srcId="{6983F0B8-D43A-44CF-9330-0CBB24D6364C}" destId="{E9BB25D8-38C9-4B75-9900-194FEEBEE7EA}" srcOrd="0" destOrd="0" presId="urn:microsoft.com/office/officeart/2005/8/layout/hierarchy6"/>
    <dgm:cxn modelId="{6209626E-0A4E-4F3D-A7D6-58E1F3F871BB}" type="presOf" srcId="{81C0D820-3658-487F-8542-89A3E2D4843C}" destId="{07EF651F-A9A0-4E98-AC03-77CC43DE79C3}" srcOrd="0" destOrd="0" presId="urn:microsoft.com/office/officeart/2005/8/layout/hierarchy6"/>
    <dgm:cxn modelId="{406A0F44-6FAD-47E3-81B8-A85A633ADC9A}" srcId="{F33F0C74-7C8B-4705-9412-679CFDF165E7}" destId="{12FAA6CC-4A3A-46B4-80CC-CF3EEC8092B0}" srcOrd="1" destOrd="0" parTransId="{60C116D9-3B8F-4FD5-9C0F-0B5D55010250}" sibTransId="{1AE38072-C000-4718-ADDA-BFCA539864AA}"/>
    <dgm:cxn modelId="{2E70697F-47C7-497D-A141-3F8B9E6D4E83}" srcId="{BD58F3C5-A7FB-4FC1-ADF8-CE04C741DFDB}" destId="{F33F0C74-7C8B-4705-9412-679CFDF165E7}" srcOrd="1" destOrd="0" parTransId="{09DA3583-BCD2-4EAB-803F-F12539CFAF59}" sibTransId="{59FF7FC0-0122-4B74-B1E3-F4E2F6A32927}"/>
    <dgm:cxn modelId="{4FFE22C9-4B6C-44DA-B536-0F7899392F56}" srcId="{CA2D0F00-3597-4660-AB7C-011F08612D94}" destId="{DB5D6816-E0F0-4845-852C-4A6F39187E62}" srcOrd="7" destOrd="0" parTransId="{6705D33A-C013-4A6C-98B7-E5D8E9932271}" sibTransId="{2D9BE54B-07F9-4E28-AB7D-7EF510FA46D2}"/>
    <dgm:cxn modelId="{D156CDCF-88DA-4A1C-90C5-387DC6A968F2}" type="presOf" srcId="{AD1C1D28-ABE1-4747-99F2-50002F4645D1}" destId="{11F11382-FB25-43DE-BB4D-4D2BE935CC3F}" srcOrd="0" destOrd="0" presId="urn:microsoft.com/office/officeart/2005/8/layout/hierarchy6"/>
    <dgm:cxn modelId="{EFD6F4C7-734C-4AB8-A15C-333F04928E3F}" type="presOf" srcId="{017D66C9-384F-451A-A726-549417379B5E}" destId="{182B374E-CA5F-4AB1-A610-A9C83F09975C}" srcOrd="0" destOrd="0" presId="urn:microsoft.com/office/officeart/2005/8/layout/hierarchy6"/>
    <dgm:cxn modelId="{7E1B3822-E0CF-401F-B1D6-E7B45D3DE9FA}" type="presOf" srcId="{7088286B-D7B5-47CD-9AF2-FE7EB45B935C}" destId="{16C0B4BE-2E31-4660-8861-57A3E0CF8E01}" srcOrd="0" destOrd="0" presId="urn:microsoft.com/office/officeart/2005/8/layout/hierarchy6"/>
    <dgm:cxn modelId="{69615771-7B3E-430A-8876-9A1CAA2FA073}" type="presOf" srcId="{20CA6FBC-9510-4D93-86E6-13D4DA36D4BB}" destId="{76BD574F-F60B-410D-9875-77712750E35B}" srcOrd="0" destOrd="0" presId="urn:microsoft.com/office/officeart/2005/8/layout/hierarchy6"/>
    <dgm:cxn modelId="{EE5EB58A-953E-4204-B0F4-60157DA87DD0}" type="presOf" srcId="{DEA4D433-2E4F-47DB-AD5B-E0F04844DF4F}" destId="{A38CC339-A4FE-431B-9BD2-63864447BE9E}" srcOrd="0" destOrd="0" presId="urn:microsoft.com/office/officeart/2005/8/layout/hierarchy6"/>
    <dgm:cxn modelId="{DE7709F0-85CA-4D1C-A75F-CB07CF148062}" type="presOf" srcId="{B23877D6-9883-4951-8F84-E9A51B8870D1}" destId="{AA0E5E74-EDBB-4FD4-AD45-8A1CD56287C8}" srcOrd="0" destOrd="0" presId="urn:microsoft.com/office/officeart/2005/8/layout/hierarchy6"/>
    <dgm:cxn modelId="{A9622304-A76C-4309-B7C4-17C9A140EFAA}" type="presOf" srcId="{CA28F76B-C385-4B0A-B299-FE89B39EC39A}" destId="{EDC7D334-E7C0-4693-87B5-6479ED225966}" srcOrd="0" destOrd="0" presId="urn:microsoft.com/office/officeart/2005/8/layout/hierarchy6"/>
    <dgm:cxn modelId="{B7F8DDEB-A284-444D-AE67-9CBA06DFBDCD}" type="presOf" srcId="{97ADEF7C-4A65-42DA-B469-F09950F94B98}" destId="{EFF03BCC-8292-409A-B04E-9B69725F8059}" srcOrd="0" destOrd="0" presId="urn:microsoft.com/office/officeart/2005/8/layout/hierarchy6"/>
    <dgm:cxn modelId="{16B5DBE0-F0CB-430B-9C4C-BF94401F714E}" type="presOf" srcId="{7F86B145-7780-4105-A993-8AF8009132A4}" destId="{68A13FF1-1919-4AF7-9F1F-49205A885E9E}" srcOrd="0" destOrd="0" presId="urn:microsoft.com/office/officeart/2005/8/layout/hierarchy6"/>
    <dgm:cxn modelId="{8BBB4F77-7FEC-4EB1-A7F8-098A817C89B3}" type="presOf" srcId="{BD58F3C5-A7FB-4FC1-ADF8-CE04C741DFDB}" destId="{D721A4F0-15D0-4375-BAEA-E8CAEBFE22F0}" srcOrd="0" destOrd="0" presId="urn:microsoft.com/office/officeart/2005/8/layout/hierarchy6"/>
    <dgm:cxn modelId="{885EB8F6-62F1-4ED2-AF6B-DB50E5CC5CAF}" srcId="{36931C8C-F196-4B7E-952B-AE6C0CFFBF39}" destId="{1AEF6B12-F433-47CC-BB3E-C3754A94B7E8}" srcOrd="1" destOrd="0" parTransId="{6A3FE171-9CA5-46FD-9A27-2430806F6B9E}" sibTransId="{116C15C4-C88D-41F9-9F88-CE19C2E58435}"/>
    <dgm:cxn modelId="{D7D9219E-E863-438D-B5B7-B39746B0AB4A}" srcId="{BD58F3C5-A7FB-4FC1-ADF8-CE04C741DFDB}" destId="{70D03931-A21A-4A6D-932E-C422741B95D3}" srcOrd="0" destOrd="0" parTransId="{9356124E-F7A0-429D-8865-40801EB7448A}" sibTransId="{29C4E9AB-A998-45A6-B1E2-07ECF6DCE2DD}"/>
    <dgm:cxn modelId="{858E33AC-FF9C-4BBA-81B8-0B1411373C30}" type="presOf" srcId="{F800E102-8F44-470D-85C2-E00631421D36}" destId="{48C40C64-961F-4EDA-9076-0DED63C58594}" srcOrd="0" destOrd="0" presId="urn:microsoft.com/office/officeart/2005/8/layout/hierarchy6"/>
    <dgm:cxn modelId="{D3D79964-578C-4765-B187-6A5A69574BA6}" type="presOf" srcId="{0A7F52C6-2205-44F9-9FEC-789FECBF397E}" destId="{C88A4DE7-348B-433E-B631-84A784C48B5E}" srcOrd="0" destOrd="0" presId="urn:microsoft.com/office/officeart/2005/8/layout/hierarchy6"/>
    <dgm:cxn modelId="{07F51113-D9DA-4128-98BA-9CEEF8785CED}" srcId="{1AEF6B12-F433-47CC-BB3E-C3754A94B7E8}" destId="{0E35F587-C4E7-4E39-8B6E-C8E902474381}" srcOrd="2" destOrd="0" parTransId="{4F8D7D78-1B38-4980-89ED-D327AD1AB4B3}" sibTransId="{CA13D7A3-F941-496A-9D39-7DD722E40DA0}"/>
    <dgm:cxn modelId="{EB8B326E-047D-4799-AAEA-F8F7EA3D8CF2}" srcId="{E2362370-D89A-464B-8980-289025B85C7A}" destId="{705A512F-CDA2-44D3-8A05-14615C00A5AE}" srcOrd="0" destOrd="0" parTransId="{23A0EA7F-6D0B-4808-9803-715821C42246}" sibTransId="{94127A76-5F74-431F-A470-A98FF798263F}"/>
    <dgm:cxn modelId="{B0188B80-2668-4A37-B0CC-9E8B6CBFA34C}" type="presOf" srcId="{214DDECB-0809-4B4F-BA0C-A6A592BB1782}" destId="{B3DB42D2-A604-419D-9E91-8C504C41781C}" srcOrd="0" destOrd="0" presId="urn:microsoft.com/office/officeart/2005/8/layout/hierarchy6"/>
    <dgm:cxn modelId="{50DD2BEF-E4FE-4C32-9951-16BA2B8C334A}" srcId="{AD1C1D28-ABE1-4747-99F2-50002F4645D1}" destId="{71BF676A-090F-497D-8F1F-B9F52AB44552}" srcOrd="0" destOrd="0" parTransId="{FAA6DF79-B419-4E3A-925F-F2FA28B2CEAB}" sibTransId="{ABD52D8E-4967-42E7-91AA-981850FDC28D}"/>
    <dgm:cxn modelId="{6FDA31AD-C0CC-48F4-84B4-192452289107}" srcId="{CA2D0F00-3597-4660-AB7C-011F08612D94}" destId="{08851857-6D10-44D5-A626-0458D49A9C5D}" srcOrd="9" destOrd="0" parTransId="{AE560B74-7425-457D-A188-E0136929A9F3}" sibTransId="{6910F77F-4F33-4896-A728-F11CD2025BDE}"/>
    <dgm:cxn modelId="{8F7AA392-86EE-4BAC-8129-D7C5823065C3}" type="presOf" srcId="{A85A4C5E-72CC-4F77-BCAF-49190C2B5C14}" destId="{4F466BC2-831A-4B02-95BC-0A36284273ED}" srcOrd="0" destOrd="0" presId="urn:microsoft.com/office/officeart/2005/8/layout/hierarchy6"/>
    <dgm:cxn modelId="{DAD450D2-10DD-442B-9A5D-7AC90616DED1}" type="presOf" srcId="{36931C8C-F196-4B7E-952B-AE6C0CFFBF39}" destId="{29AEC153-12DF-47D7-963B-BF67503102B5}" srcOrd="0" destOrd="0" presId="urn:microsoft.com/office/officeart/2005/8/layout/hierarchy6"/>
    <dgm:cxn modelId="{6BCB582E-7DD8-4045-B691-F1AE3753639A}" srcId="{0E35F587-C4E7-4E39-8B6E-C8E902474381}" destId="{8E7F2CAD-166D-4BE7-B3BA-F51A2F2B772F}" srcOrd="0" destOrd="0" parTransId="{1E7E765B-466F-44A9-85FC-55A6A815BABF}" sibTransId="{69461849-2194-4610-9714-24FA24252036}"/>
    <dgm:cxn modelId="{0016C087-445C-4D99-BBB6-0972FF9203BA}" type="presOf" srcId="{8E7F2CAD-166D-4BE7-B3BA-F51A2F2B772F}" destId="{08B23DC7-C63F-4D35-B7FA-E467ED0F1654}" srcOrd="0" destOrd="0" presId="urn:microsoft.com/office/officeart/2005/8/layout/hierarchy6"/>
    <dgm:cxn modelId="{9B0246A3-5731-48A4-87F9-486FA6E2E933}" type="presOf" srcId="{50B22AA1-9021-4CF1-A487-0D50EEC68B15}" destId="{245A564C-D0F5-4183-918C-438106E99AA8}" srcOrd="0" destOrd="0" presId="urn:microsoft.com/office/officeart/2005/8/layout/hierarchy6"/>
    <dgm:cxn modelId="{146D4500-3A05-439F-91D2-5129EC6B936C}" type="presOf" srcId="{521B4D53-99A9-4922-A92F-45526A438E8C}" destId="{58445BF7-7D1F-4C95-82A9-82228898F201}" srcOrd="0" destOrd="0" presId="urn:microsoft.com/office/officeart/2005/8/layout/hierarchy6"/>
    <dgm:cxn modelId="{D659523A-0E90-467F-90C0-565307BC7A5B}" type="presOf" srcId="{31B3193D-2B6A-4FF4-A15E-93F01DF603FD}" destId="{4B7ED51B-1EAD-4C76-AB51-5A5B40F87EEB}" srcOrd="0" destOrd="0" presId="urn:microsoft.com/office/officeart/2005/8/layout/hierarchy6"/>
    <dgm:cxn modelId="{39E1295E-77EE-4BBE-BD59-04F543CE7CE5}" type="presOf" srcId="{4F8D7D78-1B38-4980-89ED-D327AD1AB4B3}" destId="{27F6FC62-7168-42E1-B783-B0DABBAF57F5}" srcOrd="0" destOrd="0" presId="urn:microsoft.com/office/officeart/2005/8/layout/hierarchy6"/>
    <dgm:cxn modelId="{CDAB838D-34DC-4EF9-9F57-DEB1AF43BD66}" type="presOf" srcId="{3264A56C-4A22-4524-B56D-A03267FC7DCA}" destId="{A3B71E09-0D06-4123-9C4F-5109AF2FB9CD}" srcOrd="0" destOrd="0" presId="urn:microsoft.com/office/officeart/2005/8/layout/hierarchy6"/>
    <dgm:cxn modelId="{4562E901-5AFB-4BB2-98C2-DEFF090239D5}" type="presOf" srcId="{A4D53ACD-BCFB-4DCF-9E54-9E93BB854005}" destId="{749CEE17-B263-4815-9F92-FA0EDF306CAC}" srcOrd="0" destOrd="0" presId="urn:microsoft.com/office/officeart/2005/8/layout/hierarchy6"/>
    <dgm:cxn modelId="{288620FC-DCFE-4D71-A8FC-8B101CCFE2F3}" srcId="{017D66C9-384F-451A-A726-549417379B5E}" destId="{7AB9D55B-7228-4802-93EB-2DE9F018F0D3}" srcOrd="4" destOrd="0" parTransId="{138F6C4C-6922-4EBB-A80B-B1A6D699F42E}" sibTransId="{BAE55FD2-00B8-4C37-81D6-D4202E370FE3}"/>
    <dgm:cxn modelId="{9BF9DAFB-0E50-449C-9036-138CC2F7A204}" type="presOf" srcId="{09DA3583-BCD2-4EAB-803F-F12539CFAF59}" destId="{8E8DD455-6637-4894-8E62-8E76149B4D28}" srcOrd="0" destOrd="0" presId="urn:microsoft.com/office/officeart/2005/8/layout/hierarchy6"/>
    <dgm:cxn modelId="{3A057026-C4E7-418D-B843-EFB913A5E386}" type="presOf" srcId="{0E88B5A4-2318-4381-9A1D-4FAC58696160}" destId="{9389525C-56B4-461D-AE1E-63E305A67AB7}" srcOrd="0" destOrd="0" presId="urn:microsoft.com/office/officeart/2005/8/layout/hierarchy6"/>
    <dgm:cxn modelId="{748A915A-484A-4738-8EEE-52A966CF1174}" srcId="{CA2D0F00-3597-4660-AB7C-011F08612D94}" destId="{2FA969A2-33B9-4C2C-B624-5E7F904A80A5}" srcOrd="8" destOrd="0" parTransId="{DCCE533B-5162-43D7-9A07-22071F8F9560}" sibTransId="{74A4A067-FDF6-4AA3-9387-81BCE764F24B}"/>
    <dgm:cxn modelId="{A8F41327-4826-4C18-B989-7C616BC48EC1}" srcId="{794D06B5-701F-44FB-A452-3528A0D42073}" destId="{9E505B10-460A-4932-8179-7AE1EAD14F43}" srcOrd="1" destOrd="0" parTransId="{4A657BC0-AC20-4595-BA8F-763E47E65DDC}" sibTransId="{17E699AB-793E-46DE-ACC3-A3AC20C55B87}"/>
    <dgm:cxn modelId="{29A37CB0-DB00-4665-AA7F-743224D3B7A3}" type="presOf" srcId="{38B913EB-B276-4360-BBDE-C7450692F137}" destId="{D3D2F83A-7B05-4980-9230-4A7F70A8CB00}" srcOrd="0" destOrd="0" presId="urn:microsoft.com/office/officeart/2005/8/layout/hierarchy6"/>
    <dgm:cxn modelId="{CEE8021E-CE6C-4E31-9E73-DCF13486FEDA}" srcId="{0A7F52C6-2205-44F9-9FEC-789FECBF397E}" destId="{794D06B5-701F-44FB-A452-3528A0D42073}" srcOrd="1" destOrd="0" parTransId="{7088286B-D7B5-47CD-9AF2-FE7EB45B935C}" sibTransId="{5E167A04-4EB5-4CC7-B69A-2088745C8405}"/>
    <dgm:cxn modelId="{C14644A7-0F93-4AF0-B14A-FC001167D9FF}" type="presOf" srcId="{60C116D9-3B8F-4FD5-9C0F-0B5D55010250}" destId="{F3D1E28A-36BA-4B58-BF7F-0913FEF5090C}" srcOrd="0" destOrd="0" presId="urn:microsoft.com/office/officeart/2005/8/layout/hierarchy6"/>
    <dgm:cxn modelId="{54D4F5F8-D85C-4DA6-90D3-0850C1A7D869}" type="presOf" srcId="{EC08D53B-9D05-4B86-9A44-14CC3EA372FA}" destId="{710BB1EA-50EA-4153-95BA-442E232D4BB9}" srcOrd="0" destOrd="0" presId="urn:microsoft.com/office/officeart/2005/8/layout/hierarchy6"/>
    <dgm:cxn modelId="{DB5A48BE-2E4F-4D6F-BE80-50291088D490}" type="presOf" srcId="{9E28B2D3-560A-4212-8D00-4627DC696E4E}" destId="{82CACD37-80E0-412E-8110-B3B7BFD9B94D}" srcOrd="0" destOrd="0" presId="urn:microsoft.com/office/officeart/2005/8/layout/hierarchy6"/>
    <dgm:cxn modelId="{716FD374-5284-4A4B-9572-D5BAF3C20CA7}" srcId="{CA2D0F00-3597-4660-AB7C-011F08612D94}" destId="{AD1C1D28-ABE1-4747-99F2-50002F4645D1}" srcOrd="4" destOrd="0" parTransId="{E9F9AAD8-40B5-4292-B520-1D2A2705345A}" sibTransId="{557CA94E-1F99-435C-B44F-00DD1C3AEEB1}"/>
    <dgm:cxn modelId="{51DC6E20-2B29-4AA5-9D2E-FF7163FFB42B}" type="presOf" srcId="{1DA9DDFD-8F32-4FD9-9CEE-8920D9433E91}" destId="{8C56C7E4-CA0B-46B4-99AC-14A6FF8884A5}" srcOrd="0" destOrd="0" presId="urn:microsoft.com/office/officeart/2005/8/layout/hierarchy6"/>
    <dgm:cxn modelId="{5A79FF8B-A696-4D9C-BD3E-72C7FBD8FAA6}" srcId="{521B4D53-99A9-4922-A92F-45526A438E8C}" destId="{36931C8C-F196-4B7E-952B-AE6C0CFFBF39}" srcOrd="0" destOrd="0" parTransId="{B23877D6-9883-4951-8F84-E9A51B8870D1}" sibTransId="{279954F4-B968-4A7E-A08C-BAFAFD1782C3}"/>
    <dgm:cxn modelId="{623DF59A-CE33-460C-B78A-8966BFB225C7}" srcId="{CA2D0F00-3597-4660-AB7C-011F08612D94}" destId="{F9468C14-6B6F-4A22-8C4A-83A1A3C1E541}" srcOrd="5" destOrd="0" parTransId="{9E28B2D3-560A-4212-8D00-4627DC696E4E}" sibTransId="{9918B2BE-104F-4303-8163-9DDB6E30D2B2}"/>
    <dgm:cxn modelId="{94ABDDC4-D47F-4F90-952D-11CC7A31CC4E}" type="presOf" srcId="{EA344B89-6863-4E44-A1C3-4C62C61C85CC}" destId="{FE2BFE60-923F-428A-932E-A92C863385AF}" srcOrd="0" destOrd="0" presId="urn:microsoft.com/office/officeart/2005/8/layout/hierarchy6"/>
    <dgm:cxn modelId="{4A34328B-772B-42E0-A4BE-0166FE575EA2}" type="presOf" srcId="{F33F0C74-7C8B-4705-9412-679CFDF165E7}" destId="{B2AE9A37-9241-473E-8405-FD7B1B50907E}" srcOrd="0" destOrd="0" presId="urn:microsoft.com/office/officeart/2005/8/layout/hierarchy6"/>
    <dgm:cxn modelId="{D3995A8F-CE9D-43C3-81CD-34112A39BA5E}" type="presOf" srcId="{5EECD64D-BFE0-46C4-89B1-4D8B744FFB7B}" destId="{568E2DFE-5869-4195-803B-BAD7C8C16418}" srcOrd="0" destOrd="0" presId="urn:microsoft.com/office/officeart/2005/8/layout/hierarchy6"/>
    <dgm:cxn modelId="{D623EAE5-A42C-4322-AF86-CD6206F83934}" type="presOf" srcId="{5ED28A05-4A29-4B29-8168-301EDDC73650}" destId="{E7E5556E-F532-41A3-93D1-6A6E14D65300}" srcOrd="0" destOrd="0" presId="urn:microsoft.com/office/officeart/2005/8/layout/hierarchy6"/>
    <dgm:cxn modelId="{23726D80-6FE8-49D9-B741-74C47C5037A4}" type="presOf" srcId="{4F016E25-65EF-4FF0-9142-A0F85979A521}" destId="{133C44C5-77F4-4EE4-BF41-C242C25D1911}" srcOrd="0" destOrd="0" presId="urn:microsoft.com/office/officeart/2005/8/layout/hierarchy6"/>
    <dgm:cxn modelId="{ABA5FF45-5700-480D-B571-980881A94A79}" srcId="{1AEF6B12-F433-47CC-BB3E-C3754A94B7E8}" destId="{99848382-07E8-47C6-9CFD-1D283F043DBA}" srcOrd="0" destOrd="0" parTransId="{CA28F76B-C385-4B0A-B299-FE89B39EC39A}" sibTransId="{89301784-341E-44BA-B56E-3422129B8221}"/>
    <dgm:cxn modelId="{07D388C8-19DF-4A7B-8852-36D43B68891C}" type="presOf" srcId="{9E505B10-460A-4932-8179-7AE1EAD14F43}" destId="{5D5C19DD-D438-4399-9E2F-5360F35D8D33}" srcOrd="0" destOrd="0" presId="urn:microsoft.com/office/officeart/2005/8/layout/hierarchy6"/>
    <dgm:cxn modelId="{2F76DEF3-B196-4C00-8713-E4F0B8A39BDC}" type="presOf" srcId="{71BF676A-090F-497D-8F1F-B9F52AB44552}" destId="{520B302B-BBA5-4C83-902A-94F80F5838B3}" srcOrd="0" destOrd="0" presId="urn:microsoft.com/office/officeart/2005/8/layout/hierarchy6"/>
    <dgm:cxn modelId="{C1C8FEC7-CEB8-437C-8AB2-E879060AAB94}" type="presOf" srcId="{2039BD8A-582E-4778-82F5-A47D8D3ED1A1}" destId="{83D0F28B-8F46-43F2-9D43-F804DF64FFBB}" srcOrd="0" destOrd="0" presId="urn:microsoft.com/office/officeart/2005/8/layout/hierarchy6"/>
    <dgm:cxn modelId="{35D20E9A-B931-436D-A282-4D842D2F8861}" type="presOf" srcId="{69B3886E-7A23-42C5-B3C6-20064DDF487F}" destId="{ECEE2A52-124E-4680-A2BB-0CD29CABA059}" srcOrd="0" destOrd="0" presId="urn:microsoft.com/office/officeart/2005/8/layout/hierarchy6"/>
    <dgm:cxn modelId="{92940875-20C7-47C0-95F2-E6F47F4821AA}" type="presOf" srcId="{230B5B6B-A06D-421E-92FA-9B21649C018E}" destId="{2A71B3CB-CEC2-4915-8F5F-17390CA5F75D}" srcOrd="0" destOrd="0" presId="urn:microsoft.com/office/officeart/2005/8/layout/hierarchy6"/>
    <dgm:cxn modelId="{CCF813AB-F3E4-463B-BC8A-8B7F87DA0FCA}" type="presOf" srcId="{3C35CB66-ABEA-46C6-8087-557CE621A093}" destId="{3294D303-620D-4055-A286-836CA4F28902}" srcOrd="0" destOrd="0" presId="urn:microsoft.com/office/officeart/2005/8/layout/hierarchy6"/>
    <dgm:cxn modelId="{FBF5F750-E426-40D3-8B41-CB3443C4871B}" type="presOf" srcId="{F9468C14-6B6F-4A22-8C4A-83A1A3C1E541}" destId="{DE782557-C08C-480E-ADAC-8EF201BB3C04}" srcOrd="0" destOrd="0" presId="urn:microsoft.com/office/officeart/2005/8/layout/hierarchy6"/>
    <dgm:cxn modelId="{B8058F4B-F6FC-4BE7-8C65-F1BEB19106D0}" type="presOf" srcId="{D6A6F6E7-7C43-4F72-A4D9-F248642A200B}" destId="{4133C17A-B154-4770-B4C4-389A95CF0C7D}" srcOrd="0" destOrd="0" presId="urn:microsoft.com/office/officeart/2005/8/layout/hierarchy6"/>
    <dgm:cxn modelId="{DF96DC48-5899-4B13-B979-35EB11A86D82}" type="presOf" srcId="{7FFB3C6E-8CF8-42D9-B9A8-0C6D75821CE1}" destId="{6B91A406-EACD-43FE-9DF1-E357A72D2023}" srcOrd="0" destOrd="0" presId="urn:microsoft.com/office/officeart/2005/8/layout/hierarchy6"/>
    <dgm:cxn modelId="{B89D052C-139A-494E-A7AF-AD5291725450}" type="presOf" srcId="{FC7B2885-E0B0-4F96-BEC9-CE908C527BBC}" destId="{F1829367-725D-4137-B7D3-BC59CC2349A4}" srcOrd="0" destOrd="0" presId="urn:microsoft.com/office/officeart/2005/8/layout/hierarchy6"/>
    <dgm:cxn modelId="{F6767BE7-7C6F-4B3D-8492-F6EEFA6B7CCB}" type="presOf" srcId="{809105FF-3477-469A-92C4-82F31C96D3C6}" destId="{124CAC25-85B7-4274-B009-4E961ACD45CB}" srcOrd="0" destOrd="0" presId="urn:microsoft.com/office/officeart/2005/8/layout/hierarchy6"/>
    <dgm:cxn modelId="{420D7A44-21DC-4D6B-BF9A-CFA07630C5CF}" type="presOf" srcId="{0CF8C472-17BD-4370-B962-A0AA025FE080}" destId="{D6D7737C-C47C-4F95-B560-60BFAA7473FF}" srcOrd="0" destOrd="0" presId="urn:microsoft.com/office/officeart/2005/8/layout/hierarchy6"/>
    <dgm:cxn modelId="{F5C6B8E0-E635-4F11-B033-C8AF7DC18F0A}" type="presOf" srcId="{B8753EF0-6EC6-48C5-9009-5000D5812155}" destId="{06E615B0-9D5A-4863-9881-8B41D9F0D0EC}" srcOrd="0" destOrd="0" presId="urn:microsoft.com/office/officeart/2005/8/layout/hierarchy6"/>
    <dgm:cxn modelId="{9B77A922-8D9A-4508-AB93-0CD3EDC811D4}" srcId="{CA2D0F00-3597-4660-AB7C-011F08612D94}" destId="{97E9A919-5D18-4B7B-86B3-19776A85E9E4}" srcOrd="3" destOrd="0" parTransId="{0DDBA6E5-ED95-43B5-9B5C-16F9E0CEA0D2}" sibTransId="{888C0476-83AE-436F-9F10-EF7217D8D107}"/>
    <dgm:cxn modelId="{797CD1FA-1F18-4F03-9C7A-519E70FAA9C3}" type="presOf" srcId="{6DE9BDD3-E68B-4074-AC4E-0ECF31BA2A0B}" destId="{B290C11A-B7AA-4B64-B9AA-8E645B725571}" srcOrd="0" destOrd="0" presId="urn:microsoft.com/office/officeart/2005/8/layout/hierarchy6"/>
    <dgm:cxn modelId="{C77D68C1-6594-4449-9688-BB06B8B541FE}" type="presOf" srcId="{AE560B74-7425-457D-A188-E0136929A9F3}" destId="{7340F308-95CC-4631-A120-5BF000970B19}" srcOrd="0" destOrd="0" presId="urn:microsoft.com/office/officeart/2005/8/layout/hierarchy6"/>
    <dgm:cxn modelId="{9C5ABFC7-0BEA-4C59-9A52-9FC8E14B435C}" type="presOf" srcId="{02665396-FF0B-4856-B5CB-425BD2402DC1}" destId="{47832F08-2361-4DC0-B572-75EE8818A4BB}" srcOrd="0" destOrd="0" presId="urn:microsoft.com/office/officeart/2005/8/layout/hierarchy6"/>
    <dgm:cxn modelId="{D5517738-3448-436C-B160-E07F66A686BE}" srcId="{214DDECB-0809-4B4F-BA0C-A6A592BB1782}" destId="{809105FF-3477-469A-92C4-82F31C96D3C6}" srcOrd="2" destOrd="0" parTransId="{230B5B6B-A06D-421E-92FA-9B21649C018E}" sibTransId="{E3AF76E4-4A4C-4071-B232-6055B2E56D2D}"/>
    <dgm:cxn modelId="{DBDB994F-94B3-43A2-91C6-54E823C141F9}" srcId="{9E505B10-460A-4932-8179-7AE1EAD14F43}" destId="{E2362370-D89A-464B-8980-289025B85C7A}" srcOrd="0" destOrd="0" parTransId="{754A3DD7-B533-42B6-A754-38F68E1833AA}" sibTransId="{B0984E8F-5961-4ABC-90FA-639FEE88BE3F}"/>
    <dgm:cxn modelId="{66B073A8-5BCB-4E90-9E16-2E72AFFA6687}" srcId="{CA2D0F00-3597-4660-AB7C-011F08612D94}" destId="{B8753EF0-6EC6-48C5-9009-5000D5812155}" srcOrd="12" destOrd="0" parTransId="{EC6F292B-0102-4A52-BC90-34A0B21C3FF6}" sibTransId="{62EDC158-7481-4244-A7CC-4819FAE7F24F}"/>
    <dgm:cxn modelId="{BB10E829-F6F4-4872-BA22-F39EECB4EC68}" type="presOf" srcId="{E2362370-D89A-464B-8980-289025B85C7A}" destId="{B83AB987-CCC1-4F91-93CC-7894A528F762}" srcOrd="0" destOrd="0" presId="urn:microsoft.com/office/officeart/2005/8/layout/hierarchy6"/>
    <dgm:cxn modelId="{A9F38D2C-A0BE-4BE2-A447-7E7E8DF7AC72}" type="presOf" srcId="{4D02F1FF-1719-4584-ABDC-BCFDFCD0F903}" destId="{313D0C76-568E-4967-88D7-C27AEEBEC4E3}" srcOrd="0" destOrd="0" presId="urn:microsoft.com/office/officeart/2005/8/layout/hierarchy6"/>
    <dgm:cxn modelId="{8CC4D839-310C-469E-83AE-4F903CEE2917}" srcId="{CA2D0F00-3597-4660-AB7C-011F08612D94}" destId="{BD58F3C5-A7FB-4FC1-ADF8-CE04C741DFDB}" srcOrd="2" destOrd="0" parTransId="{6DE9BDD3-E68B-4074-AC4E-0ECF31BA2A0B}" sibTransId="{8B749139-8EFF-4AE5-B70D-3B4892EE76C6}"/>
    <dgm:cxn modelId="{520EC452-461D-4C41-A193-E7243A4C3B11}" type="presOf" srcId="{14ECEF32-D964-4640-A7A2-5140D5041828}" destId="{D4D78B76-BA77-40E2-872D-FB2A27850CDA}" srcOrd="0" destOrd="0" presId="urn:microsoft.com/office/officeart/2005/8/layout/hierarchy6"/>
    <dgm:cxn modelId="{79708507-E736-4BDE-9250-E93B48D486E6}" type="presOf" srcId="{962F10F3-613D-4B78-BABC-C64BFE83DD42}" destId="{EDDB95A9-78B6-4A50-8C4F-5438A4E46154}" srcOrd="0" destOrd="0" presId="urn:microsoft.com/office/officeart/2005/8/layout/hierarchy6"/>
    <dgm:cxn modelId="{F2DBA9AE-2650-45DE-91F1-70C57DA1125D}" type="presOf" srcId="{29DF03F8-48A2-48F3-8B2E-7CD07191D1B0}" destId="{3054C974-95BC-4018-BA4B-BF463348AF90}" srcOrd="0" destOrd="0" presId="urn:microsoft.com/office/officeart/2005/8/layout/hierarchy6"/>
    <dgm:cxn modelId="{495A52BD-7244-4F77-941B-312AEC7F4D88}" srcId="{CA2D0F00-3597-4660-AB7C-011F08612D94}" destId="{521B4D53-99A9-4922-A92F-45526A438E8C}" srcOrd="10" destOrd="0" parTransId="{3264A56C-4A22-4524-B56D-A03267FC7DCA}" sibTransId="{C009F324-B5ED-44C8-A04B-2C213DB68725}"/>
    <dgm:cxn modelId="{450B8866-F306-4A52-A49E-0712CD0DE9DC}" type="presOf" srcId="{F6C96228-0E9A-449F-A2FF-80AAFE9BC5B4}" destId="{7DE72D3B-0DCE-4A0D-95C0-D64D49D82C89}" srcOrd="0" destOrd="0" presId="urn:microsoft.com/office/officeart/2005/8/layout/hierarchy6"/>
    <dgm:cxn modelId="{C4DFC14A-69E4-4D62-A448-B70A11C5B657}" srcId="{017D66C9-384F-451A-A726-549417379B5E}" destId="{00BD2695-184F-40A6-936A-D6E2F7EF1FD5}" srcOrd="2" destOrd="0" parTransId="{2039BD8A-582E-4778-82F5-A47D8D3ED1A1}" sibTransId="{B21048BC-49BA-47A5-AC20-A8088E94407A}"/>
    <dgm:cxn modelId="{E8FD9790-AA23-4A5B-BC6D-A70CA3690AF3}" type="presOf" srcId="{4CAA8331-8D49-40A8-8012-2373B8C4A4C5}" destId="{3EB32AFF-6758-414A-B9B6-FD186F969CEF}" srcOrd="0" destOrd="0" presId="urn:microsoft.com/office/officeart/2005/8/layout/hierarchy6"/>
    <dgm:cxn modelId="{F2B4AEA2-8DA2-4E38-86C1-A876F0205E49}" type="presOf" srcId="{99848382-07E8-47C6-9CFD-1D283F043DBA}" destId="{086EB947-4664-4C5A-B3AC-1A873260A5C4}" srcOrd="0" destOrd="0" presId="urn:microsoft.com/office/officeart/2005/8/layout/hierarchy6"/>
    <dgm:cxn modelId="{81E0910B-AF26-4A21-8F49-025591217C65}" type="presOf" srcId="{79AD906B-D10E-4E26-A26A-38CBF3BD5B6B}" destId="{148C979A-C7C1-4738-9410-0DE41245CE78}" srcOrd="0" destOrd="0" presId="urn:microsoft.com/office/officeart/2005/8/layout/hierarchy6"/>
    <dgm:cxn modelId="{C4BD050D-B510-49B6-8261-6BA322471D85}" srcId="{7AB9D55B-7228-4802-93EB-2DE9F018F0D3}" destId="{5A4DB16B-A762-40EC-8DAC-A48F1ED7544E}" srcOrd="2" destOrd="0" parTransId="{14ECEF32-D964-4640-A7A2-5140D5041828}" sibTransId="{71DE9749-8AA2-477D-ADE8-8C7CAEAE0929}"/>
    <dgm:cxn modelId="{4EA0E0EE-DF9E-407B-9949-127CA275BC0A}" type="presOf" srcId="{7A99D794-6421-4BD4-A43F-8FF5ACC368CE}" destId="{E13984AA-BDE6-4ADB-BE6D-B92BAD6F07D9}" srcOrd="0" destOrd="0" presId="urn:microsoft.com/office/officeart/2005/8/layout/hierarchy6"/>
    <dgm:cxn modelId="{2E60616E-E8D4-410A-9126-C48F8B9C36BB}" srcId="{521B4D53-99A9-4922-A92F-45526A438E8C}" destId="{67C186AC-F421-420B-B091-0BB00D78645E}" srcOrd="2" destOrd="0" parTransId="{20CA6FBC-9510-4D93-86E6-13D4DA36D4BB}" sibTransId="{1576F2B7-5593-415C-8612-C90157D53EC5}"/>
    <dgm:cxn modelId="{48526AB6-C4EC-4E04-8C33-4E253763EB1E}" type="presParOf" srcId="{E13984AA-BDE6-4ADB-BE6D-B92BAD6F07D9}" destId="{5ABE935F-AEB0-4B18-ABC3-58E2D1AC3AF9}" srcOrd="0" destOrd="0" presId="urn:microsoft.com/office/officeart/2005/8/layout/hierarchy6"/>
    <dgm:cxn modelId="{DD68DBBF-3DB2-4F5F-83C0-DBA5BD5CE165}" type="presParOf" srcId="{5ABE935F-AEB0-4B18-ABC3-58E2D1AC3AF9}" destId="{E209BE7E-C4A3-45E4-A61C-5F2C80E1052E}" srcOrd="0" destOrd="0" presId="urn:microsoft.com/office/officeart/2005/8/layout/hierarchy6"/>
    <dgm:cxn modelId="{E32D77A0-29E6-4256-B48F-6F239E0EC45E}" type="presParOf" srcId="{E209BE7E-C4A3-45E4-A61C-5F2C80E1052E}" destId="{EF592197-8896-4B9F-AFFE-C0013F3F02C4}" srcOrd="0" destOrd="0" presId="urn:microsoft.com/office/officeart/2005/8/layout/hierarchy6"/>
    <dgm:cxn modelId="{7D838DBC-95B2-492E-90F7-322DE4BFB61B}" type="presParOf" srcId="{EF592197-8896-4B9F-AFFE-C0013F3F02C4}" destId="{182B374E-CA5F-4AB1-A610-A9C83F09975C}" srcOrd="0" destOrd="0" presId="urn:microsoft.com/office/officeart/2005/8/layout/hierarchy6"/>
    <dgm:cxn modelId="{E714B1FF-DD3D-4AF5-9076-B8637C7099D9}" type="presParOf" srcId="{EF592197-8896-4B9F-AFFE-C0013F3F02C4}" destId="{5773B787-954C-41D4-AC83-5909F325A707}" srcOrd="1" destOrd="0" presId="urn:microsoft.com/office/officeart/2005/8/layout/hierarchy6"/>
    <dgm:cxn modelId="{9F9377AE-DC6F-4D47-AD5A-77B94CDB9089}" type="presParOf" srcId="{5773B787-954C-41D4-AC83-5909F325A707}" destId="{E9BB25D8-38C9-4B75-9900-194FEEBEE7EA}" srcOrd="0" destOrd="0" presId="urn:microsoft.com/office/officeart/2005/8/layout/hierarchy6"/>
    <dgm:cxn modelId="{21B21D5E-A9F4-448C-B185-AE4AD11DEB51}" type="presParOf" srcId="{5773B787-954C-41D4-AC83-5909F325A707}" destId="{CF8EE105-4659-4474-B562-412A5310FE2A}" srcOrd="1" destOrd="0" presId="urn:microsoft.com/office/officeart/2005/8/layout/hierarchy6"/>
    <dgm:cxn modelId="{3CC89360-7227-42CC-8786-F4B005C5E8F4}" type="presParOf" srcId="{CF8EE105-4659-4474-B562-412A5310FE2A}" destId="{B3DB42D2-A604-419D-9E91-8C504C41781C}" srcOrd="0" destOrd="0" presId="urn:microsoft.com/office/officeart/2005/8/layout/hierarchy6"/>
    <dgm:cxn modelId="{DBE06AC7-FDDE-4035-89DC-8DC40057EFCF}" type="presParOf" srcId="{CF8EE105-4659-4474-B562-412A5310FE2A}" destId="{7AABACB6-B97C-4324-9781-DDE14D360E00}" srcOrd="1" destOrd="0" presId="urn:microsoft.com/office/officeart/2005/8/layout/hierarchy6"/>
    <dgm:cxn modelId="{3C07AC37-6B9C-4B1E-818C-DB08E394A9B2}" type="presParOf" srcId="{7AABACB6-B97C-4324-9781-DDE14D360E00}" destId="{3F097FBD-8B4E-478C-9E72-24EAB6B5DE3F}" srcOrd="0" destOrd="0" presId="urn:microsoft.com/office/officeart/2005/8/layout/hierarchy6"/>
    <dgm:cxn modelId="{7F5AAF72-3B89-4809-A9D2-3A7E4A1C346C}" type="presParOf" srcId="{7AABACB6-B97C-4324-9781-DDE14D360E00}" destId="{C93F04EF-ACB4-4D1A-A081-9E747AF852B0}" srcOrd="1" destOrd="0" presId="urn:microsoft.com/office/officeart/2005/8/layout/hierarchy6"/>
    <dgm:cxn modelId="{635C32B9-B0A2-4B1A-8F21-E5310A530106}" type="presParOf" srcId="{C93F04EF-ACB4-4D1A-A081-9E747AF852B0}" destId="{AC03184E-BD96-43E1-B7EA-7D0971D52A7D}" srcOrd="0" destOrd="0" presId="urn:microsoft.com/office/officeart/2005/8/layout/hierarchy6"/>
    <dgm:cxn modelId="{FA994DF5-A01B-4F42-9B07-1C5616E02E91}" type="presParOf" srcId="{C93F04EF-ACB4-4D1A-A081-9E747AF852B0}" destId="{9AB96D8C-5148-49F3-9228-FAE343198F11}" srcOrd="1" destOrd="0" presId="urn:microsoft.com/office/officeart/2005/8/layout/hierarchy6"/>
    <dgm:cxn modelId="{08F6BB7E-E51E-4DCE-BCBA-5B129B5BD1BA}" type="presParOf" srcId="{7AABACB6-B97C-4324-9781-DDE14D360E00}" destId="{E4668C20-08B8-45D0-99A2-016B6C269F4F}" srcOrd="2" destOrd="0" presId="urn:microsoft.com/office/officeart/2005/8/layout/hierarchy6"/>
    <dgm:cxn modelId="{1876E25B-5D43-44C5-9738-944A457329FC}" type="presParOf" srcId="{7AABACB6-B97C-4324-9781-DDE14D360E00}" destId="{862F92FC-8014-4677-9A62-5E573E2F6DD8}" srcOrd="3" destOrd="0" presId="urn:microsoft.com/office/officeart/2005/8/layout/hierarchy6"/>
    <dgm:cxn modelId="{A1F41E63-6D74-4155-BDAD-B7132F1C3F7B}" type="presParOf" srcId="{862F92FC-8014-4677-9A62-5E573E2F6DD8}" destId="{FE2BFE60-923F-428A-932E-A92C863385AF}" srcOrd="0" destOrd="0" presId="urn:microsoft.com/office/officeart/2005/8/layout/hierarchy6"/>
    <dgm:cxn modelId="{1DB17B04-1B80-48DA-8B11-4EA25A25054F}" type="presParOf" srcId="{862F92FC-8014-4677-9A62-5E573E2F6DD8}" destId="{CD0108CB-4EE4-4F5D-A06F-E7937DB2D215}" srcOrd="1" destOrd="0" presId="urn:microsoft.com/office/officeart/2005/8/layout/hierarchy6"/>
    <dgm:cxn modelId="{5C7B9E89-9430-4DCC-BD7F-8026846A840C}" type="presParOf" srcId="{7AABACB6-B97C-4324-9781-DDE14D360E00}" destId="{2A71B3CB-CEC2-4915-8F5F-17390CA5F75D}" srcOrd="4" destOrd="0" presId="urn:microsoft.com/office/officeart/2005/8/layout/hierarchy6"/>
    <dgm:cxn modelId="{1BBEBEE6-227A-49BB-BFF2-59D604F61537}" type="presParOf" srcId="{7AABACB6-B97C-4324-9781-DDE14D360E00}" destId="{BD1B0D8E-16BF-49BE-AE13-EC2B179B79F7}" srcOrd="5" destOrd="0" presId="urn:microsoft.com/office/officeart/2005/8/layout/hierarchy6"/>
    <dgm:cxn modelId="{F8F56320-7335-41CF-8D19-33E60B15F57C}" type="presParOf" srcId="{BD1B0D8E-16BF-49BE-AE13-EC2B179B79F7}" destId="{124CAC25-85B7-4274-B009-4E961ACD45CB}" srcOrd="0" destOrd="0" presId="urn:microsoft.com/office/officeart/2005/8/layout/hierarchy6"/>
    <dgm:cxn modelId="{D8945584-ECA2-4F96-A99F-A373140EB5D3}" type="presParOf" srcId="{BD1B0D8E-16BF-49BE-AE13-EC2B179B79F7}" destId="{5653A5EA-62A3-4045-9539-1FCC5016FFD0}" srcOrd="1" destOrd="0" presId="urn:microsoft.com/office/officeart/2005/8/layout/hierarchy6"/>
    <dgm:cxn modelId="{A27D6036-622F-4687-BB2B-951B9BCDDEE4}" type="presParOf" srcId="{7AABACB6-B97C-4324-9781-DDE14D360E00}" destId="{4F466BC2-831A-4B02-95BC-0A36284273ED}" srcOrd="6" destOrd="0" presId="urn:microsoft.com/office/officeart/2005/8/layout/hierarchy6"/>
    <dgm:cxn modelId="{B0514363-B901-47AC-AC69-F542700E0B07}" type="presParOf" srcId="{7AABACB6-B97C-4324-9781-DDE14D360E00}" destId="{01A5C4EB-4676-4097-9E8D-237DE7B653BB}" srcOrd="7" destOrd="0" presId="urn:microsoft.com/office/officeart/2005/8/layout/hierarchy6"/>
    <dgm:cxn modelId="{71A62631-9BD2-4FED-828D-637FBC1D1418}" type="presParOf" srcId="{01A5C4EB-4676-4097-9E8D-237DE7B653BB}" destId="{3EB32AFF-6758-414A-B9B6-FD186F969CEF}" srcOrd="0" destOrd="0" presId="urn:microsoft.com/office/officeart/2005/8/layout/hierarchy6"/>
    <dgm:cxn modelId="{982AC3A5-DA25-433C-B833-F1A23602BDEC}" type="presParOf" srcId="{01A5C4EB-4676-4097-9E8D-237DE7B653BB}" destId="{83C26C8C-D80C-4F82-8A55-0457369C360B}" srcOrd="1" destOrd="0" presId="urn:microsoft.com/office/officeart/2005/8/layout/hierarchy6"/>
    <dgm:cxn modelId="{68B7C244-AFFC-4D67-B1FB-823CD5B89328}" type="presParOf" srcId="{7AABACB6-B97C-4324-9781-DDE14D360E00}" destId="{64D55882-270D-4AF6-A8E0-051ECBC74C2D}" srcOrd="8" destOrd="0" presId="urn:microsoft.com/office/officeart/2005/8/layout/hierarchy6"/>
    <dgm:cxn modelId="{B17BFEE4-C901-4B05-9B78-9CDCED067229}" type="presParOf" srcId="{7AABACB6-B97C-4324-9781-DDE14D360E00}" destId="{AA484A4F-F9EB-43A1-85BD-AACCEC77E2C4}" srcOrd="9" destOrd="0" presId="urn:microsoft.com/office/officeart/2005/8/layout/hierarchy6"/>
    <dgm:cxn modelId="{BC54A844-094C-4E9C-8E6E-318FFA42644D}" type="presParOf" srcId="{AA484A4F-F9EB-43A1-85BD-AACCEC77E2C4}" destId="{17313460-B5D3-46A4-AEC3-E8E10357C915}" srcOrd="0" destOrd="0" presId="urn:microsoft.com/office/officeart/2005/8/layout/hierarchy6"/>
    <dgm:cxn modelId="{296C23C3-838F-43B9-8497-ACF12997D388}" type="presParOf" srcId="{AA484A4F-F9EB-43A1-85BD-AACCEC77E2C4}" destId="{9130FB0A-8F17-4A98-BC20-E347B6417888}" srcOrd="1" destOrd="0" presId="urn:microsoft.com/office/officeart/2005/8/layout/hierarchy6"/>
    <dgm:cxn modelId="{263D4720-AE25-4A8F-BCD0-4A5577F9278D}" type="presParOf" srcId="{9130FB0A-8F17-4A98-BC20-E347B6417888}" destId="{F1829367-725D-4137-B7D3-BC59CC2349A4}" srcOrd="0" destOrd="0" presId="urn:microsoft.com/office/officeart/2005/8/layout/hierarchy6"/>
    <dgm:cxn modelId="{4CA5EBB8-5EA7-44BE-A326-B59A36A64D1A}" type="presParOf" srcId="{9130FB0A-8F17-4A98-BC20-E347B6417888}" destId="{D44C68A7-73E8-4304-A474-322F42ACEF3F}" srcOrd="1" destOrd="0" presId="urn:microsoft.com/office/officeart/2005/8/layout/hierarchy6"/>
    <dgm:cxn modelId="{A4AEE530-20D9-431D-8C20-0E6D8090CB78}" type="presParOf" srcId="{D44C68A7-73E8-4304-A474-322F42ACEF3F}" destId="{7E7BFA1F-40F9-4628-9FA5-9FEACB4AF073}" srcOrd="0" destOrd="0" presId="urn:microsoft.com/office/officeart/2005/8/layout/hierarchy6"/>
    <dgm:cxn modelId="{91DD02BD-C243-42F0-820F-4F69B9B616D9}" type="presParOf" srcId="{D44C68A7-73E8-4304-A474-322F42ACEF3F}" destId="{91AD1388-ED6F-4E56-B586-94321391418C}" srcOrd="1" destOrd="0" presId="urn:microsoft.com/office/officeart/2005/8/layout/hierarchy6"/>
    <dgm:cxn modelId="{AFAA6AD9-431F-4335-A007-5F6EBB041C93}" type="presParOf" srcId="{9130FB0A-8F17-4A98-BC20-E347B6417888}" destId="{47832F08-2361-4DC0-B572-75EE8818A4BB}" srcOrd="2" destOrd="0" presId="urn:microsoft.com/office/officeart/2005/8/layout/hierarchy6"/>
    <dgm:cxn modelId="{3A14A563-FDD7-4BA2-A9CF-496A6D83EC2E}" type="presParOf" srcId="{9130FB0A-8F17-4A98-BC20-E347B6417888}" destId="{EE6D9C05-43D1-4D6F-9516-E966703F8C9D}" srcOrd="3" destOrd="0" presId="urn:microsoft.com/office/officeart/2005/8/layout/hierarchy6"/>
    <dgm:cxn modelId="{012AA778-B166-4C0E-8296-49E2BAC22475}" type="presParOf" srcId="{EE6D9C05-43D1-4D6F-9516-E966703F8C9D}" destId="{76B63144-449F-4E13-8B4F-6F0CCCCABA64}" srcOrd="0" destOrd="0" presId="urn:microsoft.com/office/officeart/2005/8/layout/hierarchy6"/>
    <dgm:cxn modelId="{32E45C75-B624-44C7-B246-954CC8FCE2EC}" type="presParOf" srcId="{EE6D9C05-43D1-4D6F-9516-E966703F8C9D}" destId="{54DC4814-96D5-4A86-AE08-AD451AB2C2E0}" srcOrd="1" destOrd="0" presId="urn:microsoft.com/office/officeart/2005/8/layout/hierarchy6"/>
    <dgm:cxn modelId="{02C0C87A-FD4C-43B2-86AF-59B6A4638D63}" type="presParOf" srcId="{9130FB0A-8F17-4A98-BC20-E347B6417888}" destId="{B290C11A-B7AA-4B64-B9AA-8E645B725571}" srcOrd="4" destOrd="0" presId="urn:microsoft.com/office/officeart/2005/8/layout/hierarchy6"/>
    <dgm:cxn modelId="{59F65895-E9F4-4ED4-BB7B-F15404CE8606}" type="presParOf" srcId="{9130FB0A-8F17-4A98-BC20-E347B6417888}" destId="{F139580B-1F17-4876-A3B3-FFC84AD3AB36}" srcOrd="5" destOrd="0" presId="urn:microsoft.com/office/officeart/2005/8/layout/hierarchy6"/>
    <dgm:cxn modelId="{E03F2E4C-9FF0-426B-8AC6-B1193FE08CD3}" type="presParOf" srcId="{F139580B-1F17-4876-A3B3-FFC84AD3AB36}" destId="{D721A4F0-15D0-4375-BAEA-E8CAEBFE22F0}" srcOrd="0" destOrd="0" presId="urn:microsoft.com/office/officeart/2005/8/layout/hierarchy6"/>
    <dgm:cxn modelId="{56C6E185-9B7A-41E0-88CB-03B157B6B987}" type="presParOf" srcId="{F139580B-1F17-4876-A3B3-FFC84AD3AB36}" destId="{CE7B4EAA-F869-4AA9-9C7D-7F636AB0E739}" srcOrd="1" destOrd="0" presId="urn:microsoft.com/office/officeart/2005/8/layout/hierarchy6"/>
    <dgm:cxn modelId="{09F04767-B00F-4E76-A510-4CCE791E3772}" type="presParOf" srcId="{CE7B4EAA-F869-4AA9-9C7D-7F636AB0E739}" destId="{1D985B4A-B521-4BE9-823B-ACC59CE1782A}" srcOrd="0" destOrd="0" presId="urn:microsoft.com/office/officeart/2005/8/layout/hierarchy6"/>
    <dgm:cxn modelId="{3E3A9973-9D62-4415-88ED-62FD9E0C1599}" type="presParOf" srcId="{CE7B4EAA-F869-4AA9-9C7D-7F636AB0E739}" destId="{CF4ABCD7-9272-4B00-8942-5E3581738237}" srcOrd="1" destOrd="0" presId="urn:microsoft.com/office/officeart/2005/8/layout/hierarchy6"/>
    <dgm:cxn modelId="{BA3A288B-54B3-4031-9A4E-4D9723F0F4AC}" type="presParOf" srcId="{CF4ABCD7-9272-4B00-8942-5E3581738237}" destId="{20A114C4-258F-4AA2-A8AE-810492FBE825}" srcOrd="0" destOrd="0" presId="urn:microsoft.com/office/officeart/2005/8/layout/hierarchy6"/>
    <dgm:cxn modelId="{C8C3492A-33BC-49AB-8F7D-03F7BE8F3015}" type="presParOf" srcId="{CF4ABCD7-9272-4B00-8942-5E3581738237}" destId="{B4BC7927-C43B-4A41-8681-CEF216B277A7}" srcOrd="1" destOrd="0" presId="urn:microsoft.com/office/officeart/2005/8/layout/hierarchy6"/>
    <dgm:cxn modelId="{045F3E76-E3EC-436E-9A0E-04202FF2ACB5}" type="presParOf" srcId="{CE7B4EAA-F869-4AA9-9C7D-7F636AB0E739}" destId="{8E8DD455-6637-4894-8E62-8E76149B4D28}" srcOrd="2" destOrd="0" presId="urn:microsoft.com/office/officeart/2005/8/layout/hierarchy6"/>
    <dgm:cxn modelId="{7BCC8ADE-2007-4D5B-9267-3708F70FA8A0}" type="presParOf" srcId="{CE7B4EAA-F869-4AA9-9C7D-7F636AB0E739}" destId="{4F1CEDC1-F067-4C10-AE36-9CFCA7EA8EE2}" srcOrd="3" destOrd="0" presId="urn:microsoft.com/office/officeart/2005/8/layout/hierarchy6"/>
    <dgm:cxn modelId="{4D9C7AFC-3E74-4815-A08F-D66C76CB865A}" type="presParOf" srcId="{4F1CEDC1-F067-4C10-AE36-9CFCA7EA8EE2}" destId="{B2AE9A37-9241-473E-8405-FD7B1B50907E}" srcOrd="0" destOrd="0" presId="urn:microsoft.com/office/officeart/2005/8/layout/hierarchy6"/>
    <dgm:cxn modelId="{285AC2C0-86BB-49F1-A0C2-08EA27B4F5E8}" type="presParOf" srcId="{4F1CEDC1-F067-4C10-AE36-9CFCA7EA8EE2}" destId="{667CAB95-ECC4-4BE7-B245-989F0F418190}" srcOrd="1" destOrd="0" presId="urn:microsoft.com/office/officeart/2005/8/layout/hierarchy6"/>
    <dgm:cxn modelId="{99F14099-025A-4768-A2A9-7AD56C3ADA8A}" type="presParOf" srcId="{667CAB95-ECC4-4BE7-B245-989F0F418190}" destId="{A38CC339-A4FE-431B-9BD2-63864447BE9E}" srcOrd="0" destOrd="0" presId="urn:microsoft.com/office/officeart/2005/8/layout/hierarchy6"/>
    <dgm:cxn modelId="{1AD16086-B7B2-494A-9317-D03D0CC6F6C7}" type="presParOf" srcId="{667CAB95-ECC4-4BE7-B245-989F0F418190}" destId="{620D31B8-C674-4470-B76B-F70BE196865B}" srcOrd="1" destOrd="0" presId="urn:microsoft.com/office/officeart/2005/8/layout/hierarchy6"/>
    <dgm:cxn modelId="{5BCD804B-5770-4B3D-926C-B903EAE1FFE4}" type="presParOf" srcId="{620D31B8-C674-4470-B76B-F70BE196865B}" destId="{3C3CC3EE-19D2-4D81-B5B9-A7032AF925DD}" srcOrd="0" destOrd="0" presId="urn:microsoft.com/office/officeart/2005/8/layout/hierarchy6"/>
    <dgm:cxn modelId="{E63591EA-2031-4A54-8DD3-6060622F5A9D}" type="presParOf" srcId="{620D31B8-C674-4470-B76B-F70BE196865B}" destId="{1CD5FE24-0925-4BCE-A5C6-7C5E0D0D19FB}" srcOrd="1" destOrd="0" presId="urn:microsoft.com/office/officeart/2005/8/layout/hierarchy6"/>
    <dgm:cxn modelId="{2D044807-2E7E-4E68-A00D-99609EB341BB}" type="presParOf" srcId="{667CAB95-ECC4-4BE7-B245-989F0F418190}" destId="{F3D1E28A-36BA-4B58-BF7F-0913FEF5090C}" srcOrd="2" destOrd="0" presId="urn:microsoft.com/office/officeart/2005/8/layout/hierarchy6"/>
    <dgm:cxn modelId="{3DBF55B1-F857-4EE1-B0B1-28CD12A6CBC6}" type="presParOf" srcId="{667CAB95-ECC4-4BE7-B245-989F0F418190}" destId="{F89E3DE4-904A-4D53-BB64-55776952D44C}" srcOrd="3" destOrd="0" presId="urn:microsoft.com/office/officeart/2005/8/layout/hierarchy6"/>
    <dgm:cxn modelId="{B0936F32-D6DB-4679-BECA-908A2F7220F3}" type="presParOf" srcId="{F89E3DE4-904A-4D53-BB64-55776952D44C}" destId="{DE1DF50C-F6D7-44B4-B4C5-C609458FCFEE}" srcOrd="0" destOrd="0" presId="urn:microsoft.com/office/officeart/2005/8/layout/hierarchy6"/>
    <dgm:cxn modelId="{A60C1759-8F89-4CFD-B785-6B1DEFA3A54D}" type="presParOf" srcId="{F89E3DE4-904A-4D53-BB64-55776952D44C}" destId="{C91135E1-4429-4F3B-AC91-1566015B788F}" srcOrd="1" destOrd="0" presId="urn:microsoft.com/office/officeart/2005/8/layout/hierarchy6"/>
    <dgm:cxn modelId="{F0F0D740-0B25-4B98-A3C2-B6D51D44FEDB}" type="presParOf" srcId="{9130FB0A-8F17-4A98-BC20-E347B6417888}" destId="{53FB193E-C9D7-45DE-957F-A8EEC707D334}" srcOrd="6" destOrd="0" presId="urn:microsoft.com/office/officeart/2005/8/layout/hierarchy6"/>
    <dgm:cxn modelId="{F6D52F99-55A2-4951-A307-5F4842261942}" type="presParOf" srcId="{9130FB0A-8F17-4A98-BC20-E347B6417888}" destId="{2D23F9D5-8C1B-49F6-8575-BA0781446EBC}" srcOrd="7" destOrd="0" presId="urn:microsoft.com/office/officeart/2005/8/layout/hierarchy6"/>
    <dgm:cxn modelId="{BCFF9807-46F4-4818-BE94-3205970BF954}" type="presParOf" srcId="{2D23F9D5-8C1B-49F6-8575-BA0781446EBC}" destId="{10DE714F-9589-419F-8C4E-4AB886BBC918}" srcOrd="0" destOrd="0" presId="urn:microsoft.com/office/officeart/2005/8/layout/hierarchy6"/>
    <dgm:cxn modelId="{DC8E0563-0BBA-4AE6-9183-5F5833CAA806}" type="presParOf" srcId="{2D23F9D5-8C1B-49F6-8575-BA0781446EBC}" destId="{78A76A5D-6EF9-4DB5-ABA2-A662D3C607E5}" srcOrd="1" destOrd="0" presId="urn:microsoft.com/office/officeart/2005/8/layout/hierarchy6"/>
    <dgm:cxn modelId="{5BCF8454-D7F5-4095-BB27-138EC98456E9}" type="presParOf" srcId="{9130FB0A-8F17-4A98-BC20-E347B6417888}" destId="{1707B4EC-8570-4CED-869B-6F4DBED8731F}" srcOrd="8" destOrd="0" presId="urn:microsoft.com/office/officeart/2005/8/layout/hierarchy6"/>
    <dgm:cxn modelId="{8666E53F-C642-48BF-BF2F-011F7D3E9323}" type="presParOf" srcId="{9130FB0A-8F17-4A98-BC20-E347B6417888}" destId="{EAF717EA-7679-489F-8CF9-1C09314DD435}" srcOrd="9" destOrd="0" presId="urn:microsoft.com/office/officeart/2005/8/layout/hierarchy6"/>
    <dgm:cxn modelId="{FBB49966-9CB0-4F61-89A1-63F60822710A}" type="presParOf" srcId="{EAF717EA-7679-489F-8CF9-1C09314DD435}" destId="{11F11382-FB25-43DE-BB4D-4D2BE935CC3F}" srcOrd="0" destOrd="0" presId="urn:microsoft.com/office/officeart/2005/8/layout/hierarchy6"/>
    <dgm:cxn modelId="{7C3F8357-275C-4F36-93B4-82FFBF329DD8}" type="presParOf" srcId="{EAF717EA-7679-489F-8CF9-1C09314DD435}" destId="{78F3C24B-B539-435D-90C7-71D4432E5661}" srcOrd="1" destOrd="0" presId="urn:microsoft.com/office/officeart/2005/8/layout/hierarchy6"/>
    <dgm:cxn modelId="{51998422-0380-4883-B891-CD94A110109A}" type="presParOf" srcId="{78F3C24B-B539-435D-90C7-71D4432E5661}" destId="{7402407D-24F8-4BCB-82A3-2C79F1A66B8F}" srcOrd="0" destOrd="0" presId="urn:microsoft.com/office/officeart/2005/8/layout/hierarchy6"/>
    <dgm:cxn modelId="{A09D8360-82AD-494F-B2B5-B66032A218CA}" type="presParOf" srcId="{78F3C24B-B539-435D-90C7-71D4432E5661}" destId="{76534737-F8B8-4C0A-B602-78ACD345770E}" srcOrd="1" destOrd="0" presId="urn:microsoft.com/office/officeart/2005/8/layout/hierarchy6"/>
    <dgm:cxn modelId="{3734D48E-0875-4D00-839F-5C2EDEAFD523}" type="presParOf" srcId="{76534737-F8B8-4C0A-B602-78ACD345770E}" destId="{520B302B-BBA5-4C83-902A-94F80F5838B3}" srcOrd="0" destOrd="0" presId="urn:microsoft.com/office/officeart/2005/8/layout/hierarchy6"/>
    <dgm:cxn modelId="{90B3BBC9-752D-46B3-926B-7C518D2C1040}" type="presParOf" srcId="{76534737-F8B8-4C0A-B602-78ACD345770E}" destId="{77317627-CD8F-43C7-9AD4-D1105B91E348}" srcOrd="1" destOrd="0" presId="urn:microsoft.com/office/officeart/2005/8/layout/hierarchy6"/>
    <dgm:cxn modelId="{E90E7417-4C2F-4B16-A5E6-0B08FE8E2F4E}" type="presParOf" srcId="{9130FB0A-8F17-4A98-BC20-E347B6417888}" destId="{82CACD37-80E0-412E-8110-B3B7BFD9B94D}" srcOrd="10" destOrd="0" presId="urn:microsoft.com/office/officeart/2005/8/layout/hierarchy6"/>
    <dgm:cxn modelId="{BE32A095-57F8-464C-977A-360B3947213C}" type="presParOf" srcId="{9130FB0A-8F17-4A98-BC20-E347B6417888}" destId="{CC9F67BF-C542-4031-85F9-C3D9FFEE8E58}" srcOrd="11" destOrd="0" presId="urn:microsoft.com/office/officeart/2005/8/layout/hierarchy6"/>
    <dgm:cxn modelId="{99DAB856-ECE9-44D6-B56C-4FAF56E72408}" type="presParOf" srcId="{CC9F67BF-C542-4031-85F9-C3D9FFEE8E58}" destId="{DE782557-C08C-480E-ADAC-8EF201BB3C04}" srcOrd="0" destOrd="0" presId="urn:microsoft.com/office/officeart/2005/8/layout/hierarchy6"/>
    <dgm:cxn modelId="{4AAE7AAA-05A8-4679-B226-F7BA9198815D}" type="presParOf" srcId="{CC9F67BF-C542-4031-85F9-C3D9FFEE8E58}" destId="{B58B2ECF-0B25-4677-8142-59C498170C7F}" srcOrd="1" destOrd="0" presId="urn:microsoft.com/office/officeart/2005/8/layout/hierarchy6"/>
    <dgm:cxn modelId="{4BF20A01-59D5-4663-92B9-8479C9BB4048}" type="presParOf" srcId="{9130FB0A-8F17-4A98-BC20-E347B6417888}" destId="{4B7ED51B-1EAD-4C76-AB51-5A5B40F87EEB}" srcOrd="12" destOrd="0" presId="urn:microsoft.com/office/officeart/2005/8/layout/hierarchy6"/>
    <dgm:cxn modelId="{B4B5992A-9C23-4446-95EB-17C152179980}" type="presParOf" srcId="{9130FB0A-8F17-4A98-BC20-E347B6417888}" destId="{792118AE-A8F1-4115-A518-E912DBDA77A7}" srcOrd="13" destOrd="0" presId="urn:microsoft.com/office/officeart/2005/8/layout/hierarchy6"/>
    <dgm:cxn modelId="{DE27EEF9-BC3C-4029-890E-98AE2B1AF56C}" type="presParOf" srcId="{792118AE-A8F1-4115-A518-E912DBDA77A7}" destId="{C88A4DE7-348B-433E-B631-84A784C48B5E}" srcOrd="0" destOrd="0" presId="urn:microsoft.com/office/officeart/2005/8/layout/hierarchy6"/>
    <dgm:cxn modelId="{8AD8B452-62B9-47EE-9120-BCB36C1FCB5B}" type="presParOf" srcId="{792118AE-A8F1-4115-A518-E912DBDA77A7}" destId="{79F23EC4-CFDB-41C7-8F5E-B75A14F6D68C}" srcOrd="1" destOrd="0" presId="urn:microsoft.com/office/officeart/2005/8/layout/hierarchy6"/>
    <dgm:cxn modelId="{730F1312-3B84-488D-871E-4F1B189D8370}" type="presParOf" srcId="{79F23EC4-CFDB-41C7-8F5E-B75A14F6D68C}" destId="{EDDB95A9-78B6-4A50-8C4F-5438A4E46154}" srcOrd="0" destOrd="0" presId="urn:microsoft.com/office/officeart/2005/8/layout/hierarchy6"/>
    <dgm:cxn modelId="{0D3F9755-7589-4B59-99A3-DD1A4A7146BA}" type="presParOf" srcId="{79F23EC4-CFDB-41C7-8F5E-B75A14F6D68C}" destId="{C23CABDE-4313-4E30-AE81-4D40117F19C0}" srcOrd="1" destOrd="0" presId="urn:microsoft.com/office/officeart/2005/8/layout/hierarchy6"/>
    <dgm:cxn modelId="{BA16B2B2-57DC-4427-B198-0DF91B76F936}" type="presParOf" srcId="{C23CABDE-4313-4E30-AE81-4D40117F19C0}" destId="{73199528-2DB5-402B-B87A-9E350FC6162B}" srcOrd="0" destOrd="0" presId="urn:microsoft.com/office/officeart/2005/8/layout/hierarchy6"/>
    <dgm:cxn modelId="{7554CE50-0B85-4409-AC35-D56027518A17}" type="presParOf" srcId="{C23CABDE-4313-4E30-AE81-4D40117F19C0}" destId="{86AF25F8-15DD-4EB3-9D51-B84DAC95A016}" srcOrd="1" destOrd="0" presId="urn:microsoft.com/office/officeart/2005/8/layout/hierarchy6"/>
    <dgm:cxn modelId="{12EA4538-EC62-4C72-85B6-859A0606359D}" type="presParOf" srcId="{79F23EC4-CFDB-41C7-8F5E-B75A14F6D68C}" destId="{16C0B4BE-2E31-4660-8861-57A3E0CF8E01}" srcOrd="2" destOrd="0" presId="urn:microsoft.com/office/officeart/2005/8/layout/hierarchy6"/>
    <dgm:cxn modelId="{28C04DC1-0C2B-4224-AC67-FD7E4DD3CA41}" type="presParOf" srcId="{79F23EC4-CFDB-41C7-8F5E-B75A14F6D68C}" destId="{54B94355-64BD-471C-B506-CFA9DD1C159C}" srcOrd="3" destOrd="0" presId="urn:microsoft.com/office/officeart/2005/8/layout/hierarchy6"/>
    <dgm:cxn modelId="{58D56380-FAAC-436C-BC76-39B0DCBFCC5B}" type="presParOf" srcId="{54B94355-64BD-471C-B506-CFA9DD1C159C}" destId="{D688149E-5887-4966-9332-6DF26ACAB16F}" srcOrd="0" destOrd="0" presId="urn:microsoft.com/office/officeart/2005/8/layout/hierarchy6"/>
    <dgm:cxn modelId="{1751A342-85A0-4331-A0C4-92715A872EA7}" type="presParOf" srcId="{54B94355-64BD-471C-B506-CFA9DD1C159C}" destId="{CA38F9BF-1BF4-4F53-A7FC-D6A82A61E866}" srcOrd="1" destOrd="0" presId="urn:microsoft.com/office/officeart/2005/8/layout/hierarchy6"/>
    <dgm:cxn modelId="{836754A2-4E8A-4F5C-9FEB-2E4F6F21C828}" type="presParOf" srcId="{CA38F9BF-1BF4-4F53-A7FC-D6A82A61E866}" destId="{3054C974-95BC-4018-BA4B-BF463348AF90}" srcOrd="0" destOrd="0" presId="urn:microsoft.com/office/officeart/2005/8/layout/hierarchy6"/>
    <dgm:cxn modelId="{1CEAE6CB-B8F1-4818-9C10-9CAFA4BA02F7}" type="presParOf" srcId="{CA38F9BF-1BF4-4F53-A7FC-D6A82A61E866}" destId="{4EDE50D1-9F6F-4CCE-A812-EED356D30459}" srcOrd="1" destOrd="0" presId="urn:microsoft.com/office/officeart/2005/8/layout/hierarchy6"/>
    <dgm:cxn modelId="{2BF57AC5-6E91-4D40-81E7-192944186142}" type="presParOf" srcId="{4EDE50D1-9F6F-4CCE-A812-EED356D30459}" destId="{9389525C-56B4-461D-AE1E-63E305A67AB7}" srcOrd="0" destOrd="0" presId="urn:microsoft.com/office/officeart/2005/8/layout/hierarchy6"/>
    <dgm:cxn modelId="{A0F8185E-878E-4696-BF8F-2F54594F92FF}" type="presParOf" srcId="{4EDE50D1-9F6F-4CCE-A812-EED356D30459}" destId="{7B74C905-9E90-4472-AC9C-A648433C8A5F}" srcOrd="1" destOrd="0" presId="urn:microsoft.com/office/officeart/2005/8/layout/hierarchy6"/>
    <dgm:cxn modelId="{15D7F7CE-7E7F-4E38-9CA6-5346A2A11556}" type="presParOf" srcId="{CA38F9BF-1BF4-4F53-A7FC-D6A82A61E866}" destId="{8983ACBC-37BE-46B2-92D1-BA707D154F0C}" srcOrd="2" destOrd="0" presId="urn:microsoft.com/office/officeart/2005/8/layout/hierarchy6"/>
    <dgm:cxn modelId="{AE2C89EA-AFE2-4F13-8F6C-B7E19A9326C0}" type="presParOf" srcId="{CA38F9BF-1BF4-4F53-A7FC-D6A82A61E866}" destId="{B420BCB7-FA44-43F4-BF11-D1D8580981D3}" srcOrd="3" destOrd="0" presId="urn:microsoft.com/office/officeart/2005/8/layout/hierarchy6"/>
    <dgm:cxn modelId="{A7D6A93C-E9D0-45BC-BF3A-16FC71F06090}" type="presParOf" srcId="{B420BCB7-FA44-43F4-BF11-D1D8580981D3}" destId="{5D5C19DD-D438-4399-9E2F-5360F35D8D33}" srcOrd="0" destOrd="0" presId="urn:microsoft.com/office/officeart/2005/8/layout/hierarchy6"/>
    <dgm:cxn modelId="{1D688BCB-845E-4BD4-825D-B43E4206F365}" type="presParOf" srcId="{B420BCB7-FA44-43F4-BF11-D1D8580981D3}" destId="{E26B63C2-BDBB-490E-A1F2-D977B59B9142}" srcOrd="1" destOrd="0" presId="urn:microsoft.com/office/officeart/2005/8/layout/hierarchy6"/>
    <dgm:cxn modelId="{3FD24BE7-F8A4-4549-9622-6C145C58AED2}" type="presParOf" srcId="{E26B63C2-BDBB-490E-A1F2-D977B59B9142}" destId="{6B096F7E-C1DD-4601-9E5E-FAF7FF5F5DD7}" srcOrd="0" destOrd="0" presId="urn:microsoft.com/office/officeart/2005/8/layout/hierarchy6"/>
    <dgm:cxn modelId="{93EEF471-3700-4A19-8D75-8705B4DFCADB}" type="presParOf" srcId="{E26B63C2-BDBB-490E-A1F2-D977B59B9142}" destId="{45395196-84B5-4062-8A99-F3EF758A58D0}" srcOrd="1" destOrd="0" presId="urn:microsoft.com/office/officeart/2005/8/layout/hierarchy6"/>
    <dgm:cxn modelId="{55B999FB-2CD5-42C3-9659-AE5DD21F96AE}" type="presParOf" srcId="{45395196-84B5-4062-8A99-F3EF758A58D0}" destId="{B83AB987-CCC1-4F91-93CC-7894A528F762}" srcOrd="0" destOrd="0" presId="urn:microsoft.com/office/officeart/2005/8/layout/hierarchy6"/>
    <dgm:cxn modelId="{3EA85880-0E55-4CD9-9BEC-3DA09CAA3679}" type="presParOf" srcId="{45395196-84B5-4062-8A99-F3EF758A58D0}" destId="{6639FB73-6021-4548-98B5-977446A65F19}" srcOrd="1" destOrd="0" presId="urn:microsoft.com/office/officeart/2005/8/layout/hierarchy6"/>
    <dgm:cxn modelId="{FFA5FCF6-C9D0-4BA0-82D9-C41FE871A76A}" type="presParOf" srcId="{6639FB73-6021-4548-98B5-977446A65F19}" destId="{34774D7C-F1D6-498E-BE61-A15F1A61BB4B}" srcOrd="0" destOrd="0" presId="urn:microsoft.com/office/officeart/2005/8/layout/hierarchy6"/>
    <dgm:cxn modelId="{542C53BD-30CF-4FE3-9A44-763AFB47E2DD}" type="presParOf" srcId="{6639FB73-6021-4548-98B5-977446A65F19}" destId="{6E558C78-D5E6-4D3E-8245-89249735FF18}" srcOrd="1" destOrd="0" presId="urn:microsoft.com/office/officeart/2005/8/layout/hierarchy6"/>
    <dgm:cxn modelId="{C394E38D-FE9A-4012-A03F-9AF554608DFB}" type="presParOf" srcId="{6E558C78-D5E6-4D3E-8245-89249735FF18}" destId="{2B18537D-A01A-4C61-B936-BFAB720825E8}" srcOrd="0" destOrd="0" presId="urn:microsoft.com/office/officeart/2005/8/layout/hierarchy6"/>
    <dgm:cxn modelId="{745CDBCC-8969-4490-BB04-43A611A9A680}" type="presParOf" srcId="{6E558C78-D5E6-4D3E-8245-89249735FF18}" destId="{C207920A-F3F5-4ED3-A2F9-D0D85531A25C}" srcOrd="1" destOrd="0" presId="urn:microsoft.com/office/officeart/2005/8/layout/hierarchy6"/>
    <dgm:cxn modelId="{CE3E56F8-A0D8-4827-9517-D30049A05CC8}" type="presParOf" srcId="{C207920A-F3F5-4ED3-A2F9-D0D85531A25C}" destId="{091F88D9-69ED-4F94-9FBB-70A968B3FD67}" srcOrd="0" destOrd="0" presId="urn:microsoft.com/office/officeart/2005/8/layout/hierarchy6"/>
    <dgm:cxn modelId="{3B30BB89-9C44-4183-97D5-519C341BDE98}" type="presParOf" srcId="{C207920A-F3F5-4ED3-A2F9-D0D85531A25C}" destId="{ECE322D9-67E2-472A-9245-4B3A1CF04F98}" srcOrd="1" destOrd="0" presId="urn:microsoft.com/office/officeart/2005/8/layout/hierarchy6"/>
    <dgm:cxn modelId="{79026759-6352-4354-9869-70F62EA7C694}" type="presParOf" srcId="{ECE322D9-67E2-472A-9245-4B3A1CF04F98}" destId="{710BB1EA-50EA-4153-95BA-442E232D4BB9}" srcOrd="0" destOrd="0" presId="urn:microsoft.com/office/officeart/2005/8/layout/hierarchy6"/>
    <dgm:cxn modelId="{DDE6389E-1E03-4B7F-84FA-B66108F59129}" type="presParOf" srcId="{ECE322D9-67E2-472A-9245-4B3A1CF04F98}" destId="{6F7539B4-EB28-4128-87CC-CA81A054955F}" srcOrd="1" destOrd="0" presId="urn:microsoft.com/office/officeart/2005/8/layout/hierarchy6"/>
    <dgm:cxn modelId="{37602B98-99FA-4CF9-B973-F8A60B928A24}" type="presParOf" srcId="{C207920A-F3F5-4ED3-A2F9-D0D85531A25C}" destId="{4133C17A-B154-4770-B4C4-389A95CF0C7D}" srcOrd="2" destOrd="0" presId="urn:microsoft.com/office/officeart/2005/8/layout/hierarchy6"/>
    <dgm:cxn modelId="{B858CA93-9DA7-4858-81ED-F5841BFC2796}" type="presParOf" srcId="{C207920A-F3F5-4ED3-A2F9-D0D85531A25C}" destId="{4AC311CD-5B33-4583-A295-6D15CD2DEDC2}" srcOrd="3" destOrd="0" presId="urn:microsoft.com/office/officeart/2005/8/layout/hierarchy6"/>
    <dgm:cxn modelId="{B2A4F4F2-5567-41DD-9E2A-1A3AC57C27B4}" type="presParOf" srcId="{4AC311CD-5B33-4583-A295-6D15CD2DEDC2}" destId="{1DC34069-FD36-4B48-AFAB-2E29B1B04805}" srcOrd="0" destOrd="0" presId="urn:microsoft.com/office/officeart/2005/8/layout/hierarchy6"/>
    <dgm:cxn modelId="{6B44B048-7972-457F-9B41-E618E3A29A02}" type="presParOf" srcId="{4AC311CD-5B33-4583-A295-6D15CD2DEDC2}" destId="{0DB7DF14-E468-4DEE-9B13-8D5599E8E3DD}" srcOrd="1" destOrd="0" presId="urn:microsoft.com/office/officeart/2005/8/layout/hierarchy6"/>
    <dgm:cxn modelId="{B1C1C39A-B65F-46B6-8D05-33FF896478FB}" type="presParOf" srcId="{C207920A-F3F5-4ED3-A2F9-D0D85531A25C}" destId="{749CEE17-B263-4815-9F92-FA0EDF306CAC}" srcOrd="4" destOrd="0" presId="urn:microsoft.com/office/officeart/2005/8/layout/hierarchy6"/>
    <dgm:cxn modelId="{1789DE56-DAD0-412A-B104-4DF4F38679DF}" type="presParOf" srcId="{C207920A-F3F5-4ED3-A2F9-D0D85531A25C}" destId="{96E09AB0-8CDB-4725-80DC-607D8491949F}" srcOrd="5" destOrd="0" presId="urn:microsoft.com/office/officeart/2005/8/layout/hierarchy6"/>
    <dgm:cxn modelId="{96DDB187-5E2B-4A15-AA53-8751ADA3A834}" type="presParOf" srcId="{96E09AB0-8CDB-4725-80DC-607D8491949F}" destId="{736004C1-3782-4985-BF9E-E2A95566DE69}" srcOrd="0" destOrd="0" presId="urn:microsoft.com/office/officeart/2005/8/layout/hierarchy6"/>
    <dgm:cxn modelId="{2748ACAA-3E07-404B-A28F-5B35F8A0B408}" type="presParOf" srcId="{96E09AB0-8CDB-4725-80DC-607D8491949F}" destId="{C3179322-87AA-4214-937E-B2A065B10150}" srcOrd="1" destOrd="0" presId="urn:microsoft.com/office/officeart/2005/8/layout/hierarchy6"/>
    <dgm:cxn modelId="{C393F45C-13BD-49D0-BE37-B0E4C73A68B8}" type="presParOf" srcId="{9130FB0A-8F17-4A98-BC20-E347B6417888}" destId="{AF1684D7-BBFF-42CC-BCAB-6F831807B609}" srcOrd="14" destOrd="0" presId="urn:microsoft.com/office/officeart/2005/8/layout/hierarchy6"/>
    <dgm:cxn modelId="{25B8E192-904A-405A-B788-25E6BC2875CA}" type="presParOf" srcId="{9130FB0A-8F17-4A98-BC20-E347B6417888}" destId="{C24313F4-92FD-4757-ADDC-CE6DD69AEEAB}" srcOrd="15" destOrd="0" presId="urn:microsoft.com/office/officeart/2005/8/layout/hierarchy6"/>
    <dgm:cxn modelId="{81BF22DE-4245-4F2D-B49E-C9B8948CB1EA}" type="presParOf" srcId="{C24313F4-92FD-4757-ADDC-CE6DD69AEEAB}" destId="{6447ECF6-91C2-48EC-AD14-95AB985A09C8}" srcOrd="0" destOrd="0" presId="urn:microsoft.com/office/officeart/2005/8/layout/hierarchy6"/>
    <dgm:cxn modelId="{2FCB8334-EC8D-4F83-9A29-872010D30B54}" type="presParOf" srcId="{C24313F4-92FD-4757-ADDC-CE6DD69AEEAB}" destId="{1858743F-504F-4454-888B-0047D7804AAE}" srcOrd="1" destOrd="0" presId="urn:microsoft.com/office/officeart/2005/8/layout/hierarchy6"/>
    <dgm:cxn modelId="{AB8CD88B-D49F-4043-B20F-C8350230DF47}" type="presParOf" srcId="{9130FB0A-8F17-4A98-BC20-E347B6417888}" destId="{DFF756E3-0336-467C-991D-CDAB276137A5}" srcOrd="16" destOrd="0" presId="urn:microsoft.com/office/officeart/2005/8/layout/hierarchy6"/>
    <dgm:cxn modelId="{ADADB10C-214E-4993-A18C-39D9032FFCBB}" type="presParOf" srcId="{9130FB0A-8F17-4A98-BC20-E347B6417888}" destId="{3F19533E-EFD8-45AC-AD69-605087EE2088}" srcOrd="17" destOrd="0" presId="urn:microsoft.com/office/officeart/2005/8/layout/hierarchy6"/>
    <dgm:cxn modelId="{458B2A0B-02EB-45BC-B8B3-8E0A4E4B8BBB}" type="presParOf" srcId="{3F19533E-EFD8-45AC-AD69-605087EE2088}" destId="{F8BCF720-7C0E-479D-9492-F25A4981FEFC}" srcOrd="0" destOrd="0" presId="urn:microsoft.com/office/officeart/2005/8/layout/hierarchy6"/>
    <dgm:cxn modelId="{003B3801-58E6-47A4-AB77-0274A9169DA4}" type="presParOf" srcId="{3F19533E-EFD8-45AC-AD69-605087EE2088}" destId="{547A7D20-A545-4F1C-A752-15FB833425A2}" srcOrd="1" destOrd="0" presId="urn:microsoft.com/office/officeart/2005/8/layout/hierarchy6"/>
    <dgm:cxn modelId="{6370CE41-12F0-439B-96F5-C9E44780621F}" type="presParOf" srcId="{9130FB0A-8F17-4A98-BC20-E347B6417888}" destId="{7340F308-95CC-4631-A120-5BF000970B19}" srcOrd="18" destOrd="0" presId="urn:microsoft.com/office/officeart/2005/8/layout/hierarchy6"/>
    <dgm:cxn modelId="{736EA60F-08FF-465B-84A2-10E53FB82832}" type="presParOf" srcId="{9130FB0A-8F17-4A98-BC20-E347B6417888}" destId="{245821A8-29CC-4F0A-A723-64D1096B49C8}" srcOrd="19" destOrd="0" presId="urn:microsoft.com/office/officeart/2005/8/layout/hierarchy6"/>
    <dgm:cxn modelId="{14677347-BBCF-470F-B13E-4EF80AA2B033}" type="presParOf" srcId="{245821A8-29CC-4F0A-A723-64D1096B49C8}" destId="{C7F8A1E8-B1DA-4AF7-9FF6-C4B712AB15D7}" srcOrd="0" destOrd="0" presId="urn:microsoft.com/office/officeart/2005/8/layout/hierarchy6"/>
    <dgm:cxn modelId="{6D5F67C0-2657-4717-8D8D-C4E27C991D2D}" type="presParOf" srcId="{245821A8-29CC-4F0A-A723-64D1096B49C8}" destId="{4C7798DE-A4E2-4FAD-AA2B-B1DF3419CD51}" srcOrd="1" destOrd="0" presId="urn:microsoft.com/office/officeart/2005/8/layout/hierarchy6"/>
    <dgm:cxn modelId="{4BAD80A9-216A-4341-91A7-C98A18AC0099}" type="presParOf" srcId="{9130FB0A-8F17-4A98-BC20-E347B6417888}" destId="{A3B71E09-0D06-4123-9C4F-5109AF2FB9CD}" srcOrd="20" destOrd="0" presId="urn:microsoft.com/office/officeart/2005/8/layout/hierarchy6"/>
    <dgm:cxn modelId="{493D5C86-75F9-47E5-9EF1-AFA08CBE6089}" type="presParOf" srcId="{9130FB0A-8F17-4A98-BC20-E347B6417888}" destId="{0F4462D6-8013-4C19-8600-1E81E6FDF099}" srcOrd="21" destOrd="0" presId="urn:microsoft.com/office/officeart/2005/8/layout/hierarchy6"/>
    <dgm:cxn modelId="{286EABAC-A786-46E2-AD6E-587C338A7B90}" type="presParOf" srcId="{0F4462D6-8013-4C19-8600-1E81E6FDF099}" destId="{58445BF7-7D1F-4C95-82A9-82228898F201}" srcOrd="0" destOrd="0" presId="urn:microsoft.com/office/officeart/2005/8/layout/hierarchy6"/>
    <dgm:cxn modelId="{3375D950-FE3B-4757-9FFF-1CAE3BDD3DEE}" type="presParOf" srcId="{0F4462D6-8013-4C19-8600-1E81E6FDF099}" destId="{E22C973A-D411-4667-B25A-6BF41A30409E}" srcOrd="1" destOrd="0" presId="urn:microsoft.com/office/officeart/2005/8/layout/hierarchy6"/>
    <dgm:cxn modelId="{DE3546BD-2CEC-4951-85A9-A648AAB7FEDD}" type="presParOf" srcId="{E22C973A-D411-4667-B25A-6BF41A30409E}" destId="{AA0E5E74-EDBB-4FD4-AD45-8A1CD56287C8}" srcOrd="0" destOrd="0" presId="urn:microsoft.com/office/officeart/2005/8/layout/hierarchy6"/>
    <dgm:cxn modelId="{EBEE66F6-AB97-4EC3-897B-D814A27876CA}" type="presParOf" srcId="{E22C973A-D411-4667-B25A-6BF41A30409E}" destId="{3ABFBE6B-07BF-457C-BC41-6547CBB21E55}" srcOrd="1" destOrd="0" presId="urn:microsoft.com/office/officeart/2005/8/layout/hierarchy6"/>
    <dgm:cxn modelId="{29C78A4A-E654-41C1-B6D7-66660AEF6823}" type="presParOf" srcId="{3ABFBE6B-07BF-457C-BC41-6547CBB21E55}" destId="{29AEC153-12DF-47D7-963B-BF67503102B5}" srcOrd="0" destOrd="0" presId="urn:microsoft.com/office/officeart/2005/8/layout/hierarchy6"/>
    <dgm:cxn modelId="{5FEC5BC9-8882-410A-96E7-C6FDF3582ED0}" type="presParOf" srcId="{3ABFBE6B-07BF-457C-BC41-6547CBB21E55}" destId="{D1512EC7-EA80-4173-BCAF-B1A8748E28D7}" srcOrd="1" destOrd="0" presId="urn:microsoft.com/office/officeart/2005/8/layout/hierarchy6"/>
    <dgm:cxn modelId="{D67A8795-55A4-4C31-8FD4-C36AAA33E67F}" type="presParOf" srcId="{D1512EC7-EA80-4173-BCAF-B1A8748E28D7}" destId="{6BA3203D-6878-4AE7-B37E-1F835C6BDDE2}" srcOrd="0" destOrd="0" presId="urn:microsoft.com/office/officeart/2005/8/layout/hierarchy6"/>
    <dgm:cxn modelId="{D86E77E4-D059-42CA-8EB7-BC4E6C4D4200}" type="presParOf" srcId="{D1512EC7-EA80-4173-BCAF-B1A8748E28D7}" destId="{6BDF7644-C9A4-453C-B310-0F6BAB5F9D85}" srcOrd="1" destOrd="0" presId="urn:microsoft.com/office/officeart/2005/8/layout/hierarchy6"/>
    <dgm:cxn modelId="{E0B32312-E802-4BE2-9A64-C85113668421}" type="presParOf" srcId="{6BDF7644-C9A4-453C-B310-0F6BAB5F9D85}" destId="{ECEE2A52-124E-4680-A2BB-0CD29CABA059}" srcOrd="0" destOrd="0" presId="urn:microsoft.com/office/officeart/2005/8/layout/hierarchy6"/>
    <dgm:cxn modelId="{BC91B9D6-72AF-4FA5-86F1-D3E93E05E0D8}" type="presParOf" srcId="{6BDF7644-C9A4-453C-B310-0F6BAB5F9D85}" destId="{327C4C41-3C86-4617-B1A6-ACE638BFA932}" srcOrd="1" destOrd="0" presId="urn:microsoft.com/office/officeart/2005/8/layout/hierarchy6"/>
    <dgm:cxn modelId="{62F959F9-2767-4BFC-AA7F-53731E0F682D}" type="presParOf" srcId="{D1512EC7-EA80-4173-BCAF-B1A8748E28D7}" destId="{B6EE5521-C6E8-4E26-99AD-D0E2394C84BF}" srcOrd="2" destOrd="0" presId="urn:microsoft.com/office/officeart/2005/8/layout/hierarchy6"/>
    <dgm:cxn modelId="{F23B25B1-FE21-4A3F-B19F-49FF4EAAC727}" type="presParOf" srcId="{D1512EC7-EA80-4173-BCAF-B1A8748E28D7}" destId="{BAA7986B-44A2-42E6-A487-0B5DADE57BB3}" srcOrd="3" destOrd="0" presId="urn:microsoft.com/office/officeart/2005/8/layout/hierarchy6"/>
    <dgm:cxn modelId="{AB7D07B9-4168-4C00-9C82-38B367864DC0}" type="presParOf" srcId="{BAA7986B-44A2-42E6-A487-0B5DADE57BB3}" destId="{E916B37D-5108-407F-93FE-461766AE2461}" srcOrd="0" destOrd="0" presId="urn:microsoft.com/office/officeart/2005/8/layout/hierarchy6"/>
    <dgm:cxn modelId="{FE0E00A2-E485-433F-896F-6214FD979536}" type="presParOf" srcId="{BAA7986B-44A2-42E6-A487-0B5DADE57BB3}" destId="{383C6CEE-481F-4C56-B8BA-AAFDEBD13B95}" srcOrd="1" destOrd="0" presId="urn:microsoft.com/office/officeart/2005/8/layout/hierarchy6"/>
    <dgm:cxn modelId="{A8586769-3F7A-45B0-A07B-EA28FC962285}" type="presParOf" srcId="{383C6CEE-481F-4C56-B8BA-AAFDEBD13B95}" destId="{EDC7D334-E7C0-4693-87B5-6479ED225966}" srcOrd="0" destOrd="0" presId="urn:microsoft.com/office/officeart/2005/8/layout/hierarchy6"/>
    <dgm:cxn modelId="{DD47F91F-581F-4F58-AB6E-6667BBD9DA88}" type="presParOf" srcId="{383C6CEE-481F-4C56-B8BA-AAFDEBD13B95}" destId="{777AF968-14E6-4279-91C0-47C31C192B47}" srcOrd="1" destOrd="0" presId="urn:microsoft.com/office/officeart/2005/8/layout/hierarchy6"/>
    <dgm:cxn modelId="{7766AB30-B8A2-4E58-BC2D-3733E0FB97D4}" type="presParOf" srcId="{777AF968-14E6-4279-91C0-47C31C192B47}" destId="{086EB947-4664-4C5A-B3AC-1A873260A5C4}" srcOrd="0" destOrd="0" presId="urn:microsoft.com/office/officeart/2005/8/layout/hierarchy6"/>
    <dgm:cxn modelId="{6EA93DA9-769A-480D-8874-C0A342ADB721}" type="presParOf" srcId="{777AF968-14E6-4279-91C0-47C31C192B47}" destId="{7F628544-66D4-4354-A033-256F9C08E0FE}" srcOrd="1" destOrd="0" presId="urn:microsoft.com/office/officeart/2005/8/layout/hierarchy6"/>
    <dgm:cxn modelId="{1DE9FDFB-AB55-4646-A951-2DF8C575074F}" type="presParOf" srcId="{383C6CEE-481F-4C56-B8BA-AAFDEBD13B95}" destId="{133C44C5-77F4-4EE4-BF41-C242C25D1911}" srcOrd="2" destOrd="0" presId="urn:microsoft.com/office/officeart/2005/8/layout/hierarchy6"/>
    <dgm:cxn modelId="{98D4C04A-7290-4D83-8DF3-352EDACDFC23}" type="presParOf" srcId="{383C6CEE-481F-4C56-B8BA-AAFDEBD13B95}" destId="{8FE6B6F0-E4F3-4482-8EF9-F4FBDE288CFD}" srcOrd="3" destOrd="0" presId="urn:microsoft.com/office/officeart/2005/8/layout/hierarchy6"/>
    <dgm:cxn modelId="{0A73E29D-11CB-4E41-9F82-A725DC8A9E00}" type="presParOf" srcId="{8FE6B6F0-E4F3-4482-8EF9-F4FBDE288CFD}" destId="{07EF651F-A9A0-4E98-AC03-77CC43DE79C3}" srcOrd="0" destOrd="0" presId="urn:microsoft.com/office/officeart/2005/8/layout/hierarchy6"/>
    <dgm:cxn modelId="{6108D7A1-B43A-4292-8D87-B284E5E511B3}" type="presParOf" srcId="{8FE6B6F0-E4F3-4482-8EF9-F4FBDE288CFD}" destId="{BC37BE5F-867A-4C12-89FF-3B190E3177D2}" srcOrd="1" destOrd="0" presId="urn:microsoft.com/office/officeart/2005/8/layout/hierarchy6"/>
    <dgm:cxn modelId="{FC8ED63C-3238-46F1-B552-2433B3F31BCC}" type="presParOf" srcId="{383C6CEE-481F-4C56-B8BA-AAFDEBD13B95}" destId="{27F6FC62-7168-42E1-B783-B0DABBAF57F5}" srcOrd="4" destOrd="0" presId="urn:microsoft.com/office/officeart/2005/8/layout/hierarchy6"/>
    <dgm:cxn modelId="{BDE246A5-2F70-4534-9631-4E81DC11C729}" type="presParOf" srcId="{383C6CEE-481F-4C56-B8BA-AAFDEBD13B95}" destId="{8A2E17AE-B0A4-4041-A58E-5E8B6751CF13}" srcOrd="5" destOrd="0" presId="urn:microsoft.com/office/officeart/2005/8/layout/hierarchy6"/>
    <dgm:cxn modelId="{660B4FB5-CCE8-41D7-BFE7-D31059DA6900}" type="presParOf" srcId="{8A2E17AE-B0A4-4041-A58E-5E8B6751CF13}" destId="{22B313D8-D38D-44CD-A580-10A6078E83C1}" srcOrd="0" destOrd="0" presId="urn:microsoft.com/office/officeart/2005/8/layout/hierarchy6"/>
    <dgm:cxn modelId="{A2663B72-4DE8-4A3B-94CC-EE6CFB3406BA}" type="presParOf" srcId="{8A2E17AE-B0A4-4041-A58E-5E8B6751CF13}" destId="{07F7246D-670D-4950-BAB8-FB5F7BF31A50}" srcOrd="1" destOrd="0" presId="urn:microsoft.com/office/officeart/2005/8/layout/hierarchy6"/>
    <dgm:cxn modelId="{4B4B557D-0F6E-49CC-AFB2-D2094BC274A1}" type="presParOf" srcId="{07F7246D-670D-4950-BAB8-FB5F7BF31A50}" destId="{1659F79A-DCAC-4AD3-8FEF-CB13847C4985}" srcOrd="0" destOrd="0" presId="urn:microsoft.com/office/officeart/2005/8/layout/hierarchy6"/>
    <dgm:cxn modelId="{86B2799F-9FB1-414A-9171-3116C579C567}" type="presParOf" srcId="{07F7246D-670D-4950-BAB8-FB5F7BF31A50}" destId="{E362EBD5-B865-4BA5-A05B-53BA8AB78301}" srcOrd="1" destOrd="0" presId="urn:microsoft.com/office/officeart/2005/8/layout/hierarchy6"/>
    <dgm:cxn modelId="{FE3CEE47-2BE8-4474-BEC4-6013186E1F07}" type="presParOf" srcId="{E362EBD5-B865-4BA5-A05B-53BA8AB78301}" destId="{08B23DC7-C63F-4D35-B7FA-E467ED0F1654}" srcOrd="0" destOrd="0" presId="urn:microsoft.com/office/officeart/2005/8/layout/hierarchy6"/>
    <dgm:cxn modelId="{AA5CB493-1DC6-4A35-9264-E113CCD8F4DD}" type="presParOf" srcId="{E362EBD5-B865-4BA5-A05B-53BA8AB78301}" destId="{92BC3F03-6410-4145-A115-C12F79115CB4}" srcOrd="1" destOrd="0" presId="urn:microsoft.com/office/officeart/2005/8/layout/hierarchy6"/>
    <dgm:cxn modelId="{0288B1EE-2B74-42C6-9875-B2B30D8EC075}" type="presParOf" srcId="{07F7246D-670D-4950-BAB8-FB5F7BF31A50}" destId="{68A13FF1-1919-4AF7-9F1F-49205A885E9E}" srcOrd="2" destOrd="0" presId="urn:microsoft.com/office/officeart/2005/8/layout/hierarchy6"/>
    <dgm:cxn modelId="{1D96D281-D55B-4B37-8736-B0EB1388B6E1}" type="presParOf" srcId="{07F7246D-670D-4950-BAB8-FB5F7BF31A50}" destId="{2B788892-18E4-4579-ABAA-1E0CB15F98E4}" srcOrd="3" destOrd="0" presId="urn:microsoft.com/office/officeart/2005/8/layout/hierarchy6"/>
    <dgm:cxn modelId="{6B85D262-6018-4E93-9708-059793A2235F}" type="presParOf" srcId="{2B788892-18E4-4579-ABAA-1E0CB15F98E4}" destId="{313D0C76-568E-4967-88D7-C27AEEBEC4E3}" srcOrd="0" destOrd="0" presId="urn:microsoft.com/office/officeart/2005/8/layout/hierarchy6"/>
    <dgm:cxn modelId="{70696DAE-7C70-410F-A071-ED363D179DF4}" type="presParOf" srcId="{2B788892-18E4-4579-ABAA-1E0CB15F98E4}" destId="{B62A2319-1BD0-4612-972A-91A05C83824F}" srcOrd="1" destOrd="0" presId="urn:microsoft.com/office/officeart/2005/8/layout/hierarchy6"/>
    <dgm:cxn modelId="{95008F74-1E56-4218-9819-992E08CED233}" type="presParOf" srcId="{B62A2319-1BD0-4612-972A-91A05C83824F}" destId="{245A564C-D0F5-4183-918C-438106E99AA8}" srcOrd="0" destOrd="0" presId="urn:microsoft.com/office/officeart/2005/8/layout/hierarchy6"/>
    <dgm:cxn modelId="{30B71DB6-C1BE-48AB-A15E-B2141570346A}" type="presParOf" srcId="{B62A2319-1BD0-4612-972A-91A05C83824F}" destId="{D03F3AA3-03D9-455A-8747-3926C7AF0A32}" srcOrd="1" destOrd="0" presId="urn:microsoft.com/office/officeart/2005/8/layout/hierarchy6"/>
    <dgm:cxn modelId="{6AB4919A-20D1-4668-A2DA-D72026765FF1}" type="presParOf" srcId="{D03F3AA3-03D9-455A-8747-3926C7AF0A32}" destId="{37317492-B916-4334-AE7E-9FA354F48552}" srcOrd="0" destOrd="0" presId="urn:microsoft.com/office/officeart/2005/8/layout/hierarchy6"/>
    <dgm:cxn modelId="{59E17876-7B88-4E12-96DC-A46B8AF8E81E}" type="presParOf" srcId="{D03F3AA3-03D9-455A-8747-3926C7AF0A32}" destId="{E5977D6F-2250-4159-A632-4F9659A5E83E}" srcOrd="1" destOrd="0" presId="urn:microsoft.com/office/officeart/2005/8/layout/hierarchy6"/>
    <dgm:cxn modelId="{5833F8DF-82E3-4255-A99C-30FF08AF2045}" type="presParOf" srcId="{B62A2319-1BD0-4612-972A-91A05C83824F}" destId="{546D04CB-8D3F-495B-B80E-192EF3F57180}" srcOrd="2" destOrd="0" presId="urn:microsoft.com/office/officeart/2005/8/layout/hierarchy6"/>
    <dgm:cxn modelId="{D9DEE6E8-F4AC-47CE-9784-D9CA596910A9}" type="presParOf" srcId="{B62A2319-1BD0-4612-972A-91A05C83824F}" destId="{9DAA96D2-E189-451E-9332-31CCFD5EE7CD}" srcOrd="3" destOrd="0" presId="urn:microsoft.com/office/officeart/2005/8/layout/hierarchy6"/>
    <dgm:cxn modelId="{CFE87B21-EDE3-4B2B-A314-EFA45309BDB8}" type="presParOf" srcId="{9DAA96D2-E189-451E-9332-31CCFD5EE7CD}" destId="{48C40C64-961F-4EDA-9076-0DED63C58594}" srcOrd="0" destOrd="0" presId="urn:microsoft.com/office/officeart/2005/8/layout/hierarchy6"/>
    <dgm:cxn modelId="{528D9F4A-9F8C-4C54-ABE6-E6D6B127E9B3}" type="presParOf" srcId="{9DAA96D2-E189-451E-9332-31CCFD5EE7CD}" destId="{86FF4C2E-40D5-4B25-919E-50FB996D49A0}" srcOrd="1" destOrd="0" presId="urn:microsoft.com/office/officeart/2005/8/layout/hierarchy6"/>
    <dgm:cxn modelId="{93F80C95-37EB-43CE-B5E4-6735493418F2}" type="presParOf" srcId="{B62A2319-1BD0-4612-972A-91A05C83824F}" destId="{148C979A-C7C1-4738-9410-0DE41245CE78}" srcOrd="4" destOrd="0" presId="urn:microsoft.com/office/officeart/2005/8/layout/hierarchy6"/>
    <dgm:cxn modelId="{2B430E94-074E-45B4-9C6F-41CA729640A7}" type="presParOf" srcId="{B62A2319-1BD0-4612-972A-91A05C83824F}" destId="{A0CB9355-D9F8-4673-9CFB-DE74448E25F7}" srcOrd="5" destOrd="0" presId="urn:microsoft.com/office/officeart/2005/8/layout/hierarchy6"/>
    <dgm:cxn modelId="{3318A9BB-6723-49D1-A320-840BDCD7741A}" type="presParOf" srcId="{A0CB9355-D9F8-4673-9CFB-DE74448E25F7}" destId="{21D52852-A5D5-4763-9906-761A838E5F06}" srcOrd="0" destOrd="0" presId="urn:microsoft.com/office/officeart/2005/8/layout/hierarchy6"/>
    <dgm:cxn modelId="{CC86F0B5-4464-4F68-A600-1265C83B9C6F}" type="presParOf" srcId="{A0CB9355-D9F8-4673-9CFB-DE74448E25F7}" destId="{532684AB-9935-4427-B2E9-70DDD12ED47B}" srcOrd="1" destOrd="0" presId="urn:microsoft.com/office/officeart/2005/8/layout/hierarchy6"/>
    <dgm:cxn modelId="{10F7C25A-8855-40A4-B05B-0E75B06AB1E4}" type="presParOf" srcId="{B62A2319-1BD0-4612-972A-91A05C83824F}" destId="{8ADFE544-48FA-4D74-85B9-B96A505F696F}" srcOrd="6" destOrd="0" presId="urn:microsoft.com/office/officeart/2005/8/layout/hierarchy6"/>
    <dgm:cxn modelId="{6F8C99FD-ED14-49CF-AEAC-56D8F11E958F}" type="presParOf" srcId="{B62A2319-1BD0-4612-972A-91A05C83824F}" destId="{02A80368-DDEA-46FB-ACEE-FF38300DD76E}" srcOrd="7" destOrd="0" presId="urn:microsoft.com/office/officeart/2005/8/layout/hierarchy6"/>
    <dgm:cxn modelId="{D945B8CD-8DA0-41E6-BAEE-4138D81E1581}" type="presParOf" srcId="{02A80368-DDEA-46FB-ACEE-FF38300DD76E}" destId="{EFF03BCC-8292-409A-B04E-9B69725F8059}" srcOrd="0" destOrd="0" presId="urn:microsoft.com/office/officeart/2005/8/layout/hierarchy6"/>
    <dgm:cxn modelId="{38E9629B-0788-4FBE-AAB6-9230220DA569}" type="presParOf" srcId="{02A80368-DDEA-46FB-ACEE-FF38300DD76E}" destId="{50C99DC4-5B5D-4B17-8E82-752D707F2C63}" srcOrd="1" destOrd="0" presId="urn:microsoft.com/office/officeart/2005/8/layout/hierarchy6"/>
    <dgm:cxn modelId="{87974CB9-D5A8-4ED0-A22E-5114353F3FB6}" type="presParOf" srcId="{E22C973A-D411-4667-B25A-6BF41A30409E}" destId="{1D3F4A0B-5207-437A-BD34-146C20926625}" srcOrd="2" destOrd="0" presId="urn:microsoft.com/office/officeart/2005/8/layout/hierarchy6"/>
    <dgm:cxn modelId="{161F2C07-8A31-41F2-8E10-5607B79377A5}" type="presParOf" srcId="{E22C973A-D411-4667-B25A-6BF41A30409E}" destId="{289C5631-EB21-433A-862C-199F060C04C6}" srcOrd="3" destOrd="0" presId="urn:microsoft.com/office/officeart/2005/8/layout/hierarchy6"/>
    <dgm:cxn modelId="{C57A68D4-D8A4-406D-83A5-00FDE0FE45FF}" type="presParOf" srcId="{289C5631-EB21-433A-862C-199F060C04C6}" destId="{33A81121-FA6E-4F14-8B78-5E047DCE9A52}" srcOrd="0" destOrd="0" presId="urn:microsoft.com/office/officeart/2005/8/layout/hierarchy6"/>
    <dgm:cxn modelId="{1DD25B6C-E147-4EC2-B383-62CD824A844C}" type="presParOf" srcId="{289C5631-EB21-433A-862C-199F060C04C6}" destId="{CFBEA735-E41C-4314-9750-8AD1CC660CB8}" srcOrd="1" destOrd="0" presId="urn:microsoft.com/office/officeart/2005/8/layout/hierarchy6"/>
    <dgm:cxn modelId="{2D8912BE-E31C-46B1-A556-0E6D44599CC5}" type="presParOf" srcId="{E22C973A-D411-4667-B25A-6BF41A30409E}" destId="{76BD574F-F60B-410D-9875-77712750E35B}" srcOrd="4" destOrd="0" presId="urn:microsoft.com/office/officeart/2005/8/layout/hierarchy6"/>
    <dgm:cxn modelId="{176B969B-24EE-4418-9B11-FEFE48623CDE}" type="presParOf" srcId="{E22C973A-D411-4667-B25A-6BF41A30409E}" destId="{06CF80C9-8E27-41C9-805B-01A91017502C}" srcOrd="5" destOrd="0" presId="urn:microsoft.com/office/officeart/2005/8/layout/hierarchy6"/>
    <dgm:cxn modelId="{9E2EAA80-5471-4232-8C69-9D1B787E6ACE}" type="presParOf" srcId="{06CF80C9-8E27-41C9-805B-01A91017502C}" destId="{FC4ED325-9975-45AD-B034-8A82687F03FA}" srcOrd="0" destOrd="0" presId="urn:microsoft.com/office/officeart/2005/8/layout/hierarchy6"/>
    <dgm:cxn modelId="{5A5D654F-3F47-41E8-9E03-0636D8BE930C}" type="presParOf" srcId="{06CF80C9-8E27-41C9-805B-01A91017502C}" destId="{2BB4987C-B29E-416B-BC15-85A317D5181D}" srcOrd="1" destOrd="0" presId="urn:microsoft.com/office/officeart/2005/8/layout/hierarchy6"/>
    <dgm:cxn modelId="{038584F4-DD31-4D36-821C-47ADAE98841E}" type="presParOf" srcId="{9130FB0A-8F17-4A98-BC20-E347B6417888}" destId="{D6D7737C-C47C-4F95-B560-60BFAA7473FF}" srcOrd="22" destOrd="0" presId="urn:microsoft.com/office/officeart/2005/8/layout/hierarchy6"/>
    <dgm:cxn modelId="{1F2FB890-EAFC-47E1-8ADE-BCDBFFDF6C84}" type="presParOf" srcId="{9130FB0A-8F17-4A98-BC20-E347B6417888}" destId="{97BB8DED-68CB-4A93-BA3B-B52307163F69}" srcOrd="23" destOrd="0" presId="urn:microsoft.com/office/officeart/2005/8/layout/hierarchy6"/>
    <dgm:cxn modelId="{DBB0AA3F-FEA6-4DA7-8AC6-45BBA4ED37F5}" type="presParOf" srcId="{97BB8DED-68CB-4A93-BA3B-B52307163F69}" destId="{7DE72D3B-0DCE-4A0D-95C0-D64D49D82C89}" srcOrd="0" destOrd="0" presId="urn:microsoft.com/office/officeart/2005/8/layout/hierarchy6"/>
    <dgm:cxn modelId="{DA853623-1B0A-4A79-8157-1B1473386C15}" type="presParOf" srcId="{97BB8DED-68CB-4A93-BA3B-B52307163F69}" destId="{D4851BFE-9BB3-482C-956F-E199C71A227E}" srcOrd="1" destOrd="0" presId="urn:microsoft.com/office/officeart/2005/8/layout/hierarchy6"/>
    <dgm:cxn modelId="{BBA7ECD7-8784-4F3F-B99E-D02313FBFB25}" type="presParOf" srcId="{9130FB0A-8F17-4A98-BC20-E347B6417888}" destId="{F31EF6CB-1166-4C27-B16A-5353C69BBF8C}" srcOrd="24" destOrd="0" presId="urn:microsoft.com/office/officeart/2005/8/layout/hierarchy6"/>
    <dgm:cxn modelId="{AAB4480E-D21F-4025-BFE5-E98E2485479F}" type="presParOf" srcId="{9130FB0A-8F17-4A98-BC20-E347B6417888}" destId="{841B7B58-024F-41CA-9ACE-870D0AD2A13B}" srcOrd="25" destOrd="0" presId="urn:microsoft.com/office/officeart/2005/8/layout/hierarchy6"/>
    <dgm:cxn modelId="{B9D4636B-85E5-4958-B07B-23D256AD3C76}" type="presParOf" srcId="{841B7B58-024F-41CA-9ACE-870D0AD2A13B}" destId="{06E615B0-9D5A-4863-9881-8B41D9F0D0EC}" srcOrd="0" destOrd="0" presId="urn:microsoft.com/office/officeart/2005/8/layout/hierarchy6"/>
    <dgm:cxn modelId="{C2FAEE8D-8878-4085-8665-16E764E7AA25}" type="presParOf" srcId="{841B7B58-024F-41CA-9ACE-870D0AD2A13B}" destId="{764FA692-C67D-4A0A-9945-5FD46C79E8EC}" srcOrd="1" destOrd="0" presId="urn:microsoft.com/office/officeart/2005/8/layout/hierarchy6"/>
    <dgm:cxn modelId="{14513D4F-D99A-4B45-A2DA-3C505E6C59AE}" type="presParOf" srcId="{5773B787-954C-41D4-AC83-5909F325A707}" destId="{8C56C7E4-CA0B-46B4-99AC-14A6FF8884A5}" srcOrd="2" destOrd="0" presId="urn:microsoft.com/office/officeart/2005/8/layout/hierarchy6"/>
    <dgm:cxn modelId="{B969BDB7-B195-45C7-8EE7-E655CAC7A8A6}" type="presParOf" srcId="{5773B787-954C-41D4-AC83-5909F325A707}" destId="{FD0F0CC5-76BD-4899-B7BB-1B142F67FF6F}" srcOrd="3" destOrd="0" presId="urn:microsoft.com/office/officeart/2005/8/layout/hierarchy6"/>
    <dgm:cxn modelId="{8E08D425-94D3-466A-A663-98A05FD75B1B}" type="presParOf" srcId="{FD0F0CC5-76BD-4899-B7BB-1B142F67FF6F}" destId="{4FFA9C70-AC47-4161-8C98-72ADB418B10E}" srcOrd="0" destOrd="0" presId="urn:microsoft.com/office/officeart/2005/8/layout/hierarchy6"/>
    <dgm:cxn modelId="{260D2155-998C-4C20-8281-90701C6EBA8D}" type="presParOf" srcId="{FD0F0CC5-76BD-4899-B7BB-1B142F67FF6F}" destId="{53761F0C-EDD1-473B-BAC3-10E895A0C5ED}" srcOrd="1" destOrd="0" presId="urn:microsoft.com/office/officeart/2005/8/layout/hierarchy6"/>
    <dgm:cxn modelId="{0CF36127-F8CE-42FA-BA14-B8F2BF70613E}" type="presParOf" srcId="{5773B787-954C-41D4-AC83-5909F325A707}" destId="{83D0F28B-8F46-43F2-9D43-F804DF64FFBB}" srcOrd="4" destOrd="0" presId="urn:microsoft.com/office/officeart/2005/8/layout/hierarchy6"/>
    <dgm:cxn modelId="{A6140DD9-863B-40B5-8843-323D276E43E4}" type="presParOf" srcId="{5773B787-954C-41D4-AC83-5909F325A707}" destId="{77F113AF-D299-4424-9605-64FD71886307}" srcOrd="5" destOrd="0" presId="urn:microsoft.com/office/officeart/2005/8/layout/hierarchy6"/>
    <dgm:cxn modelId="{65EC16A2-4268-4D3B-8232-8FBCC1B871EF}" type="presParOf" srcId="{77F113AF-D299-4424-9605-64FD71886307}" destId="{3853707C-2ED8-48C4-BB4C-E9EDDB56E35B}" srcOrd="0" destOrd="0" presId="urn:microsoft.com/office/officeart/2005/8/layout/hierarchy6"/>
    <dgm:cxn modelId="{9C6E2549-AB86-428B-A483-D708CC64A8DC}" type="presParOf" srcId="{77F113AF-D299-4424-9605-64FD71886307}" destId="{61488F58-C0CC-4BCA-97B0-B00EE66F9313}" srcOrd="1" destOrd="0" presId="urn:microsoft.com/office/officeart/2005/8/layout/hierarchy6"/>
    <dgm:cxn modelId="{36DBAB3C-9567-4FC1-802D-7FC4A22E68B0}" type="presParOf" srcId="{5773B787-954C-41D4-AC83-5909F325A707}" destId="{6B91A406-EACD-43FE-9DF1-E357A72D2023}" srcOrd="6" destOrd="0" presId="urn:microsoft.com/office/officeart/2005/8/layout/hierarchy6"/>
    <dgm:cxn modelId="{DE077CEC-B5C5-4919-801B-5112B16A2B48}" type="presParOf" srcId="{5773B787-954C-41D4-AC83-5909F325A707}" destId="{81360BF4-308C-4936-9845-7698B2A182A8}" srcOrd="7" destOrd="0" presId="urn:microsoft.com/office/officeart/2005/8/layout/hierarchy6"/>
    <dgm:cxn modelId="{6B58C382-92A8-4D8C-9785-D34CEC033476}" type="presParOf" srcId="{81360BF4-308C-4936-9845-7698B2A182A8}" destId="{568E2DFE-5869-4195-803B-BAD7C8C16418}" srcOrd="0" destOrd="0" presId="urn:microsoft.com/office/officeart/2005/8/layout/hierarchy6"/>
    <dgm:cxn modelId="{F0FA0FA1-3E72-4A3B-993F-01B5F5B5AB48}" type="presParOf" srcId="{81360BF4-308C-4936-9845-7698B2A182A8}" destId="{73FD1B66-BB95-445C-94CB-3FCAD0102DDD}" srcOrd="1" destOrd="0" presId="urn:microsoft.com/office/officeart/2005/8/layout/hierarchy6"/>
    <dgm:cxn modelId="{99D0D158-20D6-4C59-A884-D1A29EFC05B0}" type="presParOf" srcId="{5773B787-954C-41D4-AC83-5909F325A707}" destId="{D479B9B0-8B09-49CC-B5F4-5A5F487876D8}" srcOrd="8" destOrd="0" presId="urn:microsoft.com/office/officeart/2005/8/layout/hierarchy6"/>
    <dgm:cxn modelId="{0821E290-DD8E-4E70-BDF5-7F668589DDBF}" type="presParOf" srcId="{5773B787-954C-41D4-AC83-5909F325A707}" destId="{7325083C-2930-48AB-91E7-A85DAE21FCC1}" srcOrd="9" destOrd="0" presId="urn:microsoft.com/office/officeart/2005/8/layout/hierarchy6"/>
    <dgm:cxn modelId="{036831FF-A67A-4936-AA1F-197155D2851E}" type="presParOf" srcId="{7325083C-2930-48AB-91E7-A85DAE21FCC1}" destId="{1E9B7312-F855-4FC6-90D9-43A55D74B471}" srcOrd="0" destOrd="0" presId="urn:microsoft.com/office/officeart/2005/8/layout/hierarchy6"/>
    <dgm:cxn modelId="{DF17DDA2-0B3D-4134-A257-59F442CBECFE}" type="presParOf" srcId="{7325083C-2930-48AB-91E7-A85DAE21FCC1}" destId="{FBBA2A9F-BB54-43AC-B2F6-E3570F3250B8}" srcOrd="1" destOrd="0" presId="urn:microsoft.com/office/officeart/2005/8/layout/hierarchy6"/>
    <dgm:cxn modelId="{B9F2831C-B391-4899-8642-67C32D508389}" type="presParOf" srcId="{FBBA2A9F-BB54-43AC-B2F6-E3570F3250B8}" destId="{3294D303-620D-4055-A286-836CA4F28902}" srcOrd="0" destOrd="0" presId="urn:microsoft.com/office/officeart/2005/8/layout/hierarchy6"/>
    <dgm:cxn modelId="{49349E9C-F130-4059-8C6C-B8BF86E38F5D}" type="presParOf" srcId="{FBBA2A9F-BB54-43AC-B2F6-E3570F3250B8}" destId="{C33A0484-8956-48DE-89B5-AB80F6145DCB}" srcOrd="1" destOrd="0" presId="urn:microsoft.com/office/officeart/2005/8/layout/hierarchy6"/>
    <dgm:cxn modelId="{D7D76599-943E-495C-A861-563C4A6350DC}" type="presParOf" srcId="{C33A0484-8956-48DE-89B5-AB80F6145DCB}" destId="{D3D2F83A-7B05-4980-9230-4A7F70A8CB00}" srcOrd="0" destOrd="0" presId="urn:microsoft.com/office/officeart/2005/8/layout/hierarchy6"/>
    <dgm:cxn modelId="{A10136BF-18D1-429C-99BE-7F880B5045E2}" type="presParOf" srcId="{C33A0484-8956-48DE-89B5-AB80F6145DCB}" destId="{B1C78C54-EA90-483C-860F-FF634C6FF559}" srcOrd="1" destOrd="0" presId="urn:microsoft.com/office/officeart/2005/8/layout/hierarchy6"/>
    <dgm:cxn modelId="{5F48C081-7976-4D88-8046-93983ABBD8C7}" type="presParOf" srcId="{FBBA2A9F-BB54-43AC-B2F6-E3570F3250B8}" destId="{C78F5C93-0303-47B7-86C3-11E61AC75EF1}" srcOrd="2" destOrd="0" presId="urn:microsoft.com/office/officeart/2005/8/layout/hierarchy6"/>
    <dgm:cxn modelId="{2C4504DE-BA63-4A27-BAB8-C841707DF650}" type="presParOf" srcId="{FBBA2A9F-BB54-43AC-B2F6-E3570F3250B8}" destId="{4FE4BC57-6B64-45A9-9ED2-2858726FFB15}" srcOrd="3" destOrd="0" presId="urn:microsoft.com/office/officeart/2005/8/layout/hierarchy6"/>
    <dgm:cxn modelId="{57BF3F24-974C-42A0-8168-67F486815AC9}" type="presParOf" srcId="{4FE4BC57-6B64-45A9-9ED2-2858726FFB15}" destId="{E7E5556E-F532-41A3-93D1-6A6E14D65300}" srcOrd="0" destOrd="0" presId="urn:microsoft.com/office/officeart/2005/8/layout/hierarchy6"/>
    <dgm:cxn modelId="{2D8FCC26-7F07-48AD-977B-8FE687583592}" type="presParOf" srcId="{4FE4BC57-6B64-45A9-9ED2-2858726FFB15}" destId="{C0C97183-7706-4C8C-873D-0FECF0B39C75}" srcOrd="1" destOrd="0" presId="urn:microsoft.com/office/officeart/2005/8/layout/hierarchy6"/>
    <dgm:cxn modelId="{A68E593D-0553-4463-B6E1-3A7F992FDF18}" type="presParOf" srcId="{FBBA2A9F-BB54-43AC-B2F6-E3570F3250B8}" destId="{D4D78B76-BA77-40E2-872D-FB2A27850CDA}" srcOrd="4" destOrd="0" presId="urn:microsoft.com/office/officeart/2005/8/layout/hierarchy6"/>
    <dgm:cxn modelId="{24310F84-996D-440E-A060-51DB8F8DAF0B}" type="presParOf" srcId="{FBBA2A9F-BB54-43AC-B2F6-E3570F3250B8}" destId="{FB67ABA0-EF70-4E02-9746-14B0B1A58C2D}" srcOrd="5" destOrd="0" presId="urn:microsoft.com/office/officeart/2005/8/layout/hierarchy6"/>
    <dgm:cxn modelId="{91F5F05B-2978-4012-A3E0-5A2BB85A8503}" type="presParOf" srcId="{FB67ABA0-EF70-4E02-9746-14B0B1A58C2D}" destId="{C512DA7C-2E7D-4F31-80CE-ACE9423CDB47}" srcOrd="0" destOrd="0" presId="urn:microsoft.com/office/officeart/2005/8/layout/hierarchy6"/>
    <dgm:cxn modelId="{8E5037D5-F5E1-456B-89CB-AC617627F651}" type="presParOf" srcId="{FB67ABA0-EF70-4E02-9746-14B0B1A58C2D}" destId="{8D19BA85-31A5-47D2-9448-F2EB8807359E}" srcOrd="1" destOrd="0" presId="urn:microsoft.com/office/officeart/2005/8/layout/hierarchy6"/>
    <dgm:cxn modelId="{7AA2491C-F91A-4675-B300-EFE65A2AC827}" type="presParOf" srcId="{E13984AA-BDE6-4ADB-BE6D-B92BAD6F07D9}" destId="{BD05BA7A-4FD2-4CC8-A4ED-9E6F7C8CFDD9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7A99D794-6421-4BD4-A43F-8FF5ACC368CE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017D66C9-384F-451A-A726-549417379B5E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E300D939-E99B-43F4-8859-AA040A8C7B18}" type="parTrans" cxnId="{4E3381A0-22AE-4D64-8CE7-1A55E13658A1}">
      <dgm:prSet/>
      <dgm:spPr/>
      <dgm:t>
        <a:bodyPr/>
        <a:lstStyle/>
        <a:p>
          <a:endParaRPr lang="en-US"/>
        </a:p>
      </dgm:t>
    </dgm:pt>
    <dgm:pt modelId="{D4EC171A-0FE1-4B80-8EF6-335517533095}" type="sibTrans" cxnId="{4E3381A0-22AE-4D64-8CE7-1A55E13658A1}">
      <dgm:prSet/>
      <dgm:spPr/>
      <dgm:t>
        <a:bodyPr/>
        <a:lstStyle/>
        <a:p>
          <a:endParaRPr lang="en-US"/>
        </a:p>
      </dgm:t>
    </dgm:pt>
    <dgm:pt modelId="{F660A0A6-C716-430D-B7F6-2FCEA0477DEA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F1059424-E0D6-455E-97A4-8A0A6149DD74}" type="parTrans" cxnId="{50529093-A84C-4F98-9B4D-25533FD896C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C87B772-E626-4D09-97D5-4D6D2E5D1808}" type="sibTrans" cxnId="{50529093-A84C-4F98-9B4D-25533FD896C7}">
      <dgm:prSet/>
      <dgm:spPr/>
      <dgm:t>
        <a:bodyPr/>
        <a:lstStyle/>
        <a:p>
          <a:endParaRPr lang="en-US"/>
        </a:p>
      </dgm:t>
    </dgm:pt>
    <dgm:pt modelId="{B8753EF0-6EC6-48C5-9009-5000D581215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EC6F292B-0102-4A52-BC90-34A0B21C3FF6}" type="parTrans" cxnId="{66B073A8-5BCB-4E90-9E16-2E72AFFA668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62EDC158-7481-4244-A7CC-4819FAE7F24F}" type="sibTrans" cxnId="{66B073A8-5BCB-4E90-9E16-2E72AFFA6687}">
      <dgm:prSet/>
      <dgm:spPr/>
      <dgm:t>
        <a:bodyPr/>
        <a:lstStyle/>
        <a:p>
          <a:endParaRPr lang="en-US"/>
        </a:p>
      </dgm:t>
    </dgm:pt>
    <dgm:pt modelId="{63E2DFF3-7080-40AF-9D99-7225CDB5B881}">
      <dgm:prSet phldrT="[Texte]"/>
      <dgm:spPr>
        <a:solidFill>
          <a:srgbClr val="00B0F0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1DA9DDFD-8F32-4FD9-9CEE-8920D9433E91}" type="parTrans" cxnId="{4AAAC444-3213-4FBA-ADFE-DF03844671E9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4C1DD1EF-1BF5-45FD-A610-1733EDBD9209}" type="sibTrans" cxnId="{4AAAC444-3213-4FBA-ADFE-DF03844671E9}">
      <dgm:prSet/>
      <dgm:spPr/>
      <dgm:t>
        <a:bodyPr/>
        <a:lstStyle/>
        <a:p>
          <a:endParaRPr lang="en-US"/>
        </a:p>
      </dgm:t>
    </dgm:pt>
    <dgm:pt modelId="{38B913EB-B276-4360-BBDE-C7450692F137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3C35CB66-ABEA-46C6-8087-557CE621A093}" type="parTrans" cxnId="{7741581C-FEA2-48EC-AEBA-AA1068ECA67E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B39DD13-6997-4FB7-968D-AF43EEB609F8}" type="sibTrans" cxnId="{7741581C-FEA2-48EC-AEBA-AA1068ECA67E}">
      <dgm:prSet/>
      <dgm:spPr/>
      <dgm:t>
        <a:bodyPr/>
        <a:lstStyle/>
        <a:p>
          <a:endParaRPr lang="en-US"/>
        </a:p>
      </dgm:t>
    </dgm:pt>
    <dgm:pt modelId="{7AB9D55B-7228-4802-93EB-2DE9F018F0D3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138F6C4C-6922-4EBB-A80B-B1A6D699F42E}" type="parTrans" cxnId="{288620FC-DCFE-4D71-A8FC-8B101CCFE2F3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BAE55FD2-00B8-4C37-81D6-D4202E370FE3}" type="sibTrans" cxnId="{288620FC-DCFE-4D71-A8FC-8B101CCFE2F3}">
      <dgm:prSet/>
      <dgm:spPr/>
      <dgm:t>
        <a:bodyPr/>
        <a:lstStyle/>
        <a:p>
          <a:endParaRPr lang="en-US"/>
        </a:p>
      </dgm:t>
    </dgm:pt>
    <dgm:pt modelId="{5ED28A05-4A29-4B29-8168-301EDDC73650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2A353BE6-C133-4106-8D3D-C5929424AE2E}" type="parTrans" cxnId="{A07B5B20-18C8-403D-927F-31954556DE18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6930F7D-B13F-48FC-A460-A47F916F772A}" type="sibTrans" cxnId="{A07B5B20-18C8-403D-927F-31954556DE18}">
      <dgm:prSet/>
      <dgm:spPr/>
      <dgm:t>
        <a:bodyPr/>
        <a:lstStyle/>
        <a:p>
          <a:endParaRPr lang="en-US"/>
        </a:p>
      </dgm:t>
    </dgm:pt>
    <dgm:pt modelId="{5A4DB16B-A762-40EC-8DAC-A48F1ED7544E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14ECEF32-D964-4640-A7A2-5140D5041828}" type="parTrans" cxnId="{C4BD050D-B510-49B6-8261-6BA322471D85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71DE9749-8AA2-477D-ADE8-8C7CAEAE0929}" type="sibTrans" cxnId="{C4BD050D-B510-49B6-8261-6BA322471D85}">
      <dgm:prSet/>
      <dgm:spPr/>
      <dgm:t>
        <a:bodyPr/>
        <a:lstStyle/>
        <a:p>
          <a:endParaRPr lang="en-US"/>
        </a:p>
      </dgm:t>
    </dgm:pt>
    <dgm:pt modelId="{EA344B89-6863-4E44-A1C3-4C62C61C85CC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972F1D36-AA59-4713-877E-A3EA71BC4B13}" type="parTrans" cxnId="{7BAEE028-21A7-44A2-A9CB-969069A90E3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F2793F3A-D198-4B3D-94C3-107DBCE7AD71}" type="sibTrans" cxnId="{7BAEE028-21A7-44A2-A9CB-969069A90E34}">
      <dgm:prSet/>
      <dgm:spPr/>
      <dgm:t>
        <a:bodyPr/>
        <a:lstStyle/>
        <a:p>
          <a:endParaRPr lang="en-US"/>
        </a:p>
      </dgm:t>
    </dgm:pt>
    <dgm:pt modelId="{5EECD64D-BFE0-46C4-89B1-4D8B744FFB7B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7FFB3C6E-8CF8-42D9-B9A8-0C6D75821CE1}" type="parTrans" cxnId="{4A1436AC-710B-4EB3-8277-17F0307A11F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C8F0A0C6-167B-4DC7-9D49-99A4BA2536B0}" type="sibTrans" cxnId="{4A1436AC-710B-4EB3-8277-17F0307A11FC}">
      <dgm:prSet/>
      <dgm:spPr/>
      <dgm:t>
        <a:bodyPr/>
        <a:lstStyle/>
        <a:p>
          <a:endParaRPr lang="en-US"/>
        </a:p>
      </dgm:t>
    </dgm:pt>
    <dgm:pt modelId="{00BD2695-184F-40A6-936A-D6E2F7EF1FD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2039BD8A-582E-4778-82F5-A47D8D3ED1A1}" type="parTrans" cxnId="{C4DFC14A-69E4-4D62-A448-B70A11C5B65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B21048BC-49BA-47A5-AC20-A8088E94407A}" type="sibTrans" cxnId="{C4DFC14A-69E4-4D62-A448-B70A11C5B657}">
      <dgm:prSet/>
      <dgm:spPr/>
      <dgm:t>
        <a:bodyPr/>
        <a:lstStyle/>
        <a:p>
          <a:endParaRPr lang="en-US"/>
        </a:p>
      </dgm:t>
    </dgm:pt>
    <dgm:pt modelId="{809105FF-3477-469A-92C4-82F31C96D3C6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230B5B6B-A06D-421E-92FA-9B21649C018E}" type="parTrans" cxnId="{D5517738-3448-436C-B160-E07F66A686BE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E3AF76E4-4A4C-4071-B232-6055B2E56D2D}" type="sibTrans" cxnId="{D5517738-3448-436C-B160-E07F66A686BE}">
      <dgm:prSet/>
      <dgm:spPr/>
      <dgm:t>
        <a:bodyPr/>
        <a:lstStyle/>
        <a:p>
          <a:endParaRPr lang="en-US"/>
        </a:p>
      </dgm:t>
    </dgm:pt>
    <dgm:pt modelId="{4CAA8331-8D49-40A8-8012-2373B8C4A4C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A85A4C5E-72CC-4F77-BCAF-49190C2B5C14}" type="parTrans" cxnId="{9543EAF8-492C-4DFA-9E4F-0DDA605D897E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BF9FF129-ED8B-4B2E-8C24-59CD9948DFE7}" type="sibTrans" cxnId="{9543EAF8-492C-4DFA-9E4F-0DDA605D897E}">
      <dgm:prSet/>
      <dgm:spPr/>
      <dgm:t>
        <a:bodyPr/>
        <a:lstStyle/>
        <a:p>
          <a:endParaRPr lang="en-US"/>
        </a:p>
      </dgm:t>
    </dgm:pt>
    <dgm:pt modelId="{214DDECB-0809-4B4F-BA0C-A6A592BB1782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983F0B8-D43A-44CF-9330-0CBB24D6364C}" type="parTrans" cxnId="{F46E4FD2-B7F7-4B85-96FE-4A6F367620C2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88234F9-E3E7-4745-BFE1-428C210B2A72}" type="sibTrans" cxnId="{F46E4FD2-B7F7-4B85-96FE-4A6F367620C2}">
      <dgm:prSet/>
      <dgm:spPr/>
      <dgm:t>
        <a:bodyPr/>
        <a:lstStyle/>
        <a:p>
          <a:endParaRPr lang="en-US"/>
        </a:p>
      </dgm:t>
    </dgm:pt>
    <dgm:pt modelId="{CA2D0F00-3597-4660-AB7C-011F08612D94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C32073E6-C669-48CE-A551-C930F61319AA}" type="parTrans" cxnId="{AAA770A0-673E-4779-B917-97610334874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6179C75-CBEB-4930-8D7F-9AE84C0B4217}" type="sibTrans" cxnId="{AAA770A0-673E-4779-B917-97610334874C}">
      <dgm:prSet/>
      <dgm:spPr/>
      <dgm:t>
        <a:bodyPr/>
        <a:lstStyle/>
        <a:p>
          <a:endParaRPr lang="en-US"/>
        </a:p>
      </dgm:t>
    </dgm:pt>
    <dgm:pt modelId="{4DD0823D-A7E6-4103-9F42-EF81F000CCEA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FC7B2885-E0B0-4F96-BEC9-CE908C527BBC}" type="parTrans" cxnId="{D16CE5D3-1481-424E-AE8C-67766631D48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E348314-93FF-41EF-9D00-30BF08244327}" type="sibTrans" cxnId="{D16CE5D3-1481-424E-AE8C-67766631D48C}">
      <dgm:prSet/>
      <dgm:spPr/>
      <dgm:t>
        <a:bodyPr/>
        <a:lstStyle/>
        <a:p>
          <a:endParaRPr lang="en-US"/>
        </a:p>
      </dgm:t>
    </dgm:pt>
    <dgm:pt modelId="{549E9270-6F6B-4B8E-B7AB-157920C2BC5F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02665396-FF0B-4856-B5CB-425BD2402DC1}" type="parTrans" cxnId="{D9C78685-B75A-4EEE-995A-F5167F3570E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6475D4CE-620C-44EA-8D6F-C6AD31383780}" type="sibTrans" cxnId="{D9C78685-B75A-4EEE-995A-F5167F3570E4}">
      <dgm:prSet/>
      <dgm:spPr/>
      <dgm:t>
        <a:bodyPr/>
        <a:lstStyle/>
        <a:p>
          <a:endParaRPr lang="en-US"/>
        </a:p>
      </dgm:t>
    </dgm:pt>
    <dgm:pt modelId="{12FAA6CC-4A3A-46B4-80CC-CF3EEC8092B0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0C116D9-3B8F-4FD5-9C0F-0B5D55010250}" type="parTrans" cxnId="{406A0F44-6FAD-47E3-81B8-A85A633ADC9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AE38072-C000-4718-ADDA-BFCA539864AA}" type="sibTrans" cxnId="{406A0F44-6FAD-47E3-81B8-A85A633ADC9A}">
      <dgm:prSet/>
      <dgm:spPr/>
      <dgm:t>
        <a:bodyPr/>
        <a:lstStyle/>
        <a:p>
          <a:endParaRPr lang="en-US"/>
        </a:p>
      </dgm:t>
    </dgm:pt>
    <dgm:pt modelId="{97E9A919-5D18-4B7B-86B3-19776A85E9E4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0DDBA6E5-ED95-43B5-9B5C-16F9E0CEA0D2}" type="parTrans" cxnId="{9B77A922-8D9A-4508-AB93-0CD3EDC811D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888C0476-83AE-436F-9F10-EF7217D8D107}" type="sibTrans" cxnId="{9B77A922-8D9A-4508-AB93-0CD3EDC811D4}">
      <dgm:prSet/>
      <dgm:spPr/>
      <dgm:t>
        <a:bodyPr/>
        <a:lstStyle/>
        <a:p>
          <a:endParaRPr lang="en-US"/>
        </a:p>
      </dgm:t>
    </dgm:pt>
    <dgm:pt modelId="{71BF676A-090F-497D-8F1F-B9F52AB44552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FAA6DF79-B419-4E3A-925F-F2FA28B2CEAB}" type="parTrans" cxnId="{50DD2BEF-E4FE-4C32-9951-16BA2B8C334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ABD52D8E-4967-42E7-91AA-981850FDC28D}" type="sibTrans" cxnId="{50DD2BEF-E4FE-4C32-9951-16BA2B8C334A}">
      <dgm:prSet/>
      <dgm:spPr/>
      <dgm:t>
        <a:bodyPr/>
        <a:lstStyle/>
        <a:p>
          <a:endParaRPr lang="en-US"/>
        </a:p>
      </dgm:t>
    </dgm:pt>
    <dgm:pt modelId="{F9468C14-6B6F-4A22-8C4A-83A1A3C1E541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9E28B2D3-560A-4212-8D00-4627DC696E4E}" type="parTrans" cxnId="{623DF59A-CE33-460C-B78A-8966BFB225C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9918B2BE-104F-4303-8163-9DDB6E30D2B2}" type="sibTrans" cxnId="{623DF59A-CE33-460C-B78A-8966BFB225C7}">
      <dgm:prSet/>
      <dgm:spPr/>
      <dgm:t>
        <a:bodyPr/>
        <a:lstStyle/>
        <a:p>
          <a:endParaRPr lang="en-US"/>
        </a:p>
      </dgm:t>
    </dgm:pt>
    <dgm:pt modelId="{DB5D6816-E0F0-4845-852C-4A6F39187E62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6705D33A-C013-4A6C-98B7-E5D8E9932271}" type="parTrans" cxnId="{4FFE22C9-4B6C-44DA-B536-0F7899392F56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D9BE54B-07F9-4E28-AB7D-7EF510FA46D2}" type="sibTrans" cxnId="{4FFE22C9-4B6C-44DA-B536-0F7899392F56}">
      <dgm:prSet/>
      <dgm:spPr/>
      <dgm:t>
        <a:bodyPr/>
        <a:lstStyle/>
        <a:p>
          <a:endParaRPr lang="en-US"/>
        </a:p>
      </dgm:t>
    </dgm:pt>
    <dgm:pt modelId="{2FA969A2-33B9-4C2C-B624-5E7F904A80A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DCCE533B-5162-43D7-9A07-22071F8F9560}" type="parTrans" cxnId="{748A915A-484A-4738-8EEE-52A966CF117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74A4A067-FDF6-4AA3-9387-81BCE764F24B}" type="sibTrans" cxnId="{748A915A-484A-4738-8EEE-52A966CF1174}">
      <dgm:prSet/>
      <dgm:spPr/>
      <dgm:t>
        <a:bodyPr/>
        <a:lstStyle/>
        <a:p>
          <a:endParaRPr lang="en-US"/>
        </a:p>
      </dgm:t>
    </dgm:pt>
    <dgm:pt modelId="{08851857-6D10-44D5-A626-0458D49A9C5D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AE560B74-7425-457D-A188-E0136929A9F3}" type="parTrans" cxnId="{6FDA31AD-C0CC-48F4-84B4-19245228910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6910F77F-4F33-4896-A728-F11CD2025BDE}" type="sibTrans" cxnId="{6FDA31AD-C0CC-48F4-84B4-192452289107}">
      <dgm:prSet/>
      <dgm:spPr/>
      <dgm:t>
        <a:bodyPr/>
        <a:lstStyle/>
        <a:p>
          <a:endParaRPr lang="en-US"/>
        </a:p>
      </dgm:t>
    </dgm:pt>
    <dgm:pt modelId="{67C186AC-F421-420B-B091-0BB00D78645E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20CA6FBC-9510-4D93-86E6-13D4DA36D4BB}" type="parTrans" cxnId="{2E60616E-E8D4-410A-9126-C48F8B9C36BB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576F2B7-5593-415C-8612-C90157D53EC5}" type="sibTrans" cxnId="{2E60616E-E8D4-410A-9126-C48F8B9C36BB}">
      <dgm:prSet/>
      <dgm:spPr/>
      <dgm:t>
        <a:bodyPr/>
        <a:lstStyle/>
        <a:p>
          <a:endParaRPr lang="en-US"/>
        </a:p>
      </dgm:t>
    </dgm:pt>
    <dgm:pt modelId="{F6C96228-0E9A-449F-A2FF-80AAFE9BC5B4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0CF8C472-17BD-4370-B962-A0AA025FE080}" type="parTrans" cxnId="{A06AFEF7-00D6-4955-8AE2-5D1A883685F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7BFC4862-9916-4C76-85C0-2C932B24F07A}" type="sibTrans" cxnId="{A06AFEF7-00D6-4955-8AE2-5D1A883685FF}">
      <dgm:prSet/>
      <dgm:spPr/>
      <dgm:t>
        <a:bodyPr/>
        <a:lstStyle/>
        <a:p>
          <a:endParaRPr lang="en-US"/>
        </a:p>
      </dgm:t>
    </dgm:pt>
    <dgm:pt modelId="{521B4D53-99A9-4922-A92F-45526A438E8C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3264A56C-4A22-4524-B56D-A03267FC7DCA}" type="parTrans" cxnId="{495A52BD-7244-4F77-941B-312AEC7F4D88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C009F324-B5ED-44C8-A04B-2C213DB68725}" type="sibTrans" cxnId="{495A52BD-7244-4F77-941B-312AEC7F4D88}">
      <dgm:prSet/>
      <dgm:spPr/>
      <dgm:t>
        <a:bodyPr/>
        <a:lstStyle/>
        <a:p>
          <a:endParaRPr lang="en-US"/>
        </a:p>
      </dgm:t>
    </dgm:pt>
    <dgm:pt modelId="{D74D2D8C-A422-46AE-8F9D-EC3CE9F3C146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E634D375-3367-4235-B285-47F340E70B7E}" type="parTrans" cxnId="{6906FB0E-3644-4D75-8476-B8B29816FD6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91A185E-40A5-4861-B88E-9436D083A4F5}" type="sibTrans" cxnId="{6906FB0E-3644-4D75-8476-B8B29816FD6F}">
      <dgm:prSet/>
      <dgm:spPr/>
      <dgm:t>
        <a:bodyPr/>
        <a:lstStyle/>
        <a:p>
          <a:endParaRPr lang="en-US"/>
        </a:p>
      </dgm:t>
    </dgm:pt>
    <dgm:pt modelId="{0A7F52C6-2205-44F9-9FEC-789FECBF397E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31B3193D-2B6A-4FF4-A15E-93F01DF603FD}" type="parTrans" cxnId="{52987008-2D73-4E21-A593-55538028A673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EE3083ED-2252-4FAA-AB55-C855180CA94F}" type="sibTrans" cxnId="{52987008-2D73-4E21-A593-55538028A673}">
      <dgm:prSet/>
      <dgm:spPr/>
      <dgm:t>
        <a:bodyPr/>
        <a:lstStyle/>
        <a:p>
          <a:endParaRPr lang="en-US"/>
        </a:p>
      </dgm:t>
    </dgm:pt>
    <dgm:pt modelId="{A590BC74-E299-4073-8EFE-8792090C4905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962F10F3-613D-4B78-BABC-C64BFE83DD42}" type="parTrans" cxnId="{7B6B5AF9-A4FA-40BA-9C06-D235C104401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DEB8D83F-33A5-416D-9770-BD62F1664095}" type="sibTrans" cxnId="{7B6B5AF9-A4FA-40BA-9C06-D235C104401C}">
      <dgm:prSet/>
      <dgm:spPr/>
      <dgm:t>
        <a:bodyPr/>
        <a:lstStyle/>
        <a:p>
          <a:endParaRPr lang="en-US"/>
        </a:p>
      </dgm:t>
    </dgm:pt>
    <dgm:pt modelId="{BD58F3C5-A7FB-4FC1-ADF8-CE04C741DFDB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DE9BDD3-E68B-4074-AC4E-0ECF31BA2A0B}" type="parTrans" cxnId="{8CC4D839-310C-469E-83AE-4F903CEE291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8B749139-8EFF-4AE5-B70D-3B4892EE76C6}" type="sibTrans" cxnId="{8CC4D839-310C-469E-83AE-4F903CEE2917}">
      <dgm:prSet/>
      <dgm:spPr/>
      <dgm:t>
        <a:bodyPr/>
        <a:lstStyle/>
        <a:p>
          <a:endParaRPr lang="en-US"/>
        </a:p>
      </dgm:t>
    </dgm:pt>
    <dgm:pt modelId="{70D03931-A21A-4A6D-932E-C422741B95D3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9356124E-F7A0-429D-8865-40801EB7448A}" type="parTrans" cxnId="{D7D9219E-E863-438D-B5B7-B39746B0AB4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9C4E9AB-A998-45A6-B1E2-07ECF6DCE2DD}" type="sibTrans" cxnId="{D7D9219E-E863-438D-B5B7-B39746B0AB4A}">
      <dgm:prSet/>
      <dgm:spPr/>
      <dgm:t>
        <a:bodyPr/>
        <a:lstStyle/>
        <a:p>
          <a:endParaRPr lang="en-US"/>
        </a:p>
      </dgm:t>
    </dgm:pt>
    <dgm:pt modelId="{F33F0C74-7C8B-4705-9412-679CFDF165E7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09DA3583-BCD2-4EAB-803F-F12539CFAF59}" type="parTrans" cxnId="{2E70697F-47C7-497D-A141-3F8B9E6D4E83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9FF7FC0-0122-4B74-B1E3-F4E2F6A32927}" type="sibTrans" cxnId="{2E70697F-47C7-497D-A141-3F8B9E6D4E83}">
      <dgm:prSet/>
      <dgm:spPr/>
      <dgm:t>
        <a:bodyPr/>
        <a:lstStyle/>
        <a:p>
          <a:endParaRPr lang="en-US"/>
        </a:p>
      </dgm:t>
    </dgm:pt>
    <dgm:pt modelId="{B4F15E86-0997-45C1-A660-30C73B50DA29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DEA4D433-2E4F-47DB-AD5B-E0F04844DF4F}" type="parTrans" cxnId="{461BE204-F368-4B1F-9096-492AFC35334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FFD16D11-73C3-4220-ABAE-A2778CB5BC73}" type="sibTrans" cxnId="{461BE204-F368-4B1F-9096-492AFC35334F}">
      <dgm:prSet/>
      <dgm:spPr/>
      <dgm:t>
        <a:bodyPr/>
        <a:lstStyle/>
        <a:p>
          <a:endParaRPr lang="en-US"/>
        </a:p>
      </dgm:t>
    </dgm:pt>
    <dgm:pt modelId="{AD1C1D28-ABE1-4747-99F2-50002F4645D1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E9F9AAD8-40B5-4292-B520-1D2A2705345A}" type="parTrans" cxnId="{716FD374-5284-4A4B-9572-D5BAF3C20CA7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57CA94E-1F99-435C-B44F-00DD1C3AEEB1}" type="sibTrans" cxnId="{716FD374-5284-4A4B-9572-D5BAF3C20CA7}">
      <dgm:prSet/>
      <dgm:spPr/>
      <dgm:t>
        <a:bodyPr/>
        <a:lstStyle/>
        <a:p>
          <a:endParaRPr lang="en-US"/>
        </a:p>
      </dgm:t>
    </dgm:pt>
    <dgm:pt modelId="{36931C8C-F196-4B7E-952B-AE6C0CFFBF39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B23877D6-9883-4951-8F84-E9A51B8870D1}" type="parTrans" cxnId="{5A79FF8B-A696-4D9C-BD3E-72C7FBD8FAA6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79954F4-B968-4A7E-A08C-BAFAFD1782C3}" type="sibTrans" cxnId="{5A79FF8B-A696-4D9C-BD3E-72C7FBD8FAA6}">
      <dgm:prSet/>
      <dgm:spPr/>
      <dgm:t>
        <a:bodyPr/>
        <a:lstStyle/>
        <a:p>
          <a:endParaRPr lang="en-US"/>
        </a:p>
      </dgm:t>
    </dgm:pt>
    <dgm:pt modelId="{69B3886E-7A23-42C5-B3C6-20064DDF487F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529B986-7A0E-46A3-A11F-D4C71F6BC7CC}" type="parTrans" cxnId="{52C0262A-F27E-4D81-AD0F-A36FB399233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29FD422E-CE74-4B03-84F5-0AA5A21356E5}" type="sibTrans" cxnId="{52C0262A-F27E-4D81-AD0F-A36FB3992334}">
      <dgm:prSet/>
      <dgm:spPr/>
      <dgm:t>
        <a:bodyPr/>
        <a:lstStyle/>
        <a:p>
          <a:endParaRPr lang="en-US"/>
        </a:p>
      </dgm:t>
    </dgm:pt>
    <dgm:pt modelId="{1AEF6B12-F433-47CC-BB3E-C3754A94B7E8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A3FE171-9CA5-46FD-9A27-2430806F6B9E}" type="parTrans" cxnId="{885EB8F6-62F1-4ED2-AF6B-DB50E5CC5CA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16C15C4-C88D-41F9-9F88-CE19C2E58435}" type="sibTrans" cxnId="{885EB8F6-62F1-4ED2-AF6B-DB50E5CC5CAF}">
      <dgm:prSet/>
      <dgm:spPr/>
      <dgm:t>
        <a:bodyPr/>
        <a:lstStyle/>
        <a:p>
          <a:endParaRPr lang="en-US"/>
        </a:p>
      </dgm:t>
    </dgm:pt>
    <dgm:pt modelId="{99848382-07E8-47C6-9CFD-1D283F043DBA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CA28F76B-C385-4B0A-B299-FE89B39EC39A}" type="parTrans" cxnId="{ABA5FF45-5700-480D-B571-980881A94A79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89301784-341E-44BA-B56E-3422129B8221}" type="sibTrans" cxnId="{ABA5FF45-5700-480D-B571-980881A94A79}">
      <dgm:prSet/>
      <dgm:spPr/>
      <dgm:t>
        <a:bodyPr/>
        <a:lstStyle/>
        <a:p>
          <a:endParaRPr lang="en-US"/>
        </a:p>
      </dgm:t>
    </dgm:pt>
    <dgm:pt modelId="{81C0D820-3658-487F-8542-89A3E2D4843C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4F016E25-65EF-4FF0-9142-A0F85979A521}" type="parTrans" cxnId="{CECF63FF-F11E-4F61-8472-74F58F528A76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82526981-810A-43FF-8E92-67DB752DE7A2}" type="sibTrans" cxnId="{CECF63FF-F11E-4F61-8472-74F58F528A76}">
      <dgm:prSet/>
      <dgm:spPr/>
      <dgm:t>
        <a:bodyPr/>
        <a:lstStyle/>
        <a:p>
          <a:endParaRPr lang="en-US"/>
        </a:p>
      </dgm:t>
    </dgm:pt>
    <dgm:pt modelId="{0E35F587-C4E7-4E39-8B6E-C8E902474381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4F8D7D78-1B38-4980-89ED-D327AD1AB4B3}" type="parTrans" cxnId="{07F51113-D9DA-4128-98BA-9CEEF8785CED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CA13D7A3-F941-496A-9D39-7DD722E40DA0}" type="sibTrans" cxnId="{07F51113-D9DA-4128-98BA-9CEEF8785CED}">
      <dgm:prSet/>
      <dgm:spPr/>
      <dgm:t>
        <a:bodyPr/>
        <a:lstStyle/>
        <a:p>
          <a:endParaRPr lang="en-US"/>
        </a:p>
      </dgm:t>
    </dgm:pt>
    <dgm:pt modelId="{8E7F2CAD-166D-4BE7-B3BA-F51A2F2B772F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1E7E765B-466F-44A9-85FC-55A6A815BABF}" type="parTrans" cxnId="{6BCB582E-7DD8-4045-B691-F1AE3753639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69461849-2194-4610-9714-24FA24252036}" type="sibTrans" cxnId="{6BCB582E-7DD8-4045-B691-F1AE3753639A}">
      <dgm:prSet/>
      <dgm:spPr/>
      <dgm:t>
        <a:bodyPr/>
        <a:lstStyle/>
        <a:p>
          <a:endParaRPr lang="en-US"/>
        </a:p>
      </dgm:t>
    </dgm:pt>
    <dgm:pt modelId="{4D02F1FF-1719-4584-ABDC-BCFDFCD0F903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F86B145-7780-4105-A993-8AF8009132A4}" type="parTrans" cxnId="{0CD958F1-4119-45D8-A977-ABFDC94FC8BD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CED66CD4-04F9-4055-9037-67423E84885B}" type="sibTrans" cxnId="{0CD958F1-4119-45D8-A977-ABFDC94FC8BD}">
      <dgm:prSet/>
      <dgm:spPr/>
      <dgm:t>
        <a:bodyPr/>
        <a:lstStyle/>
        <a:p>
          <a:endParaRPr lang="en-US"/>
        </a:p>
      </dgm:t>
    </dgm:pt>
    <dgm:pt modelId="{B44962BC-7E6A-4F41-B76F-1F439DC82F80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50B22AA1-9021-4CF1-A487-0D50EEC68B15}" type="parTrans" cxnId="{7A7B2D85-A280-4CFA-AE73-05B453F6A208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38FA1D32-64AA-428E-9782-E7EF1F1977D1}" type="sibTrans" cxnId="{7A7B2D85-A280-4CFA-AE73-05B453F6A208}">
      <dgm:prSet/>
      <dgm:spPr/>
      <dgm:t>
        <a:bodyPr/>
        <a:lstStyle/>
        <a:p>
          <a:endParaRPr lang="en-US"/>
        </a:p>
      </dgm:t>
    </dgm:pt>
    <dgm:pt modelId="{794D06B5-701F-44FB-A452-3528A0D42073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088286B-D7B5-47CD-9AF2-FE7EB45B935C}" type="parTrans" cxnId="{CEE8021E-CE6C-4E31-9E73-DCF13486FED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E167A04-4EB5-4CC7-B69A-2088745C8405}" type="sibTrans" cxnId="{CEE8021E-CE6C-4E31-9E73-DCF13486FEDA}">
      <dgm:prSet/>
      <dgm:spPr/>
      <dgm:t>
        <a:bodyPr/>
        <a:lstStyle/>
        <a:p>
          <a:endParaRPr lang="en-US"/>
        </a:p>
      </dgm:t>
    </dgm:pt>
    <dgm:pt modelId="{0E88B5A4-2318-4381-9A1D-4FAC58696160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29DF03F8-48A2-48F3-8B2E-7CD07191D1B0}" type="parTrans" cxnId="{F6C8E93A-83CA-418F-A530-423406DA4E1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3FE79EF1-04A8-4EA1-8ADD-0685C1F13B26}" type="sibTrans" cxnId="{F6C8E93A-83CA-418F-A530-423406DA4E1C}">
      <dgm:prSet/>
      <dgm:spPr/>
      <dgm:t>
        <a:bodyPr/>
        <a:lstStyle/>
        <a:p>
          <a:endParaRPr lang="en-US"/>
        </a:p>
      </dgm:t>
    </dgm:pt>
    <dgm:pt modelId="{9E505B10-460A-4932-8179-7AE1EAD14F43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4A657BC0-AC20-4595-BA8F-763E47E65DDC}" type="parTrans" cxnId="{A8F41327-4826-4C18-B989-7C616BC48EC1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7E699AB-793E-46DE-ACC3-A3AC20C55B87}" type="sibTrans" cxnId="{A8F41327-4826-4C18-B989-7C616BC48EC1}">
      <dgm:prSet/>
      <dgm:spPr/>
      <dgm:t>
        <a:bodyPr/>
        <a:lstStyle/>
        <a:p>
          <a:endParaRPr lang="en-US"/>
        </a:p>
      </dgm:t>
    </dgm:pt>
    <dgm:pt modelId="{E2362370-D89A-464B-8980-289025B85C7A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54A3DD7-B533-42B6-A754-38F68E1833AA}" type="parTrans" cxnId="{DBDB994F-94B3-43A2-91C6-54E823C141F9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B0984E8F-5961-4ABC-90FA-639FEE88BE3F}" type="sibTrans" cxnId="{DBDB994F-94B3-43A2-91C6-54E823C141F9}">
      <dgm:prSet/>
      <dgm:spPr/>
      <dgm:t>
        <a:bodyPr/>
        <a:lstStyle/>
        <a:p>
          <a:endParaRPr lang="en-US"/>
        </a:p>
      </dgm:t>
    </dgm:pt>
    <dgm:pt modelId="{705A512F-CDA2-44D3-8A05-14615C00A5AE}">
      <dgm:prSet phldrT="[Texte]"/>
      <dgm:spPr>
        <a:solidFill>
          <a:srgbClr val="00B0F0"/>
        </a:solidFill>
      </dgm:spPr>
      <dgm:t>
        <a:bodyPr/>
        <a:lstStyle/>
        <a:p>
          <a:endParaRPr lang="en-US" dirty="0"/>
        </a:p>
      </dgm:t>
    </dgm:pt>
    <dgm:pt modelId="{23A0EA7F-6D0B-4808-9803-715821C42246}" type="parTrans" cxnId="{EB8B326E-047D-4799-AAEA-F8F7EA3D8CF2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94127A76-5F74-431F-A470-A98FF798263F}" type="sibTrans" cxnId="{EB8B326E-047D-4799-AAEA-F8F7EA3D8CF2}">
      <dgm:prSet/>
      <dgm:spPr/>
      <dgm:t>
        <a:bodyPr/>
        <a:lstStyle/>
        <a:p>
          <a:endParaRPr lang="en-US"/>
        </a:p>
      </dgm:t>
    </dgm:pt>
    <dgm:pt modelId="{EC08D53B-9D05-4B86-9A44-14CC3EA372FA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17106CF-33A4-481C-9F0A-23E03EF7F11E}" type="parTrans" cxnId="{B737875B-787F-489C-8878-A76950F1C1C4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539C98A9-2F41-4186-A1F5-89DA10C42A1D}" type="sibTrans" cxnId="{B737875B-787F-489C-8878-A76950F1C1C4}">
      <dgm:prSet/>
      <dgm:spPr/>
      <dgm:t>
        <a:bodyPr/>
        <a:lstStyle/>
        <a:p>
          <a:endParaRPr lang="en-US"/>
        </a:p>
      </dgm:t>
    </dgm:pt>
    <dgm:pt modelId="{D9093DD7-378D-4FE7-B256-FFFE56A22F09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D6A6F6E7-7C43-4F72-A4D9-F248642A200B}" type="parTrans" cxnId="{A7C693E3-9C56-493E-BF52-C2E7F37AAECA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0FC9251B-A1A2-41E9-A4EC-D3EA40CB7EBA}" type="sibTrans" cxnId="{A7C693E3-9C56-493E-BF52-C2E7F37AAECA}">
      <dgm:prSet/>
      <dgm:spPr/>
      <dgm:t>
        <a:bodyPr/>
        <a:lstStyle/>
        <a:p>
          <a:endParaRPr lang="en-US"/>
        </a:p>
      </dgm:t>
    </dgm:pt>
    <dgm:pt modelId="{88112BF1-AA9A-40E5-A381-EE095BA4901F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A4D53ACD-BCFB-4DCF-9E54-9E93BB854005}" type="parTrans" cxnId="{E18FEC78-55B8-44F0-88EF-80AB4132ACEC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4BD53FD-8ACE-473D-8AA3-D35A2B1DC6C4}" type="sibTrans" cxnId="{E18FEC78-55B8-44F0-88EF-80AB4132ACEC}">
      <dgm:prSet/>
      <dgm:spPr/>
      <dgm:t>
        <a:bodyPr/>
        <a:lstStyle/>
        <a:p>
          <a:endParaRPr lang="en-US"/>
        </a:p>
      </dgm:t>
    </dgm:pt>
    <dgm:pt modelId="{F800E102-8F44-470D-85C2-E00631421D36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6983E4AB-2073-47BA-A5CD-3B2DEE755BB6}" type="parTrans" cxnId="{EE804F7B-7B80-4909-9E26-CE1CE3566DB3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E71BAA1A-DC52-4792-A15D-FDB5C1E5F7C1}" type="sibTrans" cxnId="{EE804F7B-7B80-4909-9E26-CE1CE3566DB3}">
      <dgm:prSet/>
      <dgm:spPr/>
      <dgm:t>
        <a:bodyPr/>
        <a:lstStyle/>
        <a:p>
          <a:endParaRPr lang="en-US"/>
        </a:p>
      </dgm:t>
    </dgm:pt>
    <dgm:pt modelId="{4EC6DBA6-D18F-4C79-9C10-4B075375BC5D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79AD906B-D10E-4E26-A26A-38CBF3BD5B6B}" type="parTrans" cxnId="{DCF4FBA5-CE17-42F2-B7DD-A766CF2B268D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DAC764DC-6F7C-4DA4-A1EF-7B658AE7A32D}" type="sibTrans" cxnId="{DCF4FBA5-CE17-42F2-B7DD-A766CF2B268D}">
      <dgm:prSet/>
      <dgm:spPr/>
      <dgm:t>
        <a:bodyPr/>
        <a:lstStyle/>
        <a:p>
          <a:endParaRPr lang="en-US"/>
        </a:p>
      </dgm:t>
    </dgm:pt>
    <dgm:pt modelId="{97ADEF7C-4A65-42DA-B469-F09950F94B98}">
      <dgm:prSet phldrT="[Texte]"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 dirty="0"/>
        </a:p>
      </dgm:t>
    </dgm:pt>
    <dgm:pt modelId="{368A13FC-F4B1-4055-B80F-49CD33E34A02}" type="parTrans" cxnId="{5493FFC7-5C9E-429C-81F6-FF5BAE19095F}">
      <dgm:prSet/>
      <dgm:spPr>
        <a:solidFill>
          <a:schemeClr val="accent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1718C965-0291-4107-8F20-DB1E531E945E}" type="sibTrans" cxnId="{5493FFC7-5C9E-429C-81F6-FF5BAE19095F}">
      <dgm:prSet/>
      <dgm:spPr/>
      <dgm:t>
        <a:bodyPr/>
        <a:lstStyle/>
        <a:p>
          <a:endParaRPr lang="en-US"/>
        </a:p>
      </dgm:t>
    </dgm:pt>
    <dgm:pt modelId="{E13984AA-BDE6-4ADB-BE6D-B92BAD6F07D9}" type="pres">
      <dgm:prSet presAssocID="{7A99D794-6421-4BD4-A43F-8FF5ACC368CE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BE935F-AEB0-4B18-ABC3-58E2D1AC3AF9}" type="pres">
      <dgm:prSet presAssocID="{7A99D794-6421-4BD4-A43F-8FF5ACC368CE}" presName="hierFlow" presStyleCnt="0"/>
      <dgm:spPr/>
      <dgm:t>
        <a:bodyPr/>
        <a:lstStyle/>
        <a:p>
          <a:endParaRPr lang="en-US"/>
        </a:p>
      </dgm:t>
    </dgm:pt>
    <dgm:pt modelId="{E209BE7E-C4A3-45E4-A61C-5F2C80E1052E}" type="pres">
      <dgm:prSet presAssocID="{7A99D794-6421-4BD4-A43F-8FF5ACC368CE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F592197-8896-4B9F-AFFE-C0013F3F02C4}" type="pres">
      <dgm:prSet presAssocID="{017D66C9-384F-451A-A726-549417379B5E}" presName="Name14" presStyleCnt="0"/>
      <dgm:spPr/>
      <dgm:t>
        <a:bodyPr/>
        <a:lstStyle/>
        <a:p>
          <a:endParaRPr lang="en-US"/>
        </a:p>
      </dgm:t>
    </dgm:pt>
    <dgm:pt modelId="{182B374E-CA5F-4AB1-A610-A9C83F09975C}" type="pres">
      <dgm:prSet presAssocID="{017D66C9-384F-451A-A726-549417379B5E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3B787-954C-41D4-AC83-5909F325A707}" type="pres">
      <dgm:prSet presAssocID="{017D66C9-384F-451A-A726-549417379B5E}" presName="hierChild2" presStyleCnt="0"/>
      <dgm:spPr/>
      <dgm:t>
        <a:bodyPr/>
        <a:lstStyle/>
        <a:p>
          <a:endParaRPr lang="en-US"/>
        </a:p>
      </dgm:t>
    </dgm:pt>
    <dgm:pt modelId="{E9BB25D8-38C9-4B75-9900-194FEEBEE7EA}" type="pres">
      <dgm:prSet presAssocID="{6983F0B8-D43A-44CF-9330-0CBB24D6364C}" presName="Name19" presStyleLbl="parChTrans1D2" presStyleIdx="0" presStyleCnt="5"/>
      <dgm:spPr/>
      <dgm:t>
        <a:bodyPr/>
        <a:lstStyle/>
        <a:p>
          <a:endParaRPr lang="en-US"/>
        </a:p>
      </dgm:t>
    </dgm:pt>
    <dgm:pt modelId="{CF8EE105-4659-4474-B562-412A5310FE2A}" type="pres">
      <dgm:prSet presAssocID="{214DDECB-0809-4B4F-BA0C-A6A592BB1782}" presName="Name21" presStyleCnt="0"/>
      <dgm:spPr/>
      <dgm:t>
        <a:bodyPr/>
        <a:lstStyle/>
        <a:p>
          <a:endParaRPr lang="en-US"/>
        </a:p>
      </dgm:t>
    </dgm:pt>
    <dgm:pt modelId="{B3DB42D2-A604-419D-9E91-8C504C41781C}" type="pres">
      <dgm:prSet presAssocID="{214DDECB-0809-4B4F-BA0C-A6A592BB1782}" presName="level2Shape" presStyleLbl="node2" presStyleIdx="0" presStyleCnt="5"/>
      <dgm:spPr/>
      <dgm:t>
        <a:bodyPr/>
        <a:lstStyle/>
        <a:p>
          <a:endParaRPr lang="en-US"/>
        </a:p>
      </dgm:t>
    </dgm:pt>
    <dgm:pt modelId="{7AABACB6-B97C-4324-9781-DDE14D360E00}" type="pres">
      <dgm:prSet presAssocID="{214DDECB-0809-4B4F-BA0C-A6A592BB1782}" presName="hierChild3" presStyleCnt="0"/>
      <dgm:spPr/>
      <dgm:t>
        <a:bodyPr/>
        <a:lstStyle/>
        <a:p>
          <a:endParaRPr lang="en-US"/>
        </a:p>
      </dgm:t>
    </dgm:pt>
    <dgm:pt modelId="{3F097FBD-8B4E-478C-9E72-24EAB6B5DE3F}" type="pres">
      <dgm:prSet presAssocID="{F1059424-E0D6-455E-97A4-8A0A6149DD74}" presName="Name19" presStyleLbl="parChTrans1D3" presStyleIdx="0" presStyleCnt="8"/>
      <dgm:spPr/>
      <dgm:t>
        <a:bodyPr/>
        <a:lstStyle/>
        <a:p>
          <a:endParaRPr lang="en-US"/>
        </a:p>
      </dgm:t>
    </dgm:pt>
    <dgm:pt modelId="{C93F04EF-ACB4-4D1A-A081-9E747AF852B0}" type="pres">
      <dgm:prSet presAssocID="{F660A0A6-C716-430D-B7F6-2FCEA0477DEA}" presName="Name21" presStyleCnt="0"/>
      <dgm:spPr/>
      <dgm:t>
        <a:bodyPr/>
        <a:lstStyle/>
        <a:p>
          <a:endParaRPr lang="en-US"/>
        </a:p>
      </dgm:t>
    </dgm:pt>
    <dgm:pt modelId="{AC03184E-BD96-43E1-B7EA-7D0971D52A7D}" type="pres">
      <dgm:prSet presAssocID="{F660A0A6-C716-430D-B7F6-2FCEA0477DEA}" presName="level2Shape" presStyleLbl="node3" presStyleIdx="0" presStyleCnt="8"/>
      <dgm:spPr/>
      <dgm:t>
        <a:bodyPr/>
        <a:lstStyle/>
        <a:p>
          <a:endParaRPr lang="en-US"/>
        </a:p>
      </dgm:t>
    </dgm:pt>
    <dgm:pt modelId="{9AB96D8C-5148-49F3-9228-FAE343198F11}" type="pres">
      <dgm:prSet presAssocID="{F660A0A6-C716-430D-B7F6-2FCEA0477DEA}" presName="hierChild3" presStyleCnt="0"/>
      <dgm:spPr/>
      <dgm:t>
        <a:bodyPr/>
        <a:lstStyle/>
        <a:p>
          <a:endParaRPr lang="en-US"/>
        </a:p>
      </dgm:t>
    </dgm:pt>
    <dgm:pt modelId="{E4668C20-08B8-45D0-99A2-016B6C269F4F}" type="pres">
      <dgm:prSet presAssocID="{972F1D36-AA59-4713-877E-A3EA71BC4B13}" presName="Name19" presStyleLbl="parChTrans1D3" presStyleIdx="1" presStyleCnt="8"/>
      <dgm:spPr/>
      <dgm:t>
        <a:bodyPr/>
        <a:lstStyle/>
        <a:p>
          <a:endParaRPr lang="en-US"/>
        </a:p>
      </dgm:t>
    </dgm:pt>
    <dgm:pt modelId="{862F92FC-8014-4677-9A62-5E573E2F6DD8}" type="pres">
      <dgm:prSet presAssocID="{EA344B89-6863-4E44-A1C3-4C62C61C85CC}" presName="Name21" presStyleCnt="0"/>
      <dgm:spPr/>
      <dgm:t>
        <a:bodyPr/>
        <a:lstStyle/>
        <a:p>
          <a:endParaRPr lang="en-US"/>
        </a:p>
      </dgm:t>
    </dgm:pt>
    <dgm:pt modelId="{FE2BFE60-923F-428A-932E-A92C863385AF}" type="pres">
      <dgm:prSet presAssocID="{EA344B89-6863-4E44-A1C3-4C62C61C85CC}" presName="level2Shape" presStyleLbl="node3" presStyleIdx="1" presStyleCnt="8"/>
      <dgm:spPr/>
      <dgm:t>
        <a:bodyPr/>
        <a:lstStyle/>
        <a:p>
          <a:endParaRPr lang="en-US"/>
        </a:p>
      </dgm:t>
    </dgm:pt>
    <dgm:pt modelId="{CD0108CB-4EE4-4F5D-A06F-E7937DB2D215}" type="pres">
      <dgm:prSet presAssocID="{EA344B89-6863-4E44-A1C3-4C62C61C85CC}" presName="hierChild3" presStyleCnt="0"/>
      <dgm:spPr/>
      <dgm:t>
        <a:bodyPr/>
        <a:lstStyle/>
        <a:p>
          <a:endParaRPr lang="en-US"/>
        </a:p>
      </dgm:t>
    </dgm:pt>
    <dgm:pt modelId="{2A71B3CB-CEC2-4915-8F5F-17390CA5F75D}" type="pres">
      <dgm:prSet presAssocID="{230B5B6B-A06D-421E-92FA-9B21649C018E}" presName="Name19" presStyleLbl="parChTrans1D3" presStyleIdx="2" presStyleCnt="8"/>
      <dgm:spPr/>
      <dgm:t>
        <a:bodyPr/>
        <a:lstStyle/>
        <a:p>
          <a:endParaRPr lang="en-US"/>
        </a:p>
      </dgm:t>
    </dgm:pt>
    <dgm:pt modelId="{BD1B0D8E-16BF-49BE-AE13-EC2B179B79F7}" type="pres">
      <dgm:prSet presAssocID="{809105FF-3477-469A-92C4-82F31C96D3C6}" presName="Name21" presStyleCnt="0"/>
      <dgm:spPr/>
      <dgm:t>
        <a:bodyPr/>
        <a:lstStyle/>
        <a:p>
          <a:endParaRPr lang="en-US"/>
        </a:p>
      </dgm:t>
    </dgm:pt>
    <dgm:pt modelId="{124CAC25-85B7-4274-B009-4E961ACD45CB}" type="pres">
      <dgm:prSet presAssocID="{809105FF-3477-469A-92C4-82F31C96D3C6}" presName="level2Shape" presStyleLbl="node3" presStyleIdx="2" presStyleCnt="8"/>
      <dgm:spPr/>
      <dgm:t>
        <a:bodyPr/>
        <a:lstStyle/>
        <a:p>
          <a:endParaRPr lang="en-US"/>
        </a:p>
      </dgm:t>
    </dgm:pt>
    <dgm:pt modelId="{5653A5EA-62A3-4045-9539-1FCC5016FFD0}" type="pres">
      <dgm:prSet presAssocID="{809105FF-3477-469A-92C4-82F31C96D3C6}" presName="hierChild3" presStyleCnt="0"/>
      <dgm:spPr/>
      <dgm:t>
        <a:bodyPr/>
        <a:lstStyle/>
        <a:p>
          <a:endParaRPr lang="en-US"/>
        </a:p>
      </dgm:t>
    </dgm:pt>
    <dgm:pt modelId="{4F466BC2-831A-4B02-95BC-0A36284273ED}" type="pres">
      <dgm:prSet presAssocID="{A85A4C5E-72CC-4F77-BCAF-49190C2B5C14}" presName="Name19" presStyleLbl="parChTrans1D3" presStyleIdx="3" presStyleCnt="8"/>
      <dgm:spPr/>
      <dgm:t>
        <a:bodyPr/>
        <a:lstStyle/>
        <a:p>
          <a:endParaRPr lang="en-US"/>
        </a:p>
      </dgm:t>
    </dgm:pt>
    <dgm:pt modelId="{01A5C4EB-4676-4097-9E8D-237DE7B653BB}" type="pres">
      <dgm:prSet presAssocID="{4CAA8331-8D49-40A8-8012-2373B8C4A4C5}" presName="Name21" presStyleCnt="0"/>
      <dgm:spPr/>
      <dgm:t>
        <a:bodyPr/>
        <a:lstStyle/>
        <a:p>
          <a:endParaRPr lang="en-US"/>
        </a:p>
      </dgm:t>
    </dgm:pt>
    <dgm:pt modelId="{3EB32AFF-6758-414A-B9B6-FD186F969CEF}" type="pres">
      <dgm:prSet presAssocID="{4CAA8331-8D49-40A8-8012-2373B8C4A4C5}" presName="level2Shape" presStyleLbl="node3" presStyleIdx="3" presStyleCnt="8"/>
      <dgm:spPr/>
      <dgm:t>
        <a:bodyPr/>
        <a:lstStyle/>
        <a:p>
          <a:endParaRPr lang="en-US"/>
        </a:p>
      </dgm:t>
    </dgm:pt>
    <dgm:pt modelId="{83C26C8C-D80C-4F82-8A55-0457369C360B}" type="pres">
      <dgm:prSet presAssocID="{4CAA8331-8D49-40A8-8012-2373B8C4A4C5}" presName="hierChild3" presStyleCnt="0"/>
      <dgm:spPr/>
      <dgm:t>
        <a:bodyPr/>
        <a:lstStyle/>
        <a:p>
          <a:endParaRPr lang="en-US"/>
        </a:p>
      </dgm:t>
    </dgm:pt>
    <dgm:pt modelId="{64D55882-270D-4AF6-A8E0-051ECBC74C2D}" type="pres">
      <dgm:prSet presAssocID="{C32073E6-C669-48CE-A551-C930F61319AA}" presName="Name19" presStyleLbl="parChTrans1D3" presStyleIdx="4" presStyleCnt="8"/>
      <dgm:spPr/>
      <dgm:t>
        <a:bodyPr/>
        <a:lstStyle/>
        <a:p>
          <a:endParaRPr lang="en-US"/>
        </a:p>
      </dgm:t>
    </dgm:pt>
    <dgm:pt modelId="{AA484A4F-F9EB-43A1-85BD-AACCEC77E2C4}" type="pres">
      <dgm:prSet presAssocID="{CA2D0F00-3597-4660-AB7C-011F08612D94}" presName="Name21" presStyleCnt="0"/>
      <dgm:spPr/>
      <dgm:t>
        <a:bodyPr/>
        <a:lstStyle/>
        <a:p>
          <a:endParaRPr lang="en-US"/>
        </a:p>
      </dgm:t>
    </dgm:pt>
    <dgm:pt modelId="{17313460-B5D3-46A4-AEC3-E8E10357C915}" type="pres">
      <dgm:prSet presAssocID="{CA2D0F00-3597-4660-AB7C-011F08612D94}" presName="level2Shape" presStyleLbl="node3" presStyleIdx="4" presStyleCnt="8"/>
      <dgm:spPr/>
      <dgm:t>
        <a:bodyPr/>
        <a:lstStyle/>
        <a:p>
          <a:endParaRPr lang="en-US"/>
        </a:p>
      </dgm:t>
    </dgm:pt>
    <dgm:pt modelId="{9130FB0A-8F17-4A98-BC20-E347B6417888}" type="pres">
      <dgm:prSet presAssocID="{CA2D0F00-3597-4660-AB7C-011F08612D94}" presName="hierChild3" presStyleCnt="0"/>
      <dgm:spPr/>
      <dgm:t>
        <a:bodyPr/>
        <a:lstStyle/>
        <a:p>
          <a:endParaRPr lang="en-US"/>
        </a:p>
      </dgm:t>
    </dgm:pt>
    <dgm:pt modelId="{F1829367-725D-4137-B7D3-BC59CC2349A4}" type="pres">
      <dgm:prSet presAssocID="{FC7B2885-E0B0-4F96-BEC9-CE908C527BBC}" presName="Name19" presStyleLbl="parChTrans1D4" presStyleIdx="0" presStyleCnt="41"/>
      <dgm:spPr/>
      <dgm:t>
        <a:bodyPr/>
        <a:lstStyle/>
        <a:p>
          <a:endParaRPr lang="en-US"/>
        </a:p>
      </dgm:t>
    </dgm:pt>
    <dgm:pt modelId="{D44C68A7-73E8-4304-A474-322F42ACEF3F}" type="pres">
      <dgm:prSet presAssocID="{4DD0823D-A7E6-4103-9F42-EF81F000CCEA}" presName="Name21" presStyleCnt="0"/>
      <dgm:spPr/>
      <dgm:t>
        <a:bodyPr/>
        <a:lstStyle/>
        <a:p>
          <a:endParaRPr lang="en-US"/>
        </a:p>
      </dgm:t>
    </dgm:pt>
    <dgm:pt modelId="{7E7BFA1F-40F9-4628-9FA5-9FEACB4AF073}" type="pres">
      <dgm:prSet presAssocID="{4DD0823D-A7E6-4103-9F42-EF81F000CCEA}" presName="level2Shape" presStyleLbl="node4" presStyleIdx="0" presStyleCnt="41"/>
      <dgm:spPr/>
      <dgm:t>
        <a:bodyPr/>
        <a:lstStyle/>
        <a:p>
          <a:endParaRPr lang="en-US"/>
        </a:p>
      </dgm:t>
    </dgm:pt>
    <dgm:pt modelId="{91AD1388-ED6F-4E56-B586-94321391418C}" type="pres">
      <dgm:prSet presAssocID="{4DD0823D-A7E6-4103-9F42-EF81F000CCEA}" presName="hierChild3" presStyleCnt="0"/>
      <dgm:spPr/>
      <dgm:t>
        <a:bodyPr/>
        <a:lstStyle/>
        <a:p>
          <a:endParaRPr lang="en-US"/>
        </a:p>
      </dgm:t>
    </dgm:pt>
    <dgm:pt modelId="{47832F08-2361-4DC0-B572-75EE8818A4BB}" type="pres">
      <dgm:prSet presAssocID="{02665396-FF0B-4856-B5CB-425BD2402DC1}" presName="Name19" presStyleLbl="parChTrans1D4" presStyleIdx="1" presStyleCnt="41"/>
      <dgm:spPr/>
      <dgm:t>
        <a:bodyPr/>
        <a:lstStyle/>
        <a:p>
          <a:endParaRPr lang="en-US"/>
        </a:p>
      </dgm:t>
    </dgm:pt>
    <dgm:pt modelId="{EE6D9C05-43D1-4D6F-9516-E966703F8C9D}" type="pres">
      <dgm:prSet presAssocID="{549E9270-6F6B-4B8E-B7AB-157920C2BC5F}" presName="Name21" presStyleCnt="0"/>
      <dgm:spPr/>
      <dgm:t>
        <a:bodyPr/>
        <a:lstStyle/>
        <a:p>
          <a:endParaRPr lang="en-US"/>
        </a:p>
      </dgm:t>
    </dgm:pt>
    <dgm:pt modelId="{76B63144-449F-4E13-8B4F-6F0CCCCABA64}" type="pres">
      <dgm:prSet presAssocID="{549E9270-6F6B-4B8E-B7AB-157920C2BC5F}" presName="level2Shape" presStyleLbl="node4" presStyleIdx="1" presStyleCnt="41"/>
      <dgm:spPr/>
      <dgm:t>
        <a:bodyPr/>
        <a:lstStyle/>
        <a:p>
          <a:endParaRPr lang="en-US"/>
        </a:p>
      </dgm:t>
    </dgm:pt>
    <dgm:pt modelId="{54DC4814-96D5-4A86-AE08-AD451AB2C2E0}" type="pres">
      <dgm:prSet presAssocID="{549E9270-6F6B-4B8E-B7AB-157920C2BC5F}" presName="hierChild3" presStyleCnt="0"/>
      <dgm:spPr/>
      <dgm:t>
        <a:bodyPr/>
        <a:lstStyle/>
        <a:p>
          <a:endParaRPr lang="en-US"/>
        </a:p>
      </dgm:t>
    </dgm:pt>
    <dgm:pt modelId="{B290C11A-B7AA-4B64-B9AA-8E645B725571}" type="pres">
      <dgm:prSet presAssocID="{6DE9BDD3-E68B-4074-AC4E-0ECF31BA2A0B}" presName="Name19" presStyleLbl="parChTrans1D4" presStyleIdx="2" presStyleCnt="41"/>
      <dgm:spPr/>
      <dgm:t>
        <a:bodyPr/>
        <a:lstStyle/>
        <a:p>
          <a:endParaRPr lang="en-US"/>
        </a:p>
      </dgm:t>
    </dgm:pt>
    <dgm:pt modelId="{F139580B-1F17-4876-A3B3-FFC84AD3AB36}" type="pres">
      <dgm:prSet presAssocID="{BD58F3C5-A7FB-4FC1-ADF8-CE04C741DFDB}" presName="Name21" presStyleCnt="0"/>
      <dgm:spPr/>
      <dgm:t>
        <a:bodyPr/>
        <a:lstStyle/>
        <a:p>
          <a:endParaRPr lang="en-US"/>
        </a:p>
      </dgm:t>
    </dgm:pt>
    <dgm:pt modelId="{D721A4F0-15D0-4375-BAEA-E8CAEBFE22F0}" type="pres">
      <dgm:prSet presAssocID="{BD58F3C5-A7FB-4FC1-ADF8-CE04C741DFDB}" presName="level2Shape" presStyleLbl="node4" presStyleIdx="2" presStyleCnt="41"/>
      <dgm:spPr/>
      <dgm:t>
        <a:bodyPr/>
        <a:lstStyle/>
        <a:p>
          <a:endParaRPr lang="en-US"/>
        </a:p>
      </dgm:t>
    </dgm:pt>
    <dgm:pt modelId="{CE7B4EAA-F869-4AA9-9C7D-7F636AB0E739}" type="pres">
      <dgm:prSet presAssocID="{BD58F3C5-A7FB-4FC1-ADF8-CE04C741DFDB}" presName="hierChild3" presStyleCnt="0"/>
      <dgm:spPr/>
      <dgm:t>
        <a:bodyPr/>
        <a:lstStyle/>
        <a:p>
          <a:endParaRPr lang="en-US"/>
        </a:p>
      </dgm:t>
    </dgm:pt>
    <dgm:pt modelId="{1D985B4A-B521-4BE9-823B-ACC59CE1782A}" type="pres">
      <dgm:prSet presAssocID="{9356124E-F7A0-429D-8865-40801EB7448A}" presName="Name19" presStyleLbl="parChTrans1D4" presStyleIdx="3" presStyleCnt="41"/>
      <dgm:spPr/>
      <dgm:t>
        <a:bodyPr/>
        <a:lstStyle/>
        <a:p>
          <a:endParaRPr lang="en-US"/>
        </a:p>
      </dgm:t>
    </dgm:pt>
    <dgm:pt modelId="{CF4ABCD7-9272-4B00-8942-5E3581738237}" type="pres">
      <dgm:prSet presAssocID="{70D03931-A21A-4A6D-932E-C422741B95D3}" presName="Name21" presStyleCnt="0"/>
      <dgm:spPr/>
      <dgm:t>
        <a:bodyPr/>
        <a:lstStyle/>
        <a:p>
          <a:endParaRPr lang="en-US"/>
        </a:p>
      </dgm:t>
    </dgm:pt>
    <dgm:pt modelId="{20A114C4-258F-4AA2-A8AE-810492FBE825}" type="pres">
      <dgm:prSet presAssocID="{70D03931-A21A-4A6D-932E-C422741B95D3}" presName="level2Shape" presStyleLbl="node4" presStyleIdx="3" presStyleCnt="41"/>
      <dgm:spPr/>
      <dgm:t>
        <a:bodyPr/>
        <a:lstStyle/>
        <a:p>
          <a:endParaRPr lang="en-US"/>
        </a:p>
      </dgm:t>
    </dgm:pt>
    <dgm:pt modelId="{B4BC7927-C43B-4A41-8681-CEF216B277A7}" type="pres">
      <dgm:prSet presAssocID="{70D03931-A21A-4A6D-932E-C422741B95D3}" presName="hierChild3" presStyleCnt="0"/>
      <dgm:spPr/>
      <dgm:t>
        <a:bodyPr/>
        <a:lstStyle/>
        <a:p>
          <a:endParaRPr lang="en-US"/>
        </a:p>
      </dgm:t>
    </dgm:pt>
    <dgm:pt modelId="{8E8DD455-6637-4894-8E62-8E76149B4D28}" type="pres">
      <dgm:prSet presAssocID="{09DA3583-BCD2-4EAB-803F-F12539CFAF59}" presName="Name19" presStyleLbl="parChTrans1D4" presStyleIdx="4" presStyleCnt="41"/>
      <dgm:spPr/>
      <dgm:t>
        <a:bodyPr/>
        <a:lstStyle/>
        <a:p>
          <a:endParaRPr lang="en-US"/>
        </a:p>
      </dgm:t>
    </dgm:pt>
    <dgm:pt modelId="{4F1CEDC1-F067-4C10-AE36-9CFCA7EA8EE2}" type="pres">
      <dgm:prSet presAssocID="{F33F0C74-7C8B-4705-9412-679CFDF165E7}" presName="Name21" presStyleCnt="0"/>
      <dgm:spPr/>
      <dgm:t>
        <a:bodyPr/>
        <a:lstStyle/>
        <a:p>
          <a:endParaRPr lang="en-US"/>
        </a:p>
      </dgm:t>
    </dgm:pt>
    <dgm:pt modelId="{B2AE9A37-9241-473E-8405-FD7B1B50907E}" type="pres">
      <dgm:prSet presAssocID="{F33F0C74-7C8B-4705-9412-679CFDF165E7}" presName="level2Shape" presStyleLbl="node4" presStyleIdx="4" presStyleCnt="41"/>
      <dgm:spPr/>
      <dgm:t>
        <a:bodyPr/>
        <a:lstStyle/>
        <a:p>
          <a:endParaRPr lang="en-US"/>
        </a:p>
      </dgm:t>
    </dgm:pt>
    <dgm:pt modelId="{667CAB95-ECC4-4BE7-B245-989F0F418190}" type="pres">
      <dgm:prSet presAssocID="{F33F0C74-7C8B-4705-9412-679CFDF165E7}" presName="hierChild3" presStyleCnt="0"/>
      <dgm:spPr/>
      <dgm:t>
        <a:bodyPr/>
        <a:lstStyle/>
        <a:p>
          <a:endParaRPr lang="en-US"/>
        </a:p>
      </dgm:t>
    </dgm:pt>
    <dgm:pt modelId="{A38CC339-A4FE-431B-9BD2-63864447BE9E}" type="pres">
      <dgm:prSet presAssocID="{DEA4D433-2E4F-47DB-AD5B-E0F04844DF4F}" presName="Name19" presStyleLbl="parChTrans1D4" presStyleIdx="5" presStyleCnt="41"/>
      <dgm:spPr/>
      <dgm:t>
        <a:bodyPr/>
        <a:lstStyle/>
        <a:p>
          <a:endParaRPr lang="en-US"/>
        </a:p>
      </dgm:t>
    </dgm:pt>
    <dgm:pt modelId="{620D31B8-C674-4470-B76B-F70BE196865B}" type="pres">
      <dgm:prSet presAssocID="{B4F15E86-0997-45C1-A660-30C73B50DA29}" presName="Name21" presStyleCnt="0"/>
      <dgm:spPr/>
      <dgm:t>
        <a:bodyPr/>
        <a:lstStyle/>
        <a:p>
          <a:endParaRPr lang="en-US"/>
        </a:p>
      </dgm:t>
    </dgm:pt>
    <dgm:pt modelId="{3C3CC3EE-19D2-4D81-B5B9-A7032AF925DD}" type="pres">
      <dgm:prSet presAssocID="{B4F15E86-0997-45C1-A660-30C73B50DA29}" presName="level2Shape" presStyleLbl="node4" presStyleIdx="5" presStyleCnt="41"/>
      <dgm:spPr/>
      <dgm:t>
        <a:bodyPr/>
        <a:lstStyle/>
        <a:p>
          <a:endParaRPr lang="en-US"/>
        </a:p>
      </dgm:t>
    </dgm:pt>
    <dgm:pt modelId="{1CD5FE24-0925-4BCE-A5C6-7C5E0D0D19FB}" type="pres">
      <dgm:prSet presAssocID="{B4F15E86-0997-45C1-A660-30C73B50DA29}" presName="hierChild3" presStyleCnt="0"/>
      <dgm:spPr/>
      <dgm:t>
        <a:bodyPr/>
        <a:lstStyle/>
        <a:p>
          <a:endParaRPr lang="en-US"/>
        </a:p>
      </dgm:t>
    </dgm:pt>
    <dgm:pt modelId="{F3D1E28A-36BA-4B58-BF7F-0913FEF5090C}" type="pres">
      <dgm:prSet presAssocID="{60C116D9-3B8F-4FD5-9C0F-0B5D55010250}" presName="Name19" presStyleLbl="parChTrans1D4" presStyleIdx="6" presStyleCnt="41"/>
      <dgm:spPr/>
      <dgm:t>
        <a:bodyPr/>
        <a:lstStyle/>
        <a:p>
          <a:endParaRPr lang="en-US"/>
        </a:p>
      </dgm:t>
    </dgm:pt>
    <dgm:pt modelId="{F89E3DE4-904A-4D53-BB64-55776952D44C}" type="pres">
      <dgm:prSet presAssocID="{12FAA6CC-4A3A-46B4-80CC-CF3EEC8092B0}" presName="Name21" presStyleCnt="0"/>
      <dgm:spPr/>
      <dgm:t>
        <a:bodyPr/>
        <a:lstStyle/>
        <a:p>
          <a:endParaRPr lang="en-US"/>
        </a:p>
      </dgm:t>
    </dgm:pt>
    <dgm:pt modelId="{DE1DF50C-F6D7-44B4-B4C5-C609458FCFEE}" type="pres">
      <dgm:prSet presAssocID="{12FAA6CC-4A3A-46B4-80CC-CF3EEC8092B0}" presName="level2Shape" presStyleLbl="node4" presStyleIdx="6" presStyleCnt="41"/>
      <dgm:spPr/>
      <dgm:t>
        <a:bodyPr/>
        <a:lstStyle/>
        <a:p>
          <a:endParaRPr lang="en-US"/>
        </a:p>
      </dgm:t>
    </dgm:pt>
    <dgm:pt modelId="{C91135E1-4429-4F3B-AC91-1566015B788F}" type="pres">
      <dgm:prSet presAssocID="{12FAA6CC-4A3A-46B4-80CC-CF3EEC8092B0}" presName="hierChild3" presStyleCnt="0"/>
      <dgm:spPr/>
      <dgm:t>
        <a:bodyPr/>
        <a:lstStyle/>
        <a:p>
          <a:endParaRPr lang="en-US"/>
        </a:p>
      </dgm:t>
    </dgm:pt>
    <dgm:pt modelId="{53FB193E-C9D7-45DE-957F-A8EEC707D334}" type="pres">
      <dgm:prSet presAssocID="{0DDBA6E5-ED95-43B5-9B5C-16F9E0CEA0D2}" presName="Name19" presStyleLbl="parChTrans1D4" presStyleIdx="7" presStyleCnt="41"/>
      <dgm:spPr/>
      <dgm:t>
        <a:bodyPr/>
        <a:lstStyle/>
        <a:p>
          <a:endParaRPr lang="en-US"/>
        </a:p>
      </dgm:t>
    </dgm:pt>
    <dgm:pt modelId="{2D23F9D5-8C1B-49F6-8575-BA0781446EBC}" type="pres">
      <dgm:prSet presAssocID="{97E9A919-5D18-4B7B-86B3-19776A85E9E4}" presName="Name21" presStyleCnt="0"/>
      <dgm:spPr/>
      <dgm:t>
        <a:bodyPr/>
        <a:lstStyle/>
        <a:p>
          <a:endParaRPr lang="en-US"/>
        </a:p>
      </dgm:t>
    </dgm:pt>
    <dgm:pt modelId="{10DE714F-9589-419F-8C4E-4AB886BBC918}" type="pres">
      <dgm:prSet presAssocID="{97E9A919-5D18-4B7B-86B3-19776A85E9E4}" presName="level2Shape" presStyleLbl="node4" presStyleIdx="7" presStyleCnt="41"/>
      <dgm:spPr/>
      <dgm:t>
        <a:bodyPr/>
        <a:lstStyle/>
        <a:p>
          <a:endParaRPr lang="en-US"/>
        </a:p>
      </dgm:t>
    </dgm:pt>
    <dgm:pt modelId="{78A76A5D-6EF9-4DB5-ABA2-A662D3C607E5}" type="pres">
      <dgm:prSet presAssocID="{97E9A919-5D18-4B7B-86B3-19776A85E9E4}" presName="hierChild3" presStyleCnt="0"/>
      <dgm:spPr/>
      <dgm:t>
        <a:bodyPr/>
        <a:lstStyle/>
        <a:p>
          <a:endParaRPr lang="en-US"/>
        </a:p>
      </dgm:t>
    </dgm:pt>
    <dgm:pt modelId="{1707B4EC-8570-4CED-869B-6F4DBED8731F}" type="pres">
      <dgm:prSet presAssocID="{E9F9AAD8-40B5-4292-B520-1D2A2705345A}" presName="Name19" presStyleLbl="parChTrans1D4" presStyleIdx="8" presStyleCnt="41"/>
      <dgm:spPr/>
      <dgm:t>
        <a:bodyPr/>
        <a:lstStyle/>
        <a:p>
          <a:endParaRPr lang="en-US"/>
        </a:p>
      </dgm:t>
    </dgm:pt>
    <dgm:pt modelId="{EAF717EA-7679-489F-8CF9-1C09314DD435}" type="pres">
      <dgm:prSet presAssocID="{AD1C1D28-ABE1-4747-99F2-50002F4645D1}" presName="Name21" presStyleCnt="0"/>
      <dgm:spPr/>
      <dgm:t>
        <a:bodyPr/>
        <a:lstStyle/>
        <a:p>
          <a:endParaRPr lang="en-US"/>
        </a:p>
      </dgm:t>
    </dgm:pt>
    <dgm:pt modelId="{11F11382-FB25-43DE-BB4D-4D2BE935CC3F}" type="pres">
      <dgm:prSet presAssocID="{AD1C1D28-ABE1-4747-99F2-50002F4645D1}" presName="level2Shape" presStyleLbl="node4" presStyleIdx="8" presStyleCnt="41"/>
      <dgm:spPr/>
      <dgm:t>
        <a:bodyPr/>
        <a:lstStyle/>
        <a:p>
          <a:endParaRPr lang="en-US"/>
        </a:p>
      </dgm:t>
    </dgm:pt>
    <dgm:pt modelId="{78F3C24B-B539-435D-90C7-71D4432E5661}" type="pres">
      <dgm:prSet presAssocID="{AD1C1D28-ABE1-4747-99F2-50002F4645D1}" presName="hierChild3" presStyleCnt="0"/>
      <dgm:spPr/>
      <dgm:t>
        <a:bodyPr/>
        <a:lstStyle/>
        <a:p>
          <a:endParaRPr lang="en-US"/>
        </a:p>
      </dgm:t>
    </dgm:pt>
    <dgm:pt modelId="{7402407D-24F8-4BCB-82A3-2C79F1A66B8F}" type="pres">
      <dgm:prSet presAssocID="{FAA6DF79-B419-4E3A-925F-F2FA28B2CEAB}" presName="Name19" presStyleLbl="parChTrans1D4" presStyleIdx="9" presStyleCnt="41"/>
      <dgm:spPr/>
      <dgm:t>
        <a:bodyPr/>
        <a:lstStyle/>
        <a:p>
          <a:endParaRPr lang="en-US"/>
        </a:p>
      </dgm:t>
    </dgm:pt>
    <dgm:pt modelId="{76534737-F8B8-4C0A-B602-78ACD345770E}" type="pres">
      <dgm:prSet presAssocID="{71BF676A-090F-497D-8F1F-B9F52AB44552}" presName="Name21" presStyleCnt="0"/>
      <dgm:spPr/>
      <dgm:t>
        <a:bodyPr/>
        <a:lstStyle/>
        <a:p>
          <a:endParaRPr lang="en-US"/>
        </a:p>
      </dgm:t>
    </dgm:pt>
    <dgm:pt modelId="{520B302B-BBA5-4C83-902A-94F80F5838B3}" type="pres">
      <dgm:prSet presAssocID="{71BF676A-090F-497D-8F1F-B9F52AB44552}" presName="level2Shape" presStyleLbl="node4" presStyleIdx="9" presStyleCnt="41"/>
      <dgm:spPr/>
      <dgm:t>
        <a:bodyPr/>
        <a:lstStyle/>
        <a:p>
          <a:endParaRPr lang="en-US"/>
        </a:p>
      </dgm:t>
    </dgm:pt>
    <dgm:pt modelId="{77317627-CD8F-43C7-9AD4-D1105B91E348}" type="pres">
      <dgm:prSet presAssocID="{71BF676A-090F-497D-8F1F-B9F52AB44552}" presName="hierChild3" presStyleCnt="0"/>
      <dgm:spPr/>
      <dgm:t>
        <a:bodyPr/>
        <a:lstStyle/>
        <a:p>
          <a:endParaRPr lang="en-US"/>
        </a:p>
      </dgm:t>
    </dgm:pt>
    <dgm:pt modelId="{82CACD37-80E0-412E-8110-B3B7BFD9B94D}" type="pres">
      <dgm:prSet presAssocID="{9E28B2D3-560A-4212-8D00-4627DC696E4E}" presName="Name19" presStyleLbl="parChTrans1D4" presStyleIdx="10" presStyleCnt="41"/>
      <dgm:spPr/>
      <dgm:t>
        <a:bodyPr/>
        <a:lstStyle/>
        <a:p>
          <a:endParaRPr lang="en-US"/>
        </a:p>
      </dgm:t>
    </dgm:pt>
    <dgm:pt modelId="{CC9F67BF-C542-4031-85F9-C3D9FFEE8E58}" type="pres">
      <dgm:prSet presAssocID="{F9468C14-6B6F-4A22-8C4A-83A1A3C1E541}" presName="Name21" presStyleCnt="0"/>
      <dgm:spPr/>
      <dgm:t>
        <a:bodyPr/>
        <a:lstStyle/>
        <a:p>
          <a:endParaRPr lang="en-US"/>
        </a:p>
      </dgm:t>
    </dgm:pt>
    <dgm:pt modelId="{DE782557-C08C-480E-ADAC-8EF201BB3C04}" type="pres">
      <dgm:prSet presAssocID="{F9468C14-6B6F-4A22-8C4A-83A1A3C1E541}" presName="level2Shape" presStyleLbl="node4" presStyleIdx="10" presStyleCnt="41"/>
      <dgm:spPr/>
      <dgm:t>
        <a:bodyPr/>
        <a:lstStyle/>
        <a:p>
          <a:endParaRPr lang="en-US"/>
        </a:p>
      </dgm:t>
    </dgm:pt>
    <dgm:pt modelId="{B58B2ECF-0B25-4677-8142-59C498170C7F}" type="pres">
      <dgm:prSet presAssocID="{F9468C14-6B6F-4A22-8C4A-83A1A3C1E541}" presName="hierChild3" presStyleCnt="0"/>
      <dgm:spPr/>
      <dgm:t>
        <a:bodyPr/>
        <a:lstStyle/>
        <a:p>
          <a:endParaRPr lang="en-US"/>
        </a:p>
      </dgm:t>
    </dgm:pt>
    <dgm:pt modelId="{4B7ED51B-1EAD-4C76-AB51-5A5B40F87EEB}" type="pres">
      <dgm:prSet presAssocID="{31B3193D-2B6A-4FF4-A15E-93F01DF603FD}" presName="Name19" presStyleLbl="parChTrans1D4" presStyleIdx="11" presStyleCnt="41"/>
      <dgm:spPr/>
      <dgm:t>
        <a:bodyPr/>
        <a:lstStyle/>
        <a:p>
          <a:endParaRPr lang="en-US"/>
        </a:p>
      </dgm:t>
    </dgm:pt>
    <dgm:pt modelId="{792118AE-A8F1-4115-A518-E912DBDA77A7}" type="pres">
      <dgm:prSet presAssocID="{0A7F52C6-2205-44F9-9FEC-789FECBF397E}" presName="Name21" presStyleCnt="0"/>
      <dgm:spPr/>
      <dgm:t>
        <a:bodyPr/>
        <a:lstStyle/>
        <a:p>
          <a:endParaRPr lang="en-US"/>
        </a:p>
      </dgm:t>
    </dgm:pt>
    <dgm:pt modelId="{C88A4DE7-348B-433E-B631-84A784C48B5E}" type="pres">
      <dgm:prSet presAssocID="{0A7F52C6-2205-44F9-9FEC-789FECBF397E}" presName="level2Shape" presStyleLbl="node4" presStyleIdx="11" presStyleCnt="41"/>
      <dgm:spPr/>
      <dgm:t>
        <a:bodyPr/>
        <a:lstStyle/>
        <a:p>
          <a:endParaRPr lang="en-US"/>
        </a:p>
      </dgm:t>
    </dgm:pt>
    <dgm:pt modelId="{79F23EC4-CFDB-41C7-8F5E-B75A14F6D68C}" type="pres">
      <dgm:prSet presAssocID="{0A7F52C6-2205-44F9-9FEC-789FECBF397E}" presName="hierChild3" presStyleCnt="0"/>
      <dgm:spPr/>
      <dgm:t>
        <a:bodyPr/>
        <a:lstStyle/>
        <a:p>
          <a:endParaRPr lang="en-US"/>
        </a:p>
      </dgm:t>
    </dgm:pt>
    <dgm:pt modelId="{EDDB95A9-78B6-4A50-8C4F-5438A4E46154}" type="pres">
      <dgm:prSet presAssocID="{962F10F3-613D-4B78-BABC-C64BFE83DD42}" presName="Name19" presStyleLbl="parChTrans1D4" presStyleIdx="12" presStyleCnt="41"/>
      <dgm:spPr/>
      <dgm:t>
        <a:bodyPr/>
        <a:lstStyle/>
        <a:p>
          <a:endParaRPr lang="en-US"/>
        </a:p>
      </dgm:t>
    </dgm:pt>
    <dgm:pt modelId="{C23CABDE-4313-4E30-AE81-4D40117F19C0}" type="pres">
      <dgm:prSet presAssocID="{A590BC74-E299-4073-8EFE-8792090C4905}" presName="Name21" presStyleCnt="0"/>
      <dgm:spPr/>
      <dgm:t>
        <a:bodyPr/>
        <a:lstStyle/>
        <a:p>
          <a:endParaRPr lang="en-US"/>
        </a:p>
      </dgm:t>
    </dgm:pt>
    <dgm:pt modelId="{73199528-2DB5-402B-B87A-9E350FC6162B}" type="pres">
      <dgm:prSet presAssocID="{A590BC74-E299-4073-8EFE-8792090C4905}" presName="level2Shape" presStyleLbl="node4" presStyleIdx="12" presStyleCnt="41"/>
      <dgm:spPr/>
      <dgm:t>
        <a:bodyPr/>
        <a:lstStyle/>
        <a:p>
          <a:endParaRPr lang="en-US"/>
        </a:p>
      </dgm:t>
    </dgm:pt>
    <dgm:pt modelId="{86AF25F8-15DD-4EB3-9D51-B84DAC95A016}" type="pres">
      <dgm:prSet presAssocID="{A590BC74-E299-4073-8EFE-8792090C4905}" presName="hierChild3" presStyleCnt="0"/>
      <dgm:spPr/>
      <dgm:t>
        <a:bodyPr/>
        <a:lstStyle/>
        <a:p>
          <a:endParaRPr lang="en-US"/>
        </a:p>
      </dgm:t>
    </dgm:pt>
    <dgm:pt modelId="{16C0B4BE-2E31-4660-8861-57A3E0CF8E01}" type="pres">
      <dgm:prSet presAssocID="{7088286B-D7B5-47CD-9AF2-FE7EB45B935C}" presName="Name19" presStyleLbl="parChTrans1D4" presStyleIdx="13" presStyleCnt="41"/>
      <dgm:spPr/>
      <dgm:t>
        <a:bodyPr/>
        <a:lstStyle/>
        <a:p>
          <a:endParaRPr lang="en-US"/>
        </a:p>
      </dgm:t>
    </dgm:pt>
    <dgm:pt modelId="{54B94355-64BD-471C-B506-CFA9DD1C159C}" type="pres">
      <dgm:prSet presAssocID="{794D06B5-701F-44FB-A452-3528A0D42073}" presName="Name21" presStyleCnt="0"/>
      <dgm:spPr/>
      <dgm:t>
        <a:bodyPr/>
        <a:lstStyle/>
        <a:p>
          <a:endParaRPr lang="en-US"/>
        </a:p>
      </dgm:t>
    </dgm:pt>
    <dgm:pt modelId="{D688149E-5887-4966-9332-6DF26ACAB16F}" type="pres">
      <dgm:prSet presAssocID="{794D06B5-701F-44FB-A452-3528A0D42073}" presName="level2Shape" presStyleLbl="node4" presStyleIdx="13" presStyleCnt="41"/>
      <dgm:spPr/>
      <dgm:t>
        <a:bodyPr/>
        <a:lstStyle/>
        <a:p>
          <a:endParaRPr lang="en-US"/>
        </a:p>
      </dgm:t>
    </dgm:pt>
    <dgm:pt modelId="{CA38F9BF-1BF4-4F53-A7FC-D6A82A61E866}" type="pres">
      <dgm:prSet presAssocID="{794D06B5-701F-44FB-A452-3528A0D42073}" presName="hierChild3" presStyleCnt="0"/>
      <dgm:spPr/>
      <dgm:t>
        <a:bodyPr/>
        <a:lstStyle/>
        <a:p>
          <a:endParaRPr lang="en-US"/>
        </a:p>
      </dgm:t>
    </dgm:pt>
    <dgm:pt modelId="{3054C974-95BC-4018-BA4B-BF463348AF90}" type="pres">
      <dgm:prSet presAssocID="{29DF03F8-48A2-48F3-8B2E-7CD07191D1B0}" presName="Name19" presStyleLbl="parChTrans1D4" presStyleIdx="14" presStyleCnt="41"/>
      <dgm:spPr/>
      <dgm:t>
        <a:bodyPr/>
        <a:lstStyle/>
        <a:p>
          <a:endParaRPr lang="en-US"/>
        </a:p>
      </dgm:t>
    </dgm:pt>
    <dgm:pt modelId="{4EDE50D1-9F6F-4CCE-A812-EED356D30459}" type="pres">
      <dgm:prSet presAssocID="{0E88B5A4-2318-4381-9A1D-4FAC58696160}" presName="Name21" presStyleCnt="0"/>
      <dgm:spPr/>
      <dgm:t>
        <a:bodyPr/>
        <a:lstStyle/>
        <a:p>
          <a:endParaRPr lang="en-US"/>
        </a:p>
      </dgm:t>
    </dgm:pt>
    <dgm:pt modelId="{9389525C-56B4-461D-AE1E-63E305A67AB7}" type="pres">
      <dgm:prSet presAssocID="{0E88B5A4-2318-4381-9A1D-4FAC58696160}" presName="level2Shape" presStyleLbl="node4" presStyleIdx="14" presStyleCnt="41"/>
      <dgm:spPr/>
      <dgm:t>
        <a:bodyPr/>
        <a:lstStyle/>
        <a:p>
          <a:endParaRPr lang="en-US"/>
        </a:p>
      </dgm:t>
    </dgm:pt>
    <dgm:pt modelId="{7B74C905-9E90-4472-AC9C-A648433C8A5F}" type="pres">
      <dgm:prSet presAssocID="{0E88B5A4-2318-4381-9A1D-4FAC58696160}" presName="hierChild3" presStyleCnt="0"/>
      <dgm:spPr/>
      <dgm:t>
        <a:bodyPr/>
        <a:lstStyle/>
        <a:p>
          <a:endParaRPr lang="en-US"/>
        </a:p>
      </dgm:t>
    </dgm:pt>
    <dgm:pt modelId="{8983ACBC-37BE-46B2-92D1-BA707D154F0C}" type="pres">
      <dgm:prSet presAssocID="{4A657BC0-AC20-4595-BA8F-763E47E65DDC}" presName="Name19" presStyleLbl="parChTrans1D4" presStyleIdx="15" presStyleCnt="41"/>
      <dgm:spPr/>
      <dgm:t>
        <a:bodyPr/>
        <a:lstStyle/>
        <a:p>
          <a:endParaRPr lang="en-US"/>
        </a:p>
      </dgm:t>
    </dgm:pt>
    <dgm:pt modelId="{B420BCB7-FA44-43F4-BF11-D1D8580981D3}" type="pres">
      <dgm:prSet presAssocID="{9E505B10-460A-4932-8179-7AE1EAD14F43}" presName="Name21" presStyleCnt="0"/>
      <dgm:spPr/>
      <dgm:t>
        <a:bodyPr/>
        <a:lstStyle/>
        <a:p>
          <a:endParaRPr lang="en-US"/>
        </a:p>
      </dgm:t>
    </dgm:pt>
    <dgm:pt modelId="{5D5C19DD-D438-4399-9E2F-5360F35D8D33}" type="pres">
      <dgm:prSet presAssocID="{9E505B10-460A-4932-8179-7AE1EAD14F43}" presName="level2Shape" presStyleLbl="node4" presStyleIdx="15" presStyleCnt="41"/>
      <dgm:spPr/>
      <dgm:t>
        <a:bodyPr/>
        <a:lstStyle/>
        <a:p>
          <a:endParaRPr lang="en-US"/>
        </a:p>
      </dgm:t>
    </dgm:pt>
    <dgm:pt modelId="{E26B63C2-BDBB-490E-A1F2-D977B59B9142}" type="pres">
      <dgm:prSet presAssocID="{9E505B10-460A-4932-8179-7AE1EAD14F43}" presName="hierChild3" presStyleCnt="0"/>
      <dgm:spPr/>
      <dgm:t>
        <a:bodyPr/>
        <a:lstStyle/>
        <a:p>
          <a:endParaRPr lang="en-US"/>
        </a:p>
      </dgm:t>
    </dgm:pt>
    <dgm:pt modelId="{6B096F7E-C1DD-4601-9E5E-FAF7FF5F5DD7}" type="pres">
      <dgm:prSet presAssocID="{754A3DD7-B533-42B6-A754-38F68E1833AA}" presName="Name19" presStyleLbl="parChTrans1D4" presStyleIdx="16" presStyleCnt="41"/>
      <dgm:spPr/>
      <dgm:t>
        <a:bodyPr/>
        <a:lstStyle/>
        <a:p>
          <a:endParaRPr lang="en-US"/>
        </a:p>
      </dgm:t>
    </dgm:pt>
    <dgm:pt modelId="{45395196-84B5-4062-8A99-F3EF758A58D0}" type="pres">
      <dgm:prSet presAssocID="{E2362370-D89A-464B-8980-289025B85C7A}" presName="Name21" presStyleCnt="0"/>
      <dgm:spPr/>
      <dgm:t>
        <a:bodyPr/>
        <a:lstStyle/>
        <a:p>
          <a:endParaRPr lang="en-US"/>
        </a:p>
      </dgm:t>
    </dgm:pt>
    <dgm:pt modelId="{B83AB987-CCC1-4F91-93CC-7894A528F762}" type="pres">
      <dgm:prSet presAssocID="{E2362370-D89A-464B-8980-289025B85C7A}" presName="level2Shape" presStyleLbl="node4" presStyleIdx="16" presStyleCnt="41"/>
      <dgm:spPr/>
      <dgm:t>
        <a:bodyPr/>
        <a:lstStyle/>
        <a:p>
          <a:endParaRPr lang="en-US"/>
        </a:p>
      </dgm:t>
    </dgm:pt>
    <dgm:pt modelId="{6639FB73-6021-4548-98B5-977446A65F19}" type="pres">
      <dgm:prSet presAssocID="{E2362370-D89A-464B-8980-289025B85C7A}" presName="hierChild3" presStyleCnt="0"/>
      <dgm:spPr/>
      <dgm:t>
        <a:bodyPr/>
        <a:lstStyle/>
        <a:p>
          <a:endParaRPr lang="en-US"/>
        </a:p>
      </dgm:t>
    </dgm:pt>
    <dgm:pt modelId="{34774D7C-F1D6-498E-BE61-A15F1A61BB4B}" type="pres">
      <dgm:prSet presAssocID="{23A0EA7F-6D0B-4808-9803-715821C42246}" presName="Name19" presStyleLbl="parChTrans1D4" presStyleIdx="17" presStyleCnt="41"/>
      <dgm:spPr/>
      <dgm:t>
        <a:bodyPr/>
        <a:lstStyle/>
        <a:p>
          <a:endParaRPr lang="en-US"/>
        </a:p>
      </dgm:t>
    </dgm:pt>
    <dgm:pt modelId="{6E558C78-D5E6-4D3E-8245-89249735FF18}" type="pres">
      <dgm:prSet presAssocID="{705A512F-CDA2-44D3-8A05-14615C00A5AE}" presName="Name21" presStyleCnt="0"/>
      <dgm:spPr/>
      <dgm:t>
        <a:bodyPr/>
        <a:lstStyle/>
        <a:p>
          <a:endParaRPr lang="en-US"/>
        </a:p>
      </dgm:t>
    </dgm:pt>
    <dgm:pt modelId="{2B18537D-A01A-4C61-B936-BFAB720825E8}" type="pres">
      <dgm:prSet presAssocID="{705A512F-CDA2-44D3-8A05-14615C00A5AE}" presName="level2Shape" presStyleLbl="node4" presStyleIdx="17" presStyleCnt="41"/>
      <dgm:spPr/>
      <dgm:t>
        <a:bodyPr/>
        <a:lstStyle/>
        <a:p>
          <a:endParaRPr lang="en-US"/>
        </a:p>
      </dgm:t>
    </dgm:pt>
    <dgm:pt modelId="{C207920A-F3F5-4ED3-A2F9-D0D85531A25C}" type="pres">
      <dgm:prSet presAssocID="{705A512F-CDA2-44D3-8A05-14615C00A5AE}" presName="hierChild3" presStyleCnt="0"/>
      <dgm:spPr/>
      <dgm:t>
        <a:bodyPr/>
        <a:lstStyle/>
        <a:p>
          <a:endParaRPr lang="en-US"/>
        </a:p>
      </dgm:t>
    </dgm:pt>
    <dgm:pt modelId="{091F88D9-69ED-4F94-9FBB-70A968B3FD67}" type="pres">
      <dgm:prSet presAssocID="{717106CF-33A4-481C-9F0A-23E03EF7F11E}" presName="Name19" presStyleLbl="parChTrans1D4" presStyleIdx="18" presStyleCnt="41"/>
      <dgm:spPr/>
      <dgm:t>
        <a:bodyPr/>
        <a:lstStyle/>
        <a:p>
          <a:endParaRPr lang="en-US"/>
        </a:p>
      </dgm:t>
    </dgm:pt>
    <dgm:pt modelId="{ECE322D9-67E2-472A-9245-4B3A1CF04F98}" type="pres">
      <dgm:prSet presAssocID="{EC08D53B-9D05-4B86-9A44-14CC3EA372FA}" presName="Name21" presStyleCnt="0"/>
      <dgm:spPr/>
      <dgm:t>
        <a:bodyPr/>
        <a:lstStyle/>
        <a:p>
          <a:endParaRPr lang="en-US"/>
        </a:p>
      </dgm:t>
    </dgm:pt>
    <dgm:pt modelId="{710BB1EA-50EA-4153-95BA-442E232D4BB9}" type="pres">
      <dgm:prSet presAssocID="{EC08D53B-9D05-4B86-9A44-14CC3EA372FA}" presName="level2Shape" presStyleLbl="node4" presStyleIdx="18" presStyleCnt="41"/>
      <dgm:spPr/>
      <dgm:t>
        <a:bodyPr/>
        <a:lstStyle/>
        <a:p>
          <a:endParaRPr lang="en-US"/>
        </a:p>
      </dgm:t>
    </dgm:pt>
    <dgm:pt modelId="{6F7539B4-EB28-4128-87CC-CA81A054955F}" type="pres">
      <dgm:prSet presAssocID="{EC08D53B-9D05-4B86-9A44-14CC3EA372FA}" presName="hierChild3" presStyleCnt="0"/>
      <dgm:spPr/>
      <dgm:t>
        <a:bodyPr/>
        <a:lstStyle/>
        <a:p>
          <a:endParaRPr lang="en-US"/>
        </a:p>
      </dgm:t>
    </dgm:pt>
    <dgm:pt modelId="{4133C17A-B154-4770-B4C4-389A95CF0C7D}" type="pres">
      <dgm:prSet presAssocID="{D6A6F6E7-7C43-4F72-A4D9-F248642A200B}" presName="Name19" presStyleLbl="parChTrans1D4" presStyleIdx="19" presStyleCnt="41"/>
      <dgm:spPr/>
      <dgm:t>
        <a:bodyPr/>
        <a:lstStyle/>
        <a:p>
          <a:endParaRPr lang="en-US"/>
        </a:p>
      </dgm:t>
    </dgm:pt>
    <dgm:pt modelId="{4AC311CD-5B33-4583-A295-6D15CD2DEDC2}" type="pres">
      <dgm:prSet presAssocID="{D9093DD7-378D-4FE7-B256-FFFE56A22F09}" presName="Name21" presStyleCnt="0"/>
      <dgm:spPr/>
      <dgm:t>
        <a:bodyPr/>
        <a:lstStyle/>
        <a:p>
          <a:endParaRPr lang="en-US"/>
        </a:p>
      </dgm:t>
    </dgm:pt>
    <dgm:pt modelId="{1DC34069-FD36-4B48-AFAB-2E29B1B04805}" type="pres">
      <dgm:prSet presAssocID="{D9093DD7-378D-4FE7-B256-FFFE56A22F09}" presName="level2Shape" presStyleLbl="node4" presStyleIdx="19" presStyleCnt="41"/>
      <dgm:spPr/>
      <dgm:t>
        <a:bodyPr/>
        <a:lstStyle/>
        <a:p>
          <a:endParaRPr lang="en-US"/>
        </a:p>
      </dgm:t>
    </dgm:pt>
    <dgm:pt modelId="{0DB7DF14-E468-4DEE-9B13-8D5599E8E3DD}" type="pres">
      <dgm:prSet presAssocID="{D9093DD7-378D-4FE7-B256-FFFE56A22F09}" presName="hierChild3" presStyleCnt="0"/>
      <dgm:spPr/>
      <dgm:t>
        <a:bodyPr/>
        <a:lstStyle/>
        <a:p>
          <a:endParaRPr lang="en-US"/>
        </a:p>
      </dgm:t>
    </dgm:pt>
    <dgm:pt modelId="{749CEE17-B263-4815-9F92-FA0EDF306CAC}" type="pres">
      <dgm:prSet presAssocID="{A4D53ACD-BCFB-4DCF-9E54-9E93BB854005}" presName="Name19" presStyleLbl="parChTrans1D4" presStyleIdx="20" presStyleCnt="41"/>
      <dgm:spPr/>
      <dgm:t>
        <a:bodyPr/>
        <a:lstStyle/>
        <a:p>
          <a:endParaRPr lang="en-US"/>
        </a:p>
      </dgm:t>
    </dgm:pt>
    <dgm:pt modelId="{96E09AB0-8CDB-4725-80DC-607D8491949F}" type="pres">
      <dgm:prSet presAssocID="{88112BF1-AA9A-40E5-A381-EE095BA4901F}" presName="Name21" presStyleCnt="0"/>
      <dgm:spPr/>
      <dgm:t>
        <a:bodyPr/>
        <a:lstStyle/>
        <a:p>
          <a:endParaRPr lang="en-US"/>
        </a:p>
      </dgm:t>
    </dgm:pt>
    <dgm:pt modelId="{736004C1-3782-4985-BF9E-E2A95566DE69}" type="pres">
      <dgm:prSet presAssocID="{88112BF1-AA9A-40E5-A381-EE095BA4901F}" presName="level2Shape" presStyleLbl="node4" presStyleIdx="20" presStyleCnt="41"/>
      <dgm:spPr/>
      <dgm:t>
        <a:bodyPr/>
        <a:lstStyle/>
        <a:p>
          <a:endParaRPr lang="en-US"/>
        </a:p>
      </dgm:t>
    </dgm:pt>
    <dgm:pt modelId="{C3179322-87AA-4214-937E-B2A065B10150}" type="pres">
      <dgm:prSet presAssocID="{88112BF1-AA9A-40E5-A381-EE095BA4901F}" presName="hierChild3" presStyleCnt="0"/>
      <dgm:spPr/>
      <dgm:t>
        <a:bodyPr/>
        <a:lstStyle/>
        <a:p>
          <a:endParaRPr lang="en-US"/>
        </a:p>
      </dgm:t>
    </dgm:pt>
    <dgm:pt modelId="{AF1684D7-BBFF-42CC-BCAB-6F831807B609}" type="pres">
      <dgm:prSet presAssocID="{6705D33A-C013-4A6C-98B7-E5D8E9932271}" presName="Name19" presStyleLbl="parChTrans1D4" presStyleIdx="21" presStyleCnt="41"/>
      <dgm:spPr/>
      <dgm:t>
        <a:bodyPr/>
        <a:lstStyle/>
        <a:p>
          <a:endParaRPr lang="en-US"/>
        </a:p>
      </dgm:t>
    </dgm:pt>
    <dgm:pt modelId="{C24313F4-92FD-4757-ADDC-CE6DD69AEEAB}" type="pres">
      <dgm:prSet presAssocID="{DB5D6816-E0F0-4845-852C-4A6F39187E62}" presName="Name21" presStyleCnt="0"/>
      <dgm:spPr/>
      <dgm:t>
        <a:bodyPr/>
        <a:lstStyle/>
        <a:p>
          <a:endParaRPr lang="en-US"/>
        </a:p>
      </dgm:t>
    </dgm:pt>
    <dgm:pt modelId="{6447ECF6-91C2-48EC-AD14-95AB985A09C8}" type="pres">
      <dgm:prSet presAssocID="{DB5D6816-E0F0-4845-852C-4A6F39187E62}" presName="level2Shape" presStyleLbl="node4" presStyleIdx="21" presStyleCnt="41"/>
      <dgm:spPr/>
      <dgm:t>
        <a:bodyPr/>
        <a:lstStyle/>
        <a:p>
          <a:endParaRPr lang="en-US"/>
        </a:p>
      </dgm:t>
    </dgm:pt>
    <dgm:pt modelId="{1858743F-504F-4454-888B-0047D7804AAE}" type="pres">
      <dgm:prSet presAssocID="{DB5D6816-E0F0-4845-852C-4A6F39187E62}" presName="hierChild3" presStyleCnt="0"/>
      <dgm:spPr/>
      <dgm:t>
        <a:bodyPr/>
        <a:lstStyle/>
        <a:p>
          <a:endParaRPr lang="en-US"/>
        </a:p>
      </dgm:t>
    </dgm:pt>
    <dgm:pt modelId="{DFF756E3-0336-467C-991D-CDAB276137A5}" type="pres">
      <dgm:prSet presAssocID="{DCCE533B-5162-43D7-9A07-22071F8F9560}" presName="Name19" presStyleLbl="parChTrans1D4" presStyleIdx="22" presStyleCnt="41"/>
      <dgm:spPr/>
      <dgm:t>
        <a:bodyPr/>
        <a:lstStyle/>
        <a:p>
          <a:endParaRPr lang="en-US"/>
        </a:p>
      </dgm:t>
    </dgm:pt>
    <dgm:pt modelId="{3F19533E-EFD8-45AC-AD69-605087EE2088}" type="pres">
      <dgm:prSet presAssocID="{2FA969A2-33B9-4C2C-B624-5E7F904A80A5}" presName="Name21" presStyleCnt="0"/>
      <dgm:spPr/>
      <dgm:t>
        <a:bodyPr/>
        <a:lstStyle/>
        <a:p>
          <a:endParaRPr lang="en-US"/>
        </a:p>
      </dgm:t>
    </dgm:pt>
    <dgm:pt modelId="{F8BCF720-7C0E-479D-9492-F25A4981FEFC}" type="pres">
      <dgm:prSet presAssocID="{2FA969A2-33B9-4C2C-B624-5E7F904A80A5}" presName="level2Shape" presStyleLbl="node4" presStyleIdx="22" presStyleCnt="41"/>
      <dgm:spPr/>
      <dgm:t>
        <a:bodyPr/>
        <a:lstStyle/>
        <a:p>
          <a:endParaRPr lang="en-US"/>
        </a:p>
      </dgm:t>
    </dgm:pt>
    <dgm:pt modelId="{547A7D20-A545-4F1C-A752-15FB833425A2}" type="pres">
      <dgm:prSet presAssocID="{2FA969A2-33B9-4C2C-B624-5E7F904A80A5}" presName="hierChild3" presStyleCnt="0"/>
      <dgm:spPr/>
      <dgm:t>
        <a:bodyPr/>
        <a:lstStyle/>
        <a:p>
          <a:endParaRPr lang="en-US"/>
        </a:p>
      </dgm:t>
    </dgm:pt>
    <dgm:pt modelId="{7340F308-95CC-4631-A120-5BF000970B19}" type="pres">
      <dgm:prSet presAssocID="{AE560B74-7425-457D-A188-E0136929A9F3}" presName="Name19" presStyleLbl="parChTrans1D4" presStyleIdx="23" presStyleCnt="41"/>
      <dgm:spPr/>
      <dgm:t>
        <a:bodyPr/>
        <a:lstStyle/>
        <a:p>
          <a:endParaRPr lang="en-US"/>
        </a:p>
      </dgm:t>
    </dgm:pt>
    <dgm:pt modelId="{245821A8-29CC-4F0A-A723-64D1096B49C8}" type="pres">
      <dgm:prSet presAssocID="{08851857-6D10-44D5-A626-0458D49A9C5D}" presName="Name21" presStyleCnt="0"/>
      <dgm:spPr/>
      <dgm:t>
        <a:bodyPr/>
        <a:lstStyle/>
        <a:p>
          <a:endParaRPr lang="en-US"/>
        </a:p>
      </dgm:t>
    </dgm:pt>
    <dgm:pt modelId="{C7F8A1E8-B1DA-4AF7-9FF6-C4B712AB15D7}" type="pres">
      <dgm:prSet presAssocID="{08851857-6D10-44D5-A626-0458D49A9C5D}" presName="level2Shape" presStyleLbl="node4" presStyleIdx="23" presStyleCnt="41"/>
      <dgm:spPr/>
      <dgm:t>
        <a:bodyPr/>
        <a:lstStyle/>
        <a:p>
          <a:endParaRPr lang="en-US"/>
        </a:p>
      </dgm:t>
    </dgm:pt>
    <dgm:pt modelId="{4C7798DE-A4E2-4FAD-AA2B-B1DF3419CD51}" type="pres">
      <dgm:prSet presAssocID="{08851857-6D10-44D5-A626-0458D49A9C5D}" presName="hierChild3" presStyleCnt="0"/>
      <dgm:spPr/>
      <dgm:t>
        <a:bodyPr/>
        <a:lstStyle/>
        <a:p>
          <a:endParaRPr lang="en-US"/>
        </a:p>
      </dgm:t>
    </dgm:pt>
    <dgm:pt modelId="{A3B71E09-0D06-4123-9C4F-5109AF2FB9CD}" type="pres">
      <dgm:prSet presAssocID="{3264A56C-4A22-4524-B56D-A03267FC7DCA}" presName="Name19" presStyleLbl="parChTrans1D4" presStyleIdx="24" presStyleCnt="41"/>
      <dgm:spPr/>
      <dgm:t>
        <a:bodyPr/>
        <a:lstStyle/>
        <a:p>
          <a:endParaRPr lang="en-US"/>
        </a:p>
      </dgm:t>
    </dgm:pt>
    <dgm:pt modelId="{0F4462D6-8013-4C19-8600-1E81E6FDF099}" type="pres">
      <dgm:prSet presAssocID="{521B4D53-99A9-4922-A92F-45526A438E8C}" presName="Name21" presStyleCnt="0"/>
      <dgm:spPr/>
      <dgm:t>
        <a:bodyPr/>
        <a:lstStyle/>
        <a:p>
          <a:endParaRPr lang="en-US"/>
        </a:p>
      </dgm:t>
    </dgm:pt>
    <dgm:pt modelId="{58445BF7-7D1F-4C95-82A9-82228898F201}" type="pres">
      <dgm:prSet presAssocID="{521B4D53-99A9-4922-A92F-45526A438E8C}" presName="level2Shape" presStyleLbl="node4" presStyleIdx="24" presStyleCnt="41"/>
      <dgm:spPr/>
      <dgm:t>
        <a:bodyPr/>
        <a:lstStyle/>
        <a:p>
          <a:endParaRPr lang="en-US"/>
        </a:p>
      </dgm:t>
    </dgm:pt>
    <dgm:pt modelId="{E22C973A-D411-4667-B25A-6BF41A30409E}" type="pres">
      <dgm:prSet presAssocID="{521B4D53-99A9-4922-A92F-45526A438E8C}" presName="hierChild3" presStyleCnt="0"/>
      <dgm:spPr/>
      <dgm:t>
        <a:bodyPr/>
        <a:lstStyle/>
        <a:p>
          <a:endParaRPr lang="en-US"/>
        </a:p>
      </dgm:t>
    </dgm:pt>
    <dgm:pt modelId="{AA0E5E74-EDBB-4FD4-AD45-8A1CD56287C8}" type="pres">
      <dgm:prSet presAssocID="{B23877D6-9883-4951-8F84-E9A51B8870D1}" presName="Name19" presStyleLbl="parChTrans1D4" presStyleIdx="25" presStyleCnt="41"/>
      <dgm:spPr/>
      <dgm:t>
        <a:bodyPr/>
        <a:lstStyle/>
        <a:p>
          <a:endParaRPr lang="en-US"/>
        </a:p>
      </dgm:t>
    </dgm:pt>
    <dgm:pt modelId="{3ABFBE6B-07BF-457C-BC41-6547CBB21E55}" type="pres">
      <dgm:prSet presAssocID="{36931C8C-F196-4B7E-952B-AE6C0CFFBF39}" presName="Name21" presStyleCnt="0"/>
      <dgm:spPr/>
      <dgm:t>
        <a:bodyPr/>
        <a:lstStyle/>
        <a:p>
          <a:endParaRPr lang="en-US"/>
        </a:p>
      </dgm:t>
    </dgm:pt>
    <dgm:pt modelId="{29AEC153-12DF-47D7-963B-BF67503102B5}" type="pres">
      <dgm:prSet presAssocID="{36931C8C-F196-4B7E-952B-AE6C0CFFBF39}" presName="level2Shape" presStyleLbl="node4" presStyleIdx="25" presStyleCnt="41"/>
      <dgm:spPr/>
      <dgm:t>
        <a:bodyPr/>
        <a:lstStyle/>
        <a:p>
          <a:endParaRPr lang="en-US"/>
        </a:p>
      </dgm:t>
    </dgm:pt>
    <dgm:pt modelId="{D1512EC7-EA80-4173-BCAF-B1A8748E28D7}" type="pres">
      <dgm:prSet presAssocID="{36931C8C-F196-4B7E-952B-AE6C0CFFBF39}" presName="hierChild3" presStyleCnt="0"/>
      <dgm:spPr/>
      <dgm:t>
        <a:bodyPr/>
        <a:lstStyle/>
        <a:p>
          <a:endParaRPr lang="en-US"/>
        </a:p>
      </dgm:t>
    </dgm:pt>
    <dgm:pt modelId="{6BA3203D-6878-4AE7-B37E-1F835C6BDDE2}" type="pres">
      <dgm:prSet presAssocID="{7529B986-7A0E-46A3-A11F-D4C71F6BC7CC}" presName="Name19" presStyleLbl="parChTrans1D4" presStyleIdx="26" presStyleCnt="41"/>
      <dgm:spPr/>
      <dgm:t>
        <a:bodyPr/>
        <a:lstStyle/>
        <a:p>
          <a:endParaRPr lang="en-US"/>
        </a:p>
      </dgm:t>
    </dgm:pt>
    <dgm:pt modelId="{6BDF7644-C9A4-453C-B310-0F6BAB5F9D85}" type="pres">
      <dgm:prSet presAssocID="{69B3886E-7A23-42C5-B3C6-20064DDF487F}" presName="Name21" presStyleCnt="0"/>
      <dgm:spPr/>
      <dgm:t>
        <a:bodyPr/>
        <a:lstStyle/>
        <a:p>
          <a:endParaRPr lang="en-US"/>
        </a:p>
      </dgm:t>
    </dgm:pt>
    <dgm:pt modelId="{ECEE2A52-124E-4680-A2BB-0CD29CABA059}" type="pres">
      <dgm:prSet presAssocID="{69B3886E-7A23-42C5-B3C6-20064DDF487F}" presName="level2Shape" presStyleLbl="node4" presStyleIdx="26" presStyleCnt="41"/>
      <dgm:spPr/>
      <dgm:t>
        <a:bodyPr/>
        <a:lstStyle/>
        <a:p>
          <a:endParaRPr lang="en-US"/>
        </a:p>
      </dgm:t>
    </dgm:pt>
    <dgm:pt modelId="{327C4C41-3C86-4617-B1A6-ACE638BFA932}" type="pres">
      <dgm:prSet presAssocID="{69B3886E-7A23-42C5-B3C6-20064DDF487F}" presName="hierChild3" presStyleCnt="0"/>
      <dgm:spPr/>
      <dgm:t>
        <a:bodyPr/>
        <a:lstStyle/>
        <a:p>
          <a:endParaRPr lang="en-US"/>
        </a:p>
      </dgm:t>
    </dgm:pt>
    <dgm:pt modelId="{B6EE5521-C6E8-4E26-99AD-D0E2394C84BF}" type="pres">
      <dgm:prSet presAssocID="{6A3FE171-9CA5-46FD-9A27-2430806F6B9E}" presName="Name19" presStyleLbl="parChTrans1D4" presStyleIdx="27" presStyleCnt="41"/>
      <dgm:spPr/>
      <dgm:t>
        <a:bodyPr/>
        <a:lstStyle/>
        <a:p>
          <a:endParaRPr lang="en-US"/>
        </a:p>
      </dgm:t>
    </dgm:pt>
    <dgm:pt modelId="{BAA7986B-44A2-42E6-A487-0B5DADE57BB3}" type="pres">
      <dgm:prSet presAssocID="{1AEF6B12-F433-47CC-BB3E-C3754A94B7E8}" presName="Name21" presStyleCnt="0"/>
      <dgm:spPr/>
      <dgm:t>
        <a:bodyPr/>
        <a:lstStyle/>
        <a:p>
          <a:endParaRPr lang="en-US"/>
        </a:p>
      </dgm:t>
    </dgm:pt>
    <dgm:pt modelId="{E916B37D-5108-407F-93FE-461766AE2461}" type="pres">
      <dgm:prSet presAssocID="{1AEF6B12-F433-47CC-BB3E-C3754A94B7E8}" presName="level2Shape" presStyleLbl="node4" presStyleIdx="27" presStyleCnt="41"/>
      <dgm:spPr/>
      <dgm:t>
        <a:bodyPr/>
        <a:lstStyle/>
        <a:p>
          <a:endParaRPr lang="en-US"/>
        </a:p>
      </dgm:t>
    </dgm:pt>
    <dgm:pt modelId="{383C6CEE-481F-4C56-B8BA-AAFDEBD13B95}" type="pres">
      <dgm:prSet presAssocID="{1AEF6B12-F433-47CC-BB3E-C3754A94B7E8}" presName="hierChild3" presStyleCnt="0"/>
      <dgm:spPr/>
      <dgm:t>
        <a:bodyPr/>
        <a:lstStyle/>
        <a:p>
          <a:endParaRPr lang="en-US"/>
        </a:p>
      </dgm:t>
    </dgm:pt>
    <dgm:pt modelId="{EDC7D334-E7C0-4693-87B5-6479ED225966}" type="pres">
      <dgm:prSet presAssocID="{CA28F76B-C385-4B0A-B299-FE89B39EC39A}" presName="Name19" presStyleLbl="parChTrans1D4" presStyleIdx="28" presStyleCnt="41"/>
      <dgm:spPr/>
      <dgm:t>
        <a:bodyPr/>
        <a:lstStyle/>
        <a:p>
          <a:endParaRPr lang="en-US"/>
        </a:p>
      </dgm:t>
    </dgm:pt>
    <dgm:pt modelId="{777AF968-14E6-4279-91C0-47C31C192B47}" type="pres">
      <dgm:prSet presAssocID="{99848382-07E8-47C6-9CFD-1D283F043DBA}" presName="Name21" presStyleCnt="0"/>
      <dgm:spPr/>
      <dgm:t>
        <a:bodyPr/>
        <a:lstStyle/>
        <a:p>
          <a:endParaRPr lang="en-US"/>
        </a:p>
      </dgm:t>
    </dgm:pt>
    <dgm:pt modelId="{086EB947-4664-4C5A-B3AC-1A873260A5C4}" type="pres">
      <dgm:prSet presAssocID="{99848382-07E8-47C6-9CFD-1D283F043DBA}" presName="level2Shape" presStyleLbl="node4" presStyleIdx="28" presStyleCnt="41"/>
      <dgm:spPr/>
      <dgm:t>
        <a:bodyPr/>
        <a:lstStyle/>
        <a:p>
          <a:endParaRPr lang="en-US"/>
        </a:p>
      </dgm:t>
    </dgm:pt>
    <dgm:pt modelId="{7F628544-66D4-4354-A033-256F9C08E0FE}" type="pres">
      <dgm:prSet presAssocID="{99848382-07E8-47C6-9CFD-1D283F043DBA}" presName="hierChild3" presStyleCnt="0"/>
      <dgm:spPr/>
      <dgm:t>
        <a:bodyPr/>
        <a:lstStyle/>
        <a:p>
          <a:endParaRPr lang="en-US"/>
        </a:p>
      </dgm:t>
    </dgm:pt>
    <dgm:pt modelId="{133C44C5-77F4-4EE4-BF41-C242C25D1911}" type="pres">
      <dgm:prSet presAssocID="{4F016E25-65EF-4FF0-9142-A0F85979A521}" presName="Name19" presStyleLbl="parChTrans1D4" presStyleIdx="29" presStyleCnt="41"/>
      <dgm:spPr/>
      <dgm:t>
        <a:bodyPr/>
        <a:lstStyle/>
        <a:p>
          <a:endParaRPr lang="en-US"/>
        </a:p>
      </dgm:t>
    </dgm:pt>
    <dgm:pt modelId="{8FE6B6F0-E4F3-4482-8EF9-F4FBDE288CFD}" type="pres">
      <dgm:prSet presAssocID="{81C0D820-3658-487F-8542-89A3E2D4843C}" presName="Name21" presStyleCnt="0"/>
      <dgm:spPr/>
      <dgm:t>
        <a:bodyPr/>
        <a:lstStyle/>
        <a:p>
          <a:endParaRPr lang="en-US"/>
        </a:p>
      </dgm:t>
    </dgm:pt>
    <dgm:pt modelId="{07EF651F-A9A0-4E98-AC03-77CC43DE79C3}" type="pres">
      <dgm:prSet presAssocID="{81C0D820-3658-487F-8542-89A3E2D4843C}" presName="level2Shape" presStyleLbl="node4" presStyleIdx="29" presStyleCnt="41"/>
      <dgm:spPr/>
      <dgm:t>
        <a:bodyPr/>
        <a:lstStyle/>
        <a:p>
          <a:endParaRPr lang="en-US"/>
        </a:p>
      </dgm:t>
    </dgm:pt>
    <dgm:pt modelId="{BC37BE5F-867A-4C12-89FF-3B190E3177D2}" type="pres">
      <dgm:prSet presAssocID="{81C0D820-3658-487F-8542-89A3E2D4843C}" presName="hierChild3" presStyleCnt="0"/>
      <dgm:spPr/>
      <dgm:t>
        <a:bodyPr/>
        <a:lstStyle/>
        <a:p>
          <a:endParaRPr lang="en-US"/>
        </a:p>
      </dgm:t>
    </dgm:pt>
    <dgm:pt modelId="{27F6FC62-7168-42E1-B783-B0DABBAF57F5}" type="pres">
      <dgm:prSet presAssocID="{4F8D7D78-1B38-4980-89ED-D327AD1AB4B3}" presName="Name19" presStyleLbl="parChTrans1D4" presStyleIdx="30" presStyleCnt="41"/>
      <dgm:spPr/>
      <dgm:t>
        <a:bodyPr/>
        <a:lstStyle/>
        <a:p>
          <a:endParaRPr lang="en-US"/>
        </a:p>
      </dgm:t>
    </dgm:pt>
    <dgm:pt modelId="{8A2E17AE-B0A4-4041-A58E-5E8B6751CF13}" type="pres">
      <dgm:prSet presAssocID="{0E35F587-C4E7-4E39-8B6E-C8E902474381}" presName="Name21" presStyleCnt="0"/>
      <dgm:spPr/>
      <dgm:t>
        <a:bodyPr/>
        <a:lstStyle/>
        <a:p>
          <a:endParaRPr lang="en-US"/>
        </a:p>
      </dgm:t>
    </dgm:pt>
    <dgm:pt modelId="{22B313D8-D38D-44CD-A580-10A6078E83C1}" type="pres">
      <dgm:prSet presAssocID="{0E35F587-C4E7-4E39-8B6E-C8E902474381}" presName="level2Shape" presStyleLbl="node4" presStyleIdx="30" presStyleCnt="41"/>
      <dgm:spPr/>
      <dgm:t>
        <a:bodyPr/>
        <a:lstStyle/>
        <a:p>
          <a:endParaRPr lang="en-US"/>
        </a:p>
      </dgm:t>
    </dgm:pt>
    <dgm:pt modelId="{07F7246D-670D-4950-BAB8-FB5F7BF31A50}" type="pres">
      <dgm:prSet presAssocID="{0E35F587-C4E7-4E39-8B6E-C8E902474381}" presName="hierChild3" presStyleCnt="0"/>
      <dgm:spPr/>
      <dgm:t>
        <a:bodyPr/>
        <a:lstStyle/>
        <a:p>
          <a:endParaRPr lang="en-US"/>
        </a:p>
      </dgm:t>
    </dgm:pt>
    <dgm:pt modelId="{1659F79A-DCAC-4AD3-8FEF-CB13847C4985}" type="pres">
      <dgm:prSet presAssocID="{1E7E765B-466F-44A9-85FC-55A6A815BABF}" presName="Name19" presStyleLbl="parChTrans1D4" presStyleIdx="31" presStyleCnt="41"/>
      <dgm:spPr/>
      <dgm:t>
        <a:bodyPr/>
        <a:lstStyle/>
        <a:p>
          <a:endParaRPr lang="en-US"/>
        </a:p>
      </dgm:t>
    </dgm:pt>
    <dgm:pt modelId="{E362EBD5-B865-4BA5-A05B-53BA8AB78301}" type="pres">
      <dgm:prSet presAssocID="{8E7F2CAD-166D-4BE7-B3BA-F51A2F2B772F}" presName="Name21" presStyleCnt="0"/>
      <dgm:spPr/>
      <dgm:t>
        <a:bodyPr/>
        <a:lstStyle/>
        <a:p>
          <a:endParaRPr lang="en-US"/>
        </a:p>
      </dgm:t>
    </dgm:pt>
    <dgm:pt modelId="{08B23DC7-C63F-4D35-B7FA-E467ED0F1654}" type="pres">
      <dgm:prSet presAssocID="{8E7F2CAD-166D-4BE7-B3BA-F51A2F2B772F}" presName="level2Shape" presStyleLbl="node4" presStyleIdx="31" presStyleCnt="41"/>
      <dgm:spPr/>
      <dgm:t>
        <a:bodyPr/>
        <a:lstStyle/>
        <a:p>
          <a:endParaRPr lang="en-US"/>
        </a:p>
      </dgm:t>
    </dgm:pt>
    <dgm:pt modelId="{92BC3F03-6410-4145-A115-C12F79115CB4}" type="pres">
      <dgm:prSet presAssocID="{8E7F2CAD-166D-4BE7-B3BA-F51A2F2B772F}" presName="hierChild3" presStyleCnt="0"/>
      <dgm:spPr/>
      <dgm:t>
        <a:bodyPr/>
        <a:lstStyle/>
        <a:p>
          <a:endParaRPr lang="en-US"/>
        </a:p>
      </dgm:t>
    </dgm:pt>
    <dgm:pt modelId="{68A13FF1-1919-4AF7-9F1F-49205A885E9E}" type="pres">
      <dgm:prSet presAssocID="{7F86B145-7780-4105-A993-8AF8009132A4}" presName="Name19" presStyleLbl="parChTrans1D4" presStyleIdx="32" presStyleCnt="41"/>
      <dgm:spPr/>
      <dgm:t>
        <a:bodyPr/>
        <a:lstStyle/>
        <a:p>
          <a:endParaRPr lang="en-US"/>
        </a:p>
      </dgm:t>
    </dgm:pt>
    <dgm:pt modelId="{2B788892-18E4-4579-ABAA-1E0CB15F98E4}" type="pres">
      <dgm:prSet presAssocID="{4D02F1FF-1719-4584-ABDC-BCFDFCD0F903}" presName="Name21" presStyleCnt="0"/>
      <dgm:spPr/>
      <dgm:t>
        <a:bodyPr/>
        <a:lstStyle/>
        <a:p>
          <a:endParaRPr lang="en-US"/>
        </a:p>
      </dgm:t>
    </dgm:pt>
    <dgm:pt modelId="{313D0C76-568E-4967-88D7-C27AEEBEC4E3}" type="pres">
      <dgm:prSet presAssocID="{4D02F1FF-1719-4584-ABDC-BCFDFCD0F903}" presName="level2Shape" presStyleLbl="node4" presStyleIdx="32" presStyleCnt="41"/>
      <dgm:spPr/>
      <dgm:t>
        <a:bodyPr/>
        <a:lstStyle/>
        <a:p>
          <a:endParaRPr lang="en-US"/>
        </a:p>
      </dgm:t>
    </dgm:pt>
    <dgm:pt modelId="{B62A2319-1BD0-4612-972A-91A05C83824F}" type="pres">
      <dgm:prSet presAssocID="{4D02F1FF-1719-4584-ABDC-BCFDFCD0F903}" presName="hierChild3" presStyleCnt="0"/>
      <dgm:spPr/>
      <dgm:t>
        <a:bodyPr/>
        <a:lstStyle/>
        <a:p>
          <a:endParaRPr lang="en-US"/>
        </a:p>
      </dgm:t>
    </dgm:pt>
    <dgm:pt modelId="{245A564C-D0F5-4183-918C-438106E99AA8}" type="pres">
      <dgm:prSet presAssocID="{50B22AA1-9021-4CF1-A487-0D50EEC68B15}" presName="Name19" presStyleLbl="parChTrans1D4" presStyleIdx="33" presStyleCnt="41"/>
      <dgm:spPr/>
      <dgm:t>
        <a:bodyPr/>
        <a:lstStyle/>
        <a:p>
          <a:endParaRPr lang="en-US"/>
        </a:p>
      </dgm:t>
    </dgm:pt>
    <dgm:pt modelId="{D03F3AA3-03D9-455A-8747-3926C7AF0A32}" type="pres">
      <dgm:prSet presAssocID="{B44962BC-7E6A-4F41-B76F-1F439DC82F80}" presName="Name21" presStyleCnt="0"/>
      <dgm:spPr/>
      <dgm:t>
        <a:bodyPr/>
        <a:lstStyle/>
        <a:p>
          <a:endParaRPr lang="en-US"/>
        </a:p>
      </dgm:t>
    </dgm:pt>
    <dgm:pt modelId="{37317492-B916-4334-AE7E-9FA354F48552}" type="pres">
      <dgm:prSet presAssocID="{B44962BC-7E6A-4F41-B76F-1F439DC82F80}" presName="level2Shape" presStyleLbl="node4" presStyleIdx="33" presStyleCnt="41"/>
      <dgm:spPr/>
      <dgm:t>
        <a:bodyPr/>
        <a:lstStyle/>
        <a:p>
          <a:endParaRPr lang="en-US"/>
        </a:p>
      </dgm:t>
    </dgm:pt>
    <dgm:pt modelId="{E5977D6F-2250-4159-A632-4F9659A5E83E}" type="pres">
      <dgm:prSet presAssocID="{B44962BC-7E6A-4F41-B76F-1F439DC82F80}" presName="hierChild3" presStyleCnt="0"/>
      <dgm:spPr/>
      <dgm:t>
        <a:bodyPr/>
        <a:lstStyle/>
        <a:p>
          <a:endParaRPr lang="en-US"/>
        </a:p>
      </dgm:t>
    </dgm:pt>
    <dgm:pt modelId="{546D04CB-8D3F-495B-B80E-192EF3F57180}" type="pres">
      <dgm:prSet presAssocID="{6983E4AB-2073-47BA-A5CD-3B2DEE755BB6}" presName="Name19" presStyleLbl="parChTrans1D4" presStyleIdx="34" presStyleCnt="41"/>
      <dgm:spPr/>
      <dgm:t>
        <a:bodyPr/>
        <a:lstStyle/>
        <a:p>
          <a:endParaRPr lang="en-US"/>
        </a:p>
      </dgm:t>
    </dgm:pt>
    <dgm:pt modelId="{9DAA96D2-E189-451E-9332-31CCFD5EE7CD}" type="pres">
      <dgm:prSet presAssocID="{F800E102-8F44-470D-85C2-E00631421D36}" presName="Name21" presStyleCnt="0"/>
      <dgm:spPr/>
    </dgm:pt>
    <dgm:pt modelId="{48C40C64-961F-4EDA-9076-0DED63C58594}" type="pres">
      <dgm:prSet presAssocID="{F800E102-8F44-470D-85C2-E00631421D36}" presName="level2Shape" presStyleLbl="node4" presStyleIdx="34" presStyleCnt="41"/>
      <dgm:spPr/>
      <dgm:t>
        <a:bodyPr/>
        <a:lstStyle/>
        <a:p>
          <a:endParaRPr lang="en-US"/>
        </a:p>
      </dgm:t>
    </dgm:pt>
    <dgm:pt modelId="{86FF4C2E-40D5-4B25-919E-50FB996D49A0}" type="pres">
      <dgm:prSet presAssocID="{F800E102-8F44-470D-85C2-E00631421D36}" presName="hierChild3" presStyleCnt="0"/>
      <dgm:spPr/>
    </dgm:pt>
    <dgm:pt modelId="{148C979A-C7C1-4738-9410-0DE41245CE78}" type="pres">
      <dgm:prSet presAssocID="{79AD906B-D10E-4E26-A26A-38CBF3BD5B6B}" presName="Name19" presStyleLbl="parChTrans1D4" presStyleIdx="35" presStyleCnt="41"/>
      <dgm:spPr/>
      <dgm:t>
        <a:bodyPr/>
        <a:lstStyle/>
        <a:p>
          <a:endParaRPr lang="en-US"/>
        </a:p>
      </dgm:t>
    </dgm:pt>
    <dgm:pt modelId="{A0CB9355-D9F8-4673-9CFB-DE74448E25F7}" type="pres">
      <dgm:prSet presAssocID="{4EC6DBA6-D18F-4C79-9C10-4B075375BC5D}" presName="Name21" presStyleCnt="0"/>
      <dgm:spPr/>
    </dgm:pt>
    <dgm:pt modelId="{21D52852-A5D5-4763-9906-761A838E5F06}" type="pres">
      <dgm:prSet presAssocID="{4EC6DBA6-D18F-4C79-9C10-4B075375BC5D}" presName="level2Shape" presStyleLbl="node4" presStyleIdx="35" presStyleCnt="41"/>
      <dgm:spPr/>
      <dgm:t>
        <a:bodyPr/>
        <a:lstStyle/>
        <a:p>
          <a:endParaRPr lang="en-US"/>
        </a:p>
      </dgm:t>
    </dgm:pt>
    <dgm:pt modelId="{532684AB-9935-4427-B2E9-70DDD12ED47B}" type="pres">
      <dgm:prSet presAssocID="{4EC6DBA6-D18F-4C79-9C10-4B075375BC5D}" presName="hierChild3" presStyleCnt="0"/>
      <dgm:spPr/>
    </dgm:pt>
    <dgm:pt modelId="{8ADFE544-48FA-4D74-85B9-B96A505F696F}" type="pres">
      <dgm:prSet presAssocID="{368A13FC-F4B1-4055-B80F-49CD33E34A02}" presName="Name19" presStyleLbl="parChTrans1D4" presStyleIdx="36" presStyleCnt="41"/>
      <dgm:spPr/>
      <dgm:t>
        <a:bodyPr/>
        <a:lstStyle/>
        <a:p>
          <a:endParaRPr lang="en-US"/>
        </a:p>
      </dgm:t>
    </dgm:pt>
    <dgm:pt modelId="{02A80368-DDEA-46FB-ACEE-FF38300DD76E}" type="pres">
      <dgm:prSet presAssocID="{97ADEF7C-4A65-42DA-B469-F09950F94B98}" presName="Name21" presStyleCnt="0"/>
      <dgm:spPr/>
    </dgm:pt>
    <dgm:pt modelId="{EFF03BCC-8292-409A-B04E-9B69725F8059}" type="pres">
      <dgm:prSet presAssocID="{97ADEF7C-4A65-42DA-B469-F09950F94B98}" presName="level2Shape" presStyleLbl="node4" presStyleIdx="36" presStyleCnt="41"/>
      <dgm:spPr/>
      <dgm:t>
        <a:bodyPr/>
        <a:lstStyle/>
        <a:p>
          <a:endParaRPr lang="en-US"/>
        </a:p>
      </dgm:t>
    </dgm:pt>
    <dgm:pt modelId="{50C99DC4-5B5D-4B17-8E82-752D707F2C63}" type="pres">
      <dgm:prSet presAssocID="{97ADEF7C-4A65-42DA-B469-F09950F94B98}" presName="hierChild3" presStyleCnt="0"/>
      <dgm:spPr/>
    </dgm:pt>
    <dgm:pt modelId="{1D3F4A0B-5207-437A-BD34-146C20926625}" type="pres">
      <dgm:prSet presAssocID="{E634D375-3367-4235-B285-47F340E70B7E}" presName="Name19" presStyleLbl="parChTrans1D4" presStyleIdx="37" presStyleCnt="41"/>
      <dgm:spPr/>
      <dgm:t>
        <a:bodyPr/>
        <a:lstStyle/>
        <a:p>
          <a:endParaRPr lang="en-US"/>
        </a:p>
      </dgm:t>
    </dgm:pt>
    <dgm:pt modelId="{289C5631-EB21-433A-862C-199F060C04C6}" type="pres">
      <dgm:prSet presAssocID="{D74D2D8C-A422-46AE-8F9D-EC3CE9F3C146}" presName="Name21" presStyleCnt="0"/>
      <dgm:spPr/>
      <dgm:t>
        <a:bodyPr/>
        <a:lstStyle/>
        <a:p>
          <a:endParaRPr lang="en-US"/>
        </a:p>
      </dgm:t>
    </dgm:pt>
    <dgm:pt modelId="{33A81121-FA6E-4F14-8B78-5E047DCE9A52}" type="pres">
      <dgm:prSet presAssocID="{D74D2D8C-A422-46AE-8F9D-EC3CE9F3C146}" presName="level2Shape" presStyleLbl="node4" presStyleIdx="37" presStyleCnt="41"/>
      <dgm:spPr/>
      <dgm:t>
        <a:bodyPr/>
        <a:lstStyle/>
        <a:p>
          <a:endParaRPr lang="en-US"/>
        </a:p>
      </dgm:t>
    </dgm:pt>
    <dgm:pt modelId="{CFBEA735-E41C-4314-9750-8AD1CC660CB8}" type="pres">
      <dgm:prSet presAssocID="{D74D2D8C-A422-46AE-8F9D-EC3CE9F3C146}" presName="hierChild3" presStyleCnt="0"/>
      <dgm:spPr/>
      <dgm:t>
        <a:bodyPr/>
        <a:lstStyle/>
        <a:p>
          <a:endParaRPr lang="en-US"/>
        </a:p>
      </dgm:t>
    </dgm:pt>
    <dgm:pt modelId="{76BD574F-F60B-410D-9875-77712750E35B}" type="pres">
      <dgm:prSet presAssocID="{20CA6FBC-9510-4D93-86E6-13D4DA36D4BB}" presName="Name19" presStyleLbl="parChTrans1D4" presStyleIdx="38" presStyleCnt="41"/>
      <dgm:spPr/>
      <dgm:t>
        <a:bodyPr/>
        <a:lstStyle/>
        <a:p>
          <a:endParaRPr lang="en-US"/>
        </a:p>
      </dgm:t>
    </dgm:pt>
    <dgm:pt modelId="{06CF80C9-8E27-41C9-805B-01A91017502C}" type="pres">
      <dgm:prSet presAssocID="{67C186AC-F421-420B-B091-0BB00D78645E}" presName="Name21" presStyleCnt="0"/>
      <dgm:spPr/>
      <dgm:t>
        <a:bodyPr/>
        <a:lstStyle/>
        <a:p>
          <a:endParaRPr lang="en-US"/>
        </a:p>
      </dgm:t>
    </dgm:pt>
    <dgm:pt modelId="{FC4ED325-9975-45AD-B034-8A82687F03FA}" type="pres">
      <dgm:prSet presAssocID="{67C186AC-F421-420B-B091-0BB00D78645E}" presName="level2Shape" presStyleLbl="node4" presStyleIdx="38" presStyleCnt="41"/>
      <dgm:spPr/>
      <dgm:t>
        <a:bodyPr/>
        <a:lstStyle/>
        <a:p>
          <a:endParaRPr lang="en-US"/>
        </a:p>
      </dgm:t>
    </dgm:pt>
    <dgm:pt modelId="{2BB4987C-B29E-416B-BC15-85A317D5181D}" type="pres">
      <dgm:prSet presAssocID="{67C186AC-F421-420B-B091-0BB00D78645E}" presName="hierChild3" presStyleCnt="0"/>
      <dgm:spPr/>
      <dgm:t>
        <a:bodyPr/>
        <a:lstStyle/>
        <a:p>
          <a:endParaRPr lang="en-US"/>
        </a:p>
      </dgm:t>
    </dgm:pt>
    <dgm:pt modelId="{D6D7737C-C47C-4F95-B560-60BFAA7473FF}" type="pres">
      <dgm:prSet presAssocID="{0CF8C472-17BD-4370-B962-A0AA025FE080}" presName="Name19" presStyleLbl="parChTrans1D4" presStyleIdx="39" presStyleCnt="41"/>
      <dgm:spPr/>
      <dgm:t>
        <a:bodyPr/>
        <a:lstStyle/>
        <a:p>
          <a:endParaRPr lang="en-US"/>
        </a:p>
      </dgm:t>
    </dgm:pt>
    <dgm:pt modelId="{97BB8DED-68CB-4A93-BA3B-B52307163F69}" type="pres">
      <dgm:prSet presAssocID="{F6C96228-0E9A-449F-A2FF-80AAFE9BC5B4}" presName="Name21" presStyleCnt="0"/>
      <dgm:spPr/>
      <dgm:t>
        <a:bodyPr/>
        <a:lstStyle/>
        <a:p>
          <a:endParaRPr lang="en-US"/>
        </a:p>
      </dgm:t>
    </dgm:pt>
    <dgm:pt modelId="{7DE72D3B-0DCE-4A0D-95C0-D64D49D82C89}" type="pres">
      <dgm:prSet presAssocID="{F6C96228-0E9A-449F-A2FF-80AAFE9BC5B4}" presName="level2Shape" presStyleLbl="node4" presStyleIdx="39" presStyleCnt="41"/>
      <dgm:spPr/>
      <dgm:t>
        <a:bodyPr/>
        <a:lstStyle/>
        <a:p>
          <a:endParaRPr lang="en-US"/>
        </a:p>
      </dgm:t>
    </dgm:pt>
    <dgm:pt modelId="{D4851BFE-9BB3-482C-956F-E199C71A227E}" type="pres">
      <dgm:prSet presAssocID="{F6C96228-0E9A-449F-A2FF-80AAFE9BC5B4}" presName="hierChild3" presStyleCnt="0"/>
      <dgm:spPr/>
      <dgm:t>
        <a:bodyPr/>
        <a:lstStyle/>
        <a:p>
          <a:endParaRPr lang="en-US"/>
        </a:p>
      </dgm:t>
    </dgm:pt>
    <dgm:pt modelId="{F31EF6CB-1166-4C27-B16A-5353C69BBF8C}" type="pres">
      <dgm:prSet presAssocID="{EC6F292B-0102-4A52-BC90-34A0B21C3FF6}" presName="Name19" presStyleLbl="parChTrans1D4" presStyleIdx="40" presStyleCnt="41"/>
      <dgm:spPr/>
      <dgm:t>
        <a:bodyPr/>
        <a:lstStyle/>
        <a:p>
          <a:endParaRPr lang="en-US"/>
        </a:p>
      </dgm:t>
    </dgm:pt>
    <dgm:pt modelId="{841B7B58-024F-41CA-9ACE-870D0AD2A13B}" type="pres">
      <dgm:prSet presAssocID="{B8753EF0-6EC6-48C5-9009-5000D5812155}" presName="Name21" presStyleCnt="0"/>
      <dgm:spPr/>
      <dgm:t>
        <a:bodyPr/>
        <a:lstStyle/>
        <a:p>
          <a:endParaRPr lang="en-US"/>
        </a:p>
      </dgm:t>
    </dgm:pt>
    <dgm:pt modelId="{06E615B0-9D5A-4863-9881-8B41D9F0D0EC}" type="pres">
      <dgm:prSet presAssocID="{B8753EF0-6EC6-48C5-9009-5000D5812155}" presName="level2Shape" presStyleLbl="node4" presStyleIdx="40" presStyleCnt="41"/>
      <dgm:spPr/>
      <dgm:t>
        <a:bodyPr/>
        <a:lstStyle/>
        <a:p>
          <a:endParaRPr lang="en-US"/>
        </a:p>
      </dgm:t>
    </dgm:pt>
    <dgm:pt modelId="{764FA692-C67D-4A0A-9945-5FD46C79E8EC}" type="pres">
      <dgm:prSet presAssocID="{B8753EF0-6EC6-48C5-9009-5000D5812155}" presName="hierChild3" presStyleCnt="0"/>
      <dgm:spPr/>
      <dgm:t>
        <a:bodyPr/>
        <a:lstStyle/>
        <a:p>
          <a:endParaRPr lang="en-US"/>
        </a:p>
      </dgm:t>
    </dgm:pt>
    <dgm:pt modelId="{8C56C7E4-CA0B-46B4-99AC-14A6FF8884A5}" type="pres">
      <dgm:prSet presAssocID="{1DA9DDFD-8F32-4FD9-9CEE-8920D9433E91}" presName="Name19" presStyleLbl="parChTrans1D2" presStyleIdx="1" presStyleCnt="5"/>
      <dgm:spPr/>
      <dgm:t>
        <a:bodyPr/>
        <a:lstStyle/>
        <a:p>
          <a:endParaRPr lang="en-US"/>
        </a:p>
      </dgm:t>
    </dgm:pt>
    <dgm:pt modelId="{FD0F0CC5-76BD-4899-B7BB-1B142F67FF6F}" type="pres">
      <dgm:prSet presAssocID="{63E2DFF3-7080-40AF-9D99-7225CDB5B881}" presName="Name21" presStyleCnt="0"/>
      <dgm:spPr/>
      <dgm:t>
        <a:bodyPr/>
        <a:lstStyle/>
        <a:p>
          <a:endParaRPr lang="en-US"/>
        </a:p>
      </dgm:t>
    </dgm:pt>
    <dgm:pt modelId="{4FFA9C70-AC47-4161-8C98-72ADB418B10E}" type="pres">
      <dgm:prSet presAssocID="{63E2DFF3-7080-40AF-9D99-7225CDB5B881}" presName="level2Shape" presStyleLbl="node2" presStyleIdx="1" presStyleCnt="5"/>
      <dgm:spPr/>
      <dgm:t>
        <a:bodyPr/>
        <a:lstStyle/>
        <a:p>
          <a:endParaRPr lang="en-US"/>
        </a:p>
      </dgm:t>
    </dgm:pt>
    <dgm:pt modelId="{53761F0C-EDD1-473B-BAC3-10E895A0C5ED}" type="pres">
      <dgm:prSet presAssocID="{63E2DFF3-7080-40AF-9D99-7225CDB5B881}" presName="hierChild3" presStyleCnt="0"/>
      <dgm:spPr/>
      <dgm:t>
        <a:bodyPr/>
        <a:lstStyle/>
        <a:p>
          <a:endParaRPr lang="en-US"/>
        </a:p>
      </dgm:t>
    </dgm:pt>
    <dgm:pt modelId="{83D0F28B-8F46-43F2-9D43-F804DF64FFBB}" type="pres">
      <dgm:prSet presAssocID="{2039BD8A-582E-4778-82F5-A47D8D3ED1A1}" presName="Name19" presStyleLbl="parChTrans1D2" presStyleIdx="2" presStyleCnt="5"/>
      <dgm:spPr/>
      <dgm:t>
        <a:bodyPr/>
        <a:lstStyle/>
        <a:p>
          <a:endParaRPr lang="en-US"/>
        </a:p>
      </dgm:t>
    </dgm:pt>
    <dgm:pt modelId="{77F113AF-D299-4424-9605-64FD71886307}" type="pres">
      <dgm:prSet presAssocID="{00BD2695-184F-40A6-936A-D6E2F7EF1FD5}" presName="Name21" presStyleCnt="0"/>
      <dgm:spPr/>
      <dgm:t>
        <a:bodyPr/>
        <a:lstStyle/>
        <a:p>
          <a:endParaRPr lang="en-US"/>
        </a:p>
      </dgm:t>
    </dgm:pt>
    <dgm:pt modelId="{3853707C-2ED8-48C4-BB4C-E9EDDB56E35B}" type="pres">
      <dgm:prSet presAssocID="{00BD2695-184F-40A6-936A-D6E2F7EF1FD5}" presName="level2Shape" presStyleLbl="node2" presStyleIdx="2" presStyleCnt="5"/>
      <dgm:spPr/>
      <dgm:t>
        <a:bodyPr/>
        <a:lstStyle/>
        <a:p>
          <a:endParaRPr lang="en-US"/>
        </a:p>
      </dgm:t>
    </dgm:pt>
    <dgm:pt modelId="{61488F58-C0CC-4BCA-97B0-B00EE66F9313}" type="pres">
      <dgm:prSet presAssocID="{00BD2695-184F-40A6-936A-D6E2F7EF1FD5}" presName="hierChild3" presStyleCnt="0"/>
      <dgm:spPr/>
      <dgm:t>
        <a:bodyPr/>
        <a:lstStyle/>
        <a:p>
          <a:endParaRPr lang="en-US"/>
        </a:p>
      </dgm:t>
    </dgm:pt>
    <dgm:pt modelId="{6B91A406-EACD-43FE-9DF1-E357A72D2023}" type="pres">
      <dgm:prSet presAssocID="{7FFB3C6E-8CF8-42D9-B9A8-0C6D75821CE1}" presName="Name19" presStyleLbl="parChTrans1D2" presStyleIdx="3" presStyleCnt="5"/>
      <dgm:spPr/>
      <dgm:t>
        <a:bodyPr/>
        <a:lstStyle/>
        <a:p>
          <a:endParaRPr lang="en-US"/>
        </a:p>
      </dgm:t>
    </dgm:pt>
    <dgm:pt modelId="{81360BF4-308C-4936-9845-7698B2A182A8}" type="pres">
      <dgm:prSet presAssocID="{5EECD64D-BFE0-46C4-89B1-4D8B744FFB7B}" presName="Name21" presStyleCnt="0"/>
      <dgm:spPr/>
      <dgm:t>
        <a:bodyPr/>
        <a:lstStyle/>
        <a:p>
          <a:endParaRPr lang="en-US"/>
        </a:p>
      </dgm:t>
    </dgm:pt>
    <dgm:pt modelId="{568E2DFE-5869-4195-803B-BAD7C8C16418}" type="pres">
      <dgm:prSet presAssocID="{5EECD64D-BFE0-46C4-89B1-4D8B744FFB7B}" presName="level2Shape" presStyleLbl="node2" presStyleIdx="3" presStyleCnt="5"/>
      <dgm:spPr/>
      <dgm:t>
        <a:bodyPr/>
        <a:lstStyle/>
        <a:p>
          <a:endParaRPr lang="en-US"/>
        </a:p>
      </dgm:t>
    </dgm:pt>
    <dgm:pt modelId="{73FD1B66-BB95-445C-94CB-3FCAD0102DDD}" type="pres">
      <dgm:prSet presAssocID="{5EECD64D-BFE0-46C4-89B1-4D8B744FFB7B}" presName="hierChild3" presStyleCnt="0"/>
      <dgm:spPr/>
      <dgm:t>
        <a:bodyPr/>
        <a:lstStyle/>
        <a:p>
          <a:endParaRPr lang="en-US"/>
        </a:p>
      </dgm:t>
    </dgm:pt>
    <dgm:pt modelId="{D479B9B0-8B09-49CC-B5F4-5A5F487876D8}" type="pres">
      <dgm:prSet presAssocID="{138F6C4C-6922-4EBB-A80B-B1A6D699F42E}" presName="Name19" presStyleLbl="parChTrans1D2" presStyleIdx="4" presStyleCnt="5"/>
      <dgm:spPr/>
      <dgm:t>
        <a:bodyPr/>
        <a:lstStyle/>
        <a:p>
          <a:endParaRPr lang="en-US"/>
        </a:p>
      </dgm:t>
    </dgm:pt>
    <dgm:pt modelId="{7325083C-2930-48AB-91E7-A85DAE21FCC1}" type="pres">
      <dgm:prSet presAssocID="{7AB9D55B-7228-4802-93EB-2DE9F018F0D3}" presName="Name21" presStyleCnt="0"/>
      <dgm:spPr/>
      <dgm:t>
        <a:bodyPr/>
        <a:lstStyle/>
        <a:p>
          <a:endParaRPr lang="en-US"/>
        </a:p>
      </dgm:t>
    </dgm:pt>
    <dgm:pt modelId="{1E9B7312-F855-4FC6-90D9-43A55D74B471}" type="pres">
      <dgm:prSet presAssocID="{7AB9D55B-7228-4802-93EB-2DE9F018F0D3}" presName="level2Shape" presStyleLbl="node2" presStyleIdx="4" presStyleCnt="5"/>
      <dgm:spPr/>
      <dgm:t>
        <a:bodyPr/>
        <a:lstStyle/>
        <a:p>
          <a:endParaRPr lang="en-US"/>
        </a:p>
      </dgm:t>
    </dgm:pt>
    <dgm:pt modelId="{FBBA2A9F-BB54-43AC-B2F6-E3570F3250B8}" type="pres">
      <dgm:prSet presAssocID="{7AB9D55B-7228-4802-93EB-2DE9F018F0D3}" presName="hierChild3" presStyleCnt="0"/>
      <dgm:spPr/>
      <dgm:t>
        <a:bodyPr/>
        <a:lstStyle/>
        <a:p>
          <a:endParaRPr lang="en-US"/>
        </a:p>
      </dgm:t>
    </dgm:pt>
    <dgm:pt modelId="{3294D303-620D-4055-A286-836CA4F28902}" type="pres">
      <dgm:prSet presAssocID="{3C35CB66-ABEA-46C6-8087-557CE621A093}" presName="Name19" presStyleLbl="parChTrans1D3" presStyleIdx="5" presStyleCnt="8"/>
      <dgm:spPr/>
      <dgm:t>
        <a:bodyPr/>
        <a:lstStyle/>
        <a:p>
          <a:endParaRPr lang="en-US"/>
        </a:p>
      </dgm:t>
    </dgm:pt>
    <dgm:pt modelId="{C33A0484-8956-48DE-89B5-AB80F6145DCB}" type="pres">
      <dgm:prSet presAssocID="{38B913EB-B276-4360-BBDE-C7450692F137}" presName="Name21" presStyleCnt="0"/>
      <dgm:spPr/>
      <dgm:t>
        <a:bodyPr/>
        <a:lstStyle/>
        <a:p>
          <a:endParaRPr lang="en-US"/>
        </a:p>
      </dgm:t>
    </dgm:pt>
    <dgm:pt modelId="{D3D2F83A-7B05-4980-9230-4A7F70A8CB00}" type="pres">
      <dgm:prSet presAssocID="{38B913EB-B276-4360-BBDE-C7450692F137}" presName="level2Shape" presStyleLbl="node3" presStyleIdx="5" presStyleCnt="8"/>
      <dgm:spPr/>
      <dgm:t>
        <a:bodyPr/>
        <a:lstStyle/>
        <a:p>
          <a:endParaRPr lang="en-US"/>
        </a:p>
      </dgm:t>
    </dgm:pt>
    <dgm:pt modelId="{B1C78C54-EA90-483C-860F-FF634C6FF559}" type="pres">
      <dgm:prSet presAssocID="{38B913EB-B276-4360-BBDE-C7450692F137}" presName="hierChild3" presStyleCnt="0"/>
      <dgm:spPr/>
      <dgm:t>
        <a:bodyPr/>
        <a:lstStyle/>
        <a:p>
          <a:endParaRPr lang="en-US"/>
        </a:p>
      </dgm:t>
    </dgm:pt>
    <dgm:pt modelId="{C78F5C93-0303-47B7-86C3-11E61AC75EF1}" type="pres">
      <dgm:prSet presAssocID="{2A353BE6-C133-4106-8D3D-C5929424AE2E}" presName="Name19" presStyleLbl="parChTrans1D3" presStyleIdx="6" presStyleCnt="8"/>
      <dgm:spPr/>
      <dgm:t>
        <a:bodyPr/>
        <a:lstStyle/>
        <a:p>
          <a:endParaRPr lang="en-US"/>
        </a:p>
      </dgm:t>
    </dgm:pt>
    <dgm:pt modelId="{4FE4BC57-6B64-45A9-9ED2-2858726FFB15}" type="pres">
      <dgm:prSet presAssocID="{5ED28A05-4A29-4B29-8168-301EDDC73650}" presName="Name21" presStyleCnt="0"/>
      <dgm:spPr/>
      <dgm:t>
        <a:bodyPr/>
        <a:lstStyle/>
        <a:p>
          <a:endParaRPr lang="en-US"/>
        </a:p>
      </dgm:t>
    </dgm:pt>
    <dgm:pt modelId="{E7E5556E-F532-41A3-93D1-6A6E14D65300}" type="pres">
      <dgm:prSet presAssocID="{5ED28A05-4A29-4B29-8168-301EDDC73650}" presName="level2Shape" presStyleLbl="node3" presStyleIdx="6" presStyleCnt="8"/>
      <dgm:spPr/>
      <dgm:t>
        <a:bodyPr/>
        <a:lstStyle/>
        <a:p>
          <a:endParaRPr lang="en-US"/>
        </a:p>
      </dgm:t>
    </dgm:pt>
    <dgm:pt modelId="{C0C97183-7706-4C8C-873D-0FECF0B39C75}" type="pres">
      <dgm:prSet presAssocID="{5ED28A05-4A29-4B29-8168-301EDDC73650}" presName="hierChild3" presStyleCnt="0"/>
      <dgm:spPr/>
      <dgm:t>
        <a:bodyPr/>
        <a:lstStyle/>
        <a:p>
          <a:endParaRPr lang="en-US"/>
        </a:p>
      </dgm:t>
    </dgm:pt>
    <dgm:pt modelId="{D4D78B76-BA77-40E2-872D-FB2A27850CDA}" type="pres">
      <dgm:prSet presAssocID="{14ECEF32-D964-4640-A7A2-5140D5041828}" presName="Name19" presStyleLbl="parChTrans1D3" presStyleIdx="7" presStyleCnt="8"/>
      <dgm:spPr/>
      <dgm:t>
        <a:bodyPr/>
        <a:lstStyle/>
        <a:p>
          <a:endParaRPr lang="en-US"/>
        </a:p>
      </dgm:t>
    </dgm:pt>
    <dgm:pt modelId="{FB67ABA0-EF70-4E02-9746-14B0B1A58C2D}" type="pres">
      <dgm:prSet presAssocID="{5A4DB16B-A762-40EC-8DAC-A48F1ED7544E}" presName="Name21" presStyleCnt="0"/>
      <dgm:spPr/>
      <dgm:t>
        <a:bodyPr/>
        <a:lstStyle/>
        <a:p>
          <a:endParaRPr lang="en-US"/>
        </a:p>
      </dgm:t>
    </dgm:pt>
    <dgm:pt modelId="{C512DA7C-2E7D-4F31-80CE-ACE9423CDB47}" type="pres">
      <dgm:prSet presAssocID="{5A4DB16B-A762-40EC-8DAC-A48F1ED7544E}" presName="level2Shape" presStyleLbl="node3" presStyleIdx="7" presStyleCnt="8"/>
      <dgm:spPr/>
      <dgm:t>
        <a:bodyPr/>
        <a:lstStyle/>
        <a:p>
          <a:endParaRPr lang="en-US"/>
        </a:p>
      </dgm:t>
    </dgm:pt>
    <dgm:pt modelId="{8D19BA85-31A5-47D2-9448-F2EB8807359E}" type="pres">
      <dgm:prSet presAssocID="{5A4DB16B-A762-40EC-8DAC-A48F1ED7544E}" presName="hierChild3" presStyleCnt="0"/>
      <dgm:spPr/>
      <dgm:t>
        <a:bodyPr/>
        <a:lstStyle/>
        <a:p>
          <a:endParaRPr lang="en-US"/>
        </a:p>
      </dgm:t>
    </dgm:pt>
    <dgm:pt modelId="{BD05BA7A-4FD2-4CC8-A4ED-9E6F7C8CFDD9}" type="pres">
      <dgm:prSet presAssocID="{7A99D794-6421-4BD4-A43F-8FF5ACC368CE}" presName="bgShapesFlow" presStyleCnt="0"/>
      <dgm:spPr/>
      <dgm:t>
        <a:bodyPr/>
        <a:lstStyle/>
        <a:p>
          <a:endParaRPr lang="en-US"/>
        </a:p>
      </dgm:t>
    </dgm:pt>
  </dgm:ptLst>
  <dgm:cxnLst>
    <dgm:cxn modelId="{52987008-2D73-4E21-A593-55538028A673}" srcId="{CA2D0F00-3597-4660-AB7C-011F08612D94}" destId="{0A7F52C6-2205-44F9-9FEC-789FECBF397E}" srcOrd="6" destOrd="0" parTransId="{31B3193D-2B6A-4FF4-A15E-93F01DF603FD}" sibTransId="{EE3083ED-2252-4FAA-AB55-C855180CA94F}"/>
    <dgm:cxn modelId="{F4A29BA2-36B1-4A8B-BB6F-EE605149852F}" type="presOf" srcId="{962F10F3-613D-4B78-BABC-C64BFE83DD42}" destId="{EDDB95A9-78B6-4A50-8C4F-5438A4E46154}" srcOrd="0" destOrd="0" presId="urn:microsoft.com/office/officeart/2005/8/layout/hierarchy6"/>
    <dgm:cxn modelId="{A7C693E3-9C56-493E-BF52-C2E7F37AAECA}" srcId="{705A512F-CDA2-44D3-8A05-14615C00A5AE}" destId="{D9093DD7-378D-4FE7-B256-FFFE56A22F09}" srcOrd="1" destOrd="0" parTransId="{D6A6F6E7-7C43-4F72-A4D9-F248642A200B}" sibTransId="{0FC9251B-A1A2-41E9-A4EC-D3EA40CB7EBA}"/>
    <dgm:cxn modelId="{CBFC78E1-7B27-4CFA-9AD7-F78CAEE0D362}" type="presOf" srcId="{DEA4D433-2E4F-47DB-AD5B-E0F04844DF4F}" destId="{A38CC339-A4FE-431B-9BD2-63864447BE9E}" srcOrd="0" destOrd="0" presId="urn:microsoft.com/office/officeart/2005/8/layout/hierarchy6"/>
    <dgm:cxn modelId="{DBBDFF2A-AB79-4951-BC80-8286C16AAFB4}" type="presOf" srcId="{FAA6DF79-B419-4E3A-925F-F2FA28B2CEAB}" destId="{7402407D-24F8-4BCB-82A3-2C79F1A66B8F}" srcOrd="0" destOrd="0" presId="urn:microsoft.com/office/officeart/2005/8/layout/hierarchy6"/>
    <dgm:cxn modelId="{232EBE23-16B4-46CA-83AC-98F4ABFB714A}" type="presOf" srcId="{F800E102-8F44-470D-85C2-E00631421D36}" destId="{48C40C64-961F-4EDA-9076-0DED63C58594}" srcOrd="0" destOrd="0" presId="urn:microsoft.com/office/officeart/2005/8/layout/hierarchy6"/>
    <dgm:cxn modelId="{BB9FDAD1-3C67-4669-8768-DCA26FC5A10D}" type="presOf" srcId="{A85A4C5E-72CC-4F77-BCAF-49190C2B5C14}" destId="{4F466BC2-831A-4B02-95BC-0A36284273ED}" srcOrd="0" destOrd="0" presId="urn:microsoft.com/office/officeart/2005/8/layout/hierarchy6"/>
    <dgm:cxn modelId="{EA0E1149-AEE2-48BB-9374-BC87F1B9FB29}" type="presOf" srcId="{214DDECB-0809-4B4F-BA0C-A6A592BB1782}" destId="{B3DB42D2-A604-419D-9E91-8C504C41781C}" srcOrd="0" destOrd="0" presId="urn:microsoft.com/office/officeart/2005/8/layout/hierarchy6"/>
    <dgm:cxn modelId="{72CB0EE0-2291-4911-9739-DDBF1A5EEC05}" type="presOf" srcId="{4CAA8331-8D49-40A8-8012-2373B8C4A4C5}" destId="{3EB32AFF-6758-414A-B9B6-FD186F969CEF}" srcOrd="0" destOrd="0" presId="urn:microsoft.com/office/officeart/2005/8/layout/hierarchy6"/>
    <dgm:cxn modelId="{7318B562-1B25-4170-ABD1-A724756499E5}" type="presOf" srcId="{FC7B2885-E0B0-4F96-BEC9-CE908C527BBC}" destId="{F1829367-725D-4137-B7D3-BC59CC2349A4}" srcOrd="0" destOrd="0" presId="urn:microsoft.com/office/officeart/2005/8/layout/hierarchy6"/>
    <dgm:cxn modelId="{E50DAF3D-378A-4CF3-ADA2-552B51A83C4E}" type="presOf" srcId="{7529B986-7A0E-46A3-A11F-D4C71F6BC7CC}" destId="{6BA3203D-6878-4AE7-B37E-1F835C6BDDE2}" srcOrd="0" destOrd="0" presId="urn:microsoft.com/office/officeart/2005/8/layout/hierarchy6"/>
    <dgm:cxn modelId="{EB8B326E-047D-4799-AAEA-F8F7EA3D8CF2}" srcId="{E2362370-D89A-464B-8980-289025B85C7A}" destId="{705A512F-CDA2-44D3-8A05-14615C00A5AE}" srcOrd="0" destOrd="0" parTransId="{23A0EA7F-6D0B-4808-9803-715821C42246}" sibTransId="{94127A76-5F74-431F-A470-A98FF798263F}"/>
    <dgm:cxn modelId="{4A1436AC-710B-4EB3-8277-17F0307A11FC}" srcId="{017D66C9-384F-451A-A726-549417379B5E}" destId="{5EECD64D-BFE0-46C4-89B1-4D8B744FFB7B}" srcOrd="3" destOrd="0" parTransId="{7FFB3C6E-8CF8-42D9-B9A8-0C6D75821CE1}" sibTransId="{C8F0A0C6-167B-4DC7-9D49-99A4BA2536B0}"/>
    <dgm:cxn modelId="{F2ACABA9-346A-46F7-8DA4-40C90D1020E7}" type="presOf" srcId="{81C0D820-3658-487F-8542-89A3E2D4843C}" destId="{07EF651F-A9A0-4E98-AC03-77CC43DE79C3}" srcOrd="0" destOrd="0" presId="urn:microsoft.com/office/officeart/2005/8/layout/hierarchy6"/>
    <dgm:cxn modelId="{68176EB8-E728-4C78-9422-5FDE2F4F61AA}" type="presOf" srcId="{2FA969A2-33B9-4C2C-B624-5E7F904A80A5}" destId="{F8BCF720-7C0E-479D-9492-F25A4981FEFC}" srcOrd="0" destOrd="0" presId="urn:microsoft.com/office/officeart/2005/8/layout/hierarchy6"/>
    <dgm:cxn modelId="{9436C159-A5A5-4C62-9AFC-D4940E71C960}" type="presOf" srcId="{E9F9AAD8-40B5-4292-B520-1D2A2705345A}" destId="{1707B4EC-8570-4CED-869B-6F4DBED8731F}" srcOrd="0" destOrd="0" presId="urn:microsoft.com/office/officeart/2005/8/layout/hierarchy6"/>
    <dgm:cxn modelId="{D7D9219E-E863-438D-B5B7-B39746B0AB4A}" srcId="{BD58F3C5-A7FB-4FC1-ADF8-CE04C741DFDB}" destId="{70D03931-A21A-4A6D-932E-C422741B95D3}" srcOrd="0" destOrd="0" parTransId="{9356124E-F7A0-429D-8865-40801EB7448A}" sibTransId="{29C4E9AB-A998-45A6-B1E2-07ECF6DCE2DD}"/>
    <dgm:cxn modelId="{7A7B2D85-A280-4CFA-AE73-05B453F6A208}" srcId="{4D02F1FF-1719-4584-ABDC-BCFDFCD0F903}" destId="{B44962BC-7E6A-4F41-B76F-1F439DC82F80}" srcOrd="0" destOrd="0" parTransId="{50B22AA1-9021-4CF1-A487-0D50EEC68B15}" sibTransId="{38FA1D32-64AA-428E-9782-E7EF1F1977D1}"/>
    <dgm:cxn modelId="{8BE72684-185D-4973-8A59-1D1F3A0B6583}" type="presOf" srcId="{A590BC74-E299-4073-8EFE-8792090C4905}" destId="{73199528-2DB5-402B-B87A-9E350FC6162B}" srcOrd="0" destOrd="0" presId="urn:microsoft.com/office/officeart/2005/8/layout/hierarchy6"/>
    <dgm:cxn modelId="{E8574A99-412E-4B5F-961D-8613AAE2C50A}" type="presOf" srcId="{5A4DB16B-A762-40EC-8DAC-A48F1ED7544E}" destId="{C512DA7C-2E7D-4F31-80CE-ACE9423CDB47}" srcOrd="0" destOrd="0" presId="urn:microsoft.com/office/officeart/2005/8/layout/hierarchy6"/>
    <dgm:cxn modelId="{E18AE967-D447-408B-A5D4-AAED107DDDCF}" type="presOf" srcId="{EA344B89-6863-4E44-A1C3-4C62C61C85CC}" destId="{FE2BFE60-923F-428A-932E-A92C863385AF}" srcOrd="0" destOrd="0" presId="urn:microsoft.com/office/officeart/2005/8/layout/hierarchy6"/>
    <dgm:cxn modelId="{50529093-A84C-4F98-9B4D-25533FD896C7}" srcId="{214DDECB-0809-4B4F-BA0C-A6A592BB1782}" destId="{F660A0A6-C716-430D-B7F6-2FCEA0477DEA}" srcOrd="0" destOrd="0" parTransId="{F1059424-E0D6-455E-97A4-8A0A6149DD74}" sibTransId="{5C87B772-E626-4D09-97D5-4D6D2E5D1808}"/>
    <dgm:cxn modelId="{A8F41327-4826-4C18-B989-7C616BC48EC1}" srcId="{794D06B5-701F-44FB-A452-3528A0D42073}" destId="{9E505B10-460A-4932-8179-7AE1EAD14F43}" srcOrd="1" destOrd="0" parTransId="{4A657BC0-AC20-4595-BA8F-763E47E65DDC}" sibTransId="{17E699AB-793E-46DE-ACC3-A3AC20C55B87}"/>
    <dgm:cxn modelId="{D16CE5D3-1481-424E-AE8C-67766631D48C}" srcId="{CA2D0F00-3597-4660-AB7C-011F08612D94}" destId="{4DD0823D-A7E6-4103-9F42-EF81F000CCEA}" srcOrd="0" destOrd="0" parTransId="{FC7B2885-E0B0-4F96-BEC9-CE908C527BBC}" sibTransId="{5E348314-93FF-41EF-9D00-30BF08244327}"/>
    <dgm:cxn modelId="{4FFE22C9-4B6C-44DA-B536-0F7899392F56}" srcId="{CA2D0F00-3597-4660-AB7C-011F08612D94}" destId="{DB5D6816-E0F0-4845-852C-4A6F39187E62}" srcOrd="7" destOrd="0" parTransId="{6705D33A-C013-4A6C-98B7-E5D8E9932271}" sibTransId="{2D9BE54B-07F9-4E28-AB7D-7EF510FA46D2}"/>
    <dgm:cxn modelId="{864ED9A2-736C-48CE-B538-79DB5BD5A6C9}" type="presOf" srcId="{2039BD8A-582E-4778-82F5-A47D8D3ED1A1}" destId="{83D0F28B-8F46-43F2-9D43-F804DF64FFBB}" srcOrd="0" destOrd="0" presId="urn:microsoft.com/office/officeart/2005/8/layout/hierarchy6"/>
    <dgm:cxn modelId="{D9C78685-B75A-4EEE-995A-F5167F3570E4}" srcId="{CA2D0F00-3597-4660-AB7C-011F08612D94}" destId="{549E9270-6F6B-4B8E-B7AB-157920C2BC5F}" srcOrd="1" destOrd="0" parTransId="{02665396-FF0B-4856-B5CB-425BD2402DC1}" sibTransId="{6475D4CE-620C-44EA-8D6F-C6AD31383780}"/>
    <dgm:cxn modelId="{DBDB994F-94B3-43A2-91C6-54E823C141F9}" srcId="{9E505B10-460A-4932-8179-7AE1EAD14F43}" destId="{E2362370-D89A-464B-8980-289025B85C7A}" srcOrd="0" destOrd="0" parTransId="{754A3DD7-B533-42B6-A754-38F68E1833AA}" sibTransId="{B0984E8F-5961-4ABC-90FA-639FEE88BE3F}"/>
    <dgm:cxn modelId="{A9B3CC18-783F-45E5-BF97-BB97A98A0D47}" type="presOf" srcId="{29DF03F8-48A2-48F3-8B2E-7CD07191D1B0}" destId="{3054C974-95BC-4018-BA4B-BF463348AF90}" srcOrd="0" destOrd="0" presId="urn:microsoft.com/office/officeart/2005/8/layout/hierarchy6"/>
    <dgm:cxn modelId="{DC953FB7-483F-422E-AA41-06F290791308}" type="presOf" srcId="{EC6F292B-0102-4A52-BC90-34A0B21C3FF6}" destId="{F31EF6CB-1166-4C27-B16A-5353C69BBF8C}" srcOrd="0" destOrd="0" presId="urn:microsoft.com/office/officeart/2005/8/layout/hierarchy6"/>
    <dgm:cxn modelId="{F6C8E93A-83CA-418F-A530-423406DA4E1C}" srcId="{794D06B5-701F-44FB-A452-3528A0D42073}" destId="{0E88B5A4-2318-4381-9A1D-4FAC58696160}" srcOrd="0" destOrd="0" parTransId="{29DF03F8-48A2-48F3-8B2E-7CD07191D1B0}" sibTransId="{3FE79EF1-04A8-4EA1-8ADD-0685C1F13B26}"/>
    <dgm:cxn modelId="{3FB60CE0-90B4-4C0E-B632-34AEFCD340CF}" type="presOf" srcId="{6705D33A-C013-4A6C-98B7-E5D8E9932271}" destId="{AF1684D7-BBFF-42CC-BCAB-6F831807B609}" srcOrd="0" destOrd="0" presId="urn:microsoft.com/office/officeart/2005/8/layout/hierarchy6"/>
    <dgm:cxn modelId="{4AAAC444-3213-4FBA-ADFE-DF03844671E9}" srcId="{017D66C9-384F-451A-A726-549417379B5E}" destId="{63E2DFF3-7080-40AF-9D99-7225CDB5B881}" srcOrd="1" destOrd="0" parTransId="{1DA9DDFD-8F32-4FD9-9CEE-8920D9433E91}" sibTransId="{4C1DD1EF-1BF5-45FD-A610-1733EDBD9209}"/>
    <dgm:cxn modelId="{406C8654-2FE9-4746-A00E-2058DF818A11}" type="presOf" srcId="{521B4D53-99A9-4922-A92F-45526A438E8C}" destId="{58445BF7-7D1F-4C95-82A9-82228898F201}" srcOrd="0" destOrd="0" presId="urn:microsoft.com/office/officeart/2005/8/layout/hierarchy6"/>
    <dgm:cxn modelId="{8F6DA9ED-9720-46E9-A4A9-88C2E67CF9B0}" type="presOf" srcId="{3C35CB66-ABEA-46C6-8087-557CE621A093}" destId="{3294D303-620D-4055-A286-836CA4F28902}" srcOrd="0" destOrd="0" presId="urn:microsoft.com/office/officeart/2005/8/layout/hierarchy6"/>
    <dgm:cxn modelId="{0CD958F1-4119-45D8-A977-ABFDC94FC8BD}" srcId="{0E35F587-C4E7-4E39-8B6E-C8E902474381}" destId="{4D02F1FF-1719-4584-ABDC-BCFDFCD0F903}" srcOrd="1" destOrd="0" parTransId="{7F86B145-7780-4105-A993-8AF8009132A4}" sibTransId="{CED66CD4-04F9-4055-9037-67423E84885B}"/>
    <dgm:cxn modelId="{CECF63FF-F11E-4F61-8472-74F58F528A76}" srcId="{1AEF6B12-F433-47CC-BB3E-C3754A94B7E8}" destId="{81C0D820-3658-487F-8542-89A3E2D4843C}" srcOrd="1" destOrd="0" parTransId="{4F016E25-65EF-4FF0-9142-A0F85979A521}" sibTransId="{82526981-810A-43FF-8E92-67DB752DE7A2}"/>
    <dgm:cxn modelId="{EE804F7B-7B80-4909-9E26-CE1CE3566DB3}" srcId="{4D02F1FF-1719-4584-ABDC-BCFDFCD0F903}" destId="{F800E102-8F44-470D-85C2-E00631421D36}" srcOrd="1" destOrd="0" parTransId="{6983E4AB-2073-47BA-A5CD-3B2DEE755BB6}" sibTransId="{E71BAA1A-DC52-4792-A15D-FDB5C1E5F7C1}"/>
    <dgm:cxn modelId="{FFE05EC5-3485-4533-A2F3-DF446F957497}" type="presOf" srcId="{31B3193D-2B6A-4FF4-A15E-93F01DF603FD}" destId="{4B7ED51B-1EAD-4C76-AB51-5A5B40F87EEB}" srcOrd="0" destOrd="0" presId="urn:microsoft.com/office/officeart/2005/8/layout/hierarchy6"/>
    <dgm:cxn modelId="{ED2D5003-9CDE-45F4-AD54-7BFA303E8DEF}" type="presOf" srcId="{2A353BE6-C133-4106-8D3D-C5929424AE2E}" destId="{C78F5C93-0303-47B7-86C3-11E61AC75EF1}" srcOrd="0" destOrd="0" presId="urn:microsoft.com/office/officeart/2005/8/layout/hierarchy6"/>
    <dgm:cxn modelId="{1100DD74-F640-4F0F-8116-D4AFE8C99C50}" type="presOf" srcId="{754A3DD7-B533-42B6-A754-38F68E1833AA}" destId="{6B096F7E-C1DD-4601-9E5E-FAF7FF5F5DD7}" srcOrd="0" destOrd="0" presId="urn:microsoft.com/office/officeart/2005/8/layout/hierarchy6"/>
    <dgm:cxn modelId="{D8D7E8B3-D01B-4860-B5BB-C9D0E48BD668}" type="presOf" srcId="{705A512F-CDA2-44D3-8A05-14615C00A5AE}" destId="{2B18537D-A01A-4C61-B936-BFAB720825E8}" srcOrd="0" destOrd="0" presId="urn:microsoft.com/office/officeart/2005/8/layout/hierarchy6"/>
    <dgm:cxn modelId="{F1495FD2-5F63-404D-BB08-A994751B80A1}" type="presOf" srcId="{12FAA6CC-4A3A-46B4-80CC-CF3EEC8092B0}" destId="{DE1DF50C-F6D7-44B4-B4C5-C609458FCFEE}" srcOrd="0" destOrd="0" presId="urn:microsoft.com/office/officeart/2005/8/layout/hierarchy6"/>
    <dgm:cxn modelId="{480CD066-02F3-4C8E-B9EB-76F3D358A7CE}" type="presOf" srcId="{230B5B6B-A06D-421E-92FA-9B21649C018E}" destId="{2A71B3CB-CEC2-4915-8F5F-17390CA5F75D}" srcOrd="0" destOrd="0" presId="urn:microsoft.com/office/officeart/2005/8/layout/hierarchy6"/>
    <dgm:cxn modelId="{623DF59A-CE33-460C-B78A-8966BFB225C7}" srcId="{CA2D0F00-3597-4660-AB7C-011F08612D94}" destId="{F9468C14-6B6F-4A22-8C4A-83A1A3C1E541}" srcOrd="5" destOrd="0" parTransId="{9E28B2D3-560A-4212-8D00-4627DC696E4E}" sibTransId="{9918B2BE-104F-4303-8163-9DDB6E30D2B2}"/>
    <dgm:cxn modelId="{52C0262A-F27E-4D81-AD0F-A36FB3992334}" srcId="{36931C8C-F196-4B7E-952B-AE6C0CFFBF39}" destId="{69B3886E-7A23-42C5-B3C6-20064DDF487F}" srcOrd="0" destOrd="0" parTransId="{7529B986-7A0E-46A3-A11F-D4C71F6BC7CC}" sibTransId="{29FD422E-CE74-4B03-84F5-0AA5A21356E5}"/>
    <dgm:cxn modelId="{C78F14ED-2D56-4A16-8921-97F96643C50F}" type="presOf" srcId="{63E2DFF3-7080-40AF-9D99-7225CDB5B881}" destId="{4FFA9C70-AC47-4161-8C98-72ADB418B10E}" srcOrd="0" destOrd="0" presId="urn:microsoft.com/office/officeart/2005/8/layout/hierarchy6"/>
    <dgm:cxn modelId="{C4DFC14A-69E4-4D62-A448-B70A11C5B657}" srcId="{017D66C9-384F-451A-A726-549417379B5E}" destId="{00BD2695-184F-40A6-936A-D6E2F7EF1FD5}" srcOrd="2" destOrd="0" parTransId="{2039BD8A-582E-4778-82F5-A47D8D3ED1A1}" sibTransId="{B21048BC-49BA-47A5-AC20-A8088E94407A}"/>
    <dgm:cxn modelId="{2E27A9CA-DFC8-4C00-9E39-ABF278837FB2}" type="presOf" srcId="{DB5D6816-E0F0-4845-852C-4A6F39187E62}" destId="{6447ECF6-91C2-48EC-AD14-95AB985A09C8}" srcOrd="0" destOrd="0" presId="urn:microsoft.com/office/officeart/2005/8/layout/hierarchy6"/>
    <dgm:cxn modelId="{A06AFEF7-00D6-4955-8AE2-5D1A883685FF}" srcId="{CA2D0F00-3597-4660-AB7C-011F08612D94}" destId="{F6C96228-0E9A-449F-A2FF-80AAFE9BC5B4}" srcOrd="11" destOrd="0" parTransId="{0CF8C472-17BD-4370-B962-A0AA025FE080}" sibTransId="{7BFC4862-9916-4C76-85C0-2C932B24F07A}"/>
    <dgm:cxn modelId="{CE934958-E197-423B-BBDD-D3180D8197B1}" type="presOf" srcId="{20CA6FBC-9510-4D93-86E6-13D4DA36D4BB}" destId="{76BD574F-F60B-410D-9875-77712750E35B}" srcOrd="0" destOrd="0" presId="urn:microsoft.com/office/officeart/2005/8/layout/hierarchy6"/>
    <dgm:cxn modelId="{B6C9AE92-A31F-4C7A-B3BE-74513CE419FE}" type="presOf" srcId="{14ECEF32-D964-4640-A7A2-5140D5041828}" destId="{D4D78B76-BA77-40E2-872D-FB2A27850CDA}" srcOrd="0" destOrd="0" presId="urn:microsoft.com/office/officeart/2005/8/layout/hierarchy6"/>
    <dgm:cxn modelId="{1F5BC03A-0062-4A6F-BD90-E051BBEF0608}" type="presOf" srcId="{1AEF6B12-F433-47CC-BB3E-C3754A94B7E8}" destId="{E916B37D-5108-407F-93FE-461766AE2461}" srcOrd="0" destOrd="0" presId="urn:microsoft.com/office/officeart/2005/8/layout/hierarchy6"/>
    <dgm:cxn modelId="{5D3F8C10-F822-4F66-82B7-55694A6F6BFC}" type="presOf" srcId="{717106CF-33A4-481C-9F0A-23E03EF7F11E}" destId="{091F88D9-69ED-4F94-9FBB-70A968B3FD67}" srcOrd="0" destOrd="0" presId="urn:microsoft.com/office/officeart/2005/8/layout/hierarchy6"/>
    <dgm:cxn modelId="{5B63FCBD-57AF-40C7-A49C-63DA630091AB}" type="presOf" srcId="{F6C96228-0E9A-449F-A2FF-80AAFE9BC5B4}" destId="{7DE72D3B-0DCE-4A0D-95C0-D64D49D82C89}" srcOrd="0" destOrd="0" presId="urn:microsoft.com/office/officeart/2005/8/layout/hierarchy6"/>
    <dgm:cxn modelId="{902163F5-933E-472D-B2DE-91B070F94744}" type="presOf" srcId="{B8753EF0-6EC6-48C5-9009-5000D5812155}" destId="{06E615B0-9D5A-4863-9881-8B41D9F0D0EC}" srcOrd="0" destOrd="0" presId="urn:microsoft.com/office/officeart/2005/8/layout/hierarchy6"/>
    <dgm:cxn modelId="{FC01BCBD-3B09-4299-B0E9-EB7ADFFFF3DA}" type="presOf" srcId="{D74D2D8C-A422-46AE-8F9D-EC3CE9F3C146}" destId="{33A81121-FA6E-4F14-8B78-5E047DCE9A52}" srcOrd="0" destOrd="0" presId="urn:microsoft.com/office/officeart/2005/8/layout/hierarchy6"/>
    <dgm:cxn modelId="{C4BD050D-B510-49B6-8261-6BA322471D85}" srcId="{7AB9D55B-7228-4802-93EB-2DE9F018F0D3}" destId="{5A4DB16B-A762-40EC-8DAC-A48F1ED7544E}" srcOrd="2" destOrd="0" parTransId="{14ECEF32-D964-4640-A7A2-5140D5041828}" sibTransId="{71DE9749-8AA2-477D-ADE8-8C7CAEAE0929}"/>
    <dgm:cxn modelId="{DCC44736-3E88-4BC8-8A75-1ED5BB61681A}" type="presOf" srcId="{71BF676A-090F-497D-8F1F-B9F52AB44552}" destId="{520B302B-BBA5-4C83-902A-94F80F5838B3}" srcOrd="0" destOrd="0" presId="urn:microsoft.com/office/officeart/2005/8/layout/hierarchy6"/>
    <dgm:cxn modelId="{748A915A-484A-4738-8EEE-52A966CF1174}" srcId="{CA2D0F00-3597-4660-AB7C-011F08612D94}" destId="{2FA969A2-33B9-4C2C-B624-5E7F904A80A5}" srcOrd="8" destOrd="0" parTransId="{DCCE533B-5162-43D7-9A07-22071F8F9560}" sibTransId="{74A4A067-FDF6-4AA3-9387-81BCE764F24B}"/>
    <dgm:cxn modelId="{0C608EA7-A46D-44B4-8D55-249E87CDDD73}" type="presOf" srcId="{EC08D53B-9D05-4B86-9A44-14CC3EA372FA}" destId="{710BB1EA-50EA-4153-95BA-442E232D4BB9}" srcOrd="0" destOrd="0" presId="urn:microsoft.com/office/officeart/2005/8/layout/hierarchy6"/>
    <dgm:cxn modelId="{28FE60B0-E470-486B-9D1B-91A164762A04}" type="presOf" srcId="{4EC6DBA6-D18F-4C79-9C10-4B075375BC5D}" destId="{21D52852-A5D5-4763-9906-761A838E5F06}" srcOrd="0" destOrd="0" presId="urn:microsoft.com/office/officeart/2005/8/layout/hierarchy6"/>
    <dgm:cxn modelId="{A0E9EE38-4711-4EF2-8009-109987BEE17B}" type="presOf" srcId="{4F016E25-65EF-4FF0-9142-A0F85979A521}" destId="{133C44C5-77F4-4EE4-BF41-C242C25D1911}" srcOrd="0" destOrd="0" presId="urn:microsoft.com/office/officeart/2005/8/layout/hierarchy6"/>
    <dgm:cxn modelId="{AAA770A0-673E-4779-B917-97610334874C}" srcId="{214DDECB-0809-4B4F-BA0C-A6A592BB1782}" destId="{CA2D0F00-3597-4660-AB7C-011F08612D94}" srcOrd="4" destOrd="0" parTransId="{C32073E6-C669-48CE-A551-C930F61319AA}" sibTransId="{26179C75-CBEB-4930-8D7F-9AE84C0B4217}"/>
    <dgm:cxn modelId="{5493FFC7-5C9E-429C-81F6-FF5BAE19095F}" srcId="{4D02F1FF-1719-4584-ABDC-BCFDFCD0F903}" destId="{97ADEF7C-4A65-42DA-B469-F09950F94B98}" srcOrd="3" destOrd="0" parTransId="{368A13FC-F4B1-4055-B80F-49CD33E34A02}" sibTransId="{1718C965-0291-4107-8F20-DB1E531E945E}"/>
    <dgm:cxn modelId="{42FDF764-9B70-4A9D-8C19-E99B654AE996}" type="presOf" srcId="{0E88B5A4-2318-4381-9A1D-4FAC58696160}" destId="{9389525C-56B4-461D-AE1E-63E305A67AB7}" srcOrd="0" destOrd="0" presId="urn:microsoft.com/office/officeart/2005/8/layout/hierarchy6"/>
    <dgm:cxn modelId="{E39972EB-672A-4FC6-952B-F481305B478D}" type="presOf" srcId="{B44962BC-7E6A-4F41-B76F-1F439DC82F80}" destId="{37317492-B916-4334-AE7E-9FA354F48552}" srcOrd="0" destOrd="0" presId="urn:microsoft.com/office/officeart/2005/8/layout/hierarchy6"/>
    <dgm:cxn modelId="{885EB8F6-62F1-4ED2-AF6B-DB50E5CC5CAF}" srcId="{36931C8C-F196-4B7E-952B-AE6C0CFFBF39}" destId="{1AEF6B12-F433-47CC-BB3E-C3754A94B7E8}" srcOrd="1" destOrd="0" parTransId="{6A3FE171-9CA5-46FD-9A27-2430806F6B9E}" sibTransId="{116C15C4-C88D-41F9-9F88-CE19C2E58435}"/>
    <dgm:cxn modelId="{ABA5FF45-5700-480D-B571-980881A94A79}" srcId="{1AEF6B12-F433-47CC-BB3E-C3754A94B7E8}" destId="{99848382-07E8-47C6-9CFD-1D283F043DBA}" srcOrd="0" destOrd="0" parTransId="{CA28F76B-C385-4B0A-B299-FE89B39EC39A}" sibTransId="{89301784-341E-44BA-B56E-3422129B8221}"/>
    <dgm:cxn modelId="{0220126A-6324-4FE8-9B2F-AC6B550C3141}" type="presOf" srcId="{70D03931-A21A-4A6D-932E-C422741B95D3}" destId="{20A114C4-258F-4AA2-A8AE-810492FBE825}" srcOrd="0" destOrd="0" presId="urn:microsoft.com/office/officeart/2005/8/layout/hierarchy6"/>
    <dgm:cxn modelId="{7741581C-FEA2-48EC-AEBA-AA1068ECA67E}" srcId="{7AB9D55B-7228-4802-93EB-2DE9F018F0D3}" destId="{38B913EB-B276-4360-BBDE-C7450692F137}" srcOrd="0" destOrd="0" parTransId="{3C35CB66-ABEA-46C6-8087-557CE621A093}" sibTransId="{2B39DD13-6997-4FB7-968D-AF43EEB609F8}"/>
    <dgm:cxn modelId="{4E3381A0-22AE-4D64-8CE7-1A55E13658A1}" srcId="{7A99D794-6421-4BD4-A43F-8FF5ACC368CE}" destId="{017D66C9-384F-451A-A726-549417379B5E}" srcOrd="0" destOrd="0" parTransId="{E300D939-E99B-43F4-8859-AA040A8C7B18}" sibTransId="{D4EC171A-0FE1-4B80-8EF6-335517533095}"/>
    <dgm:cxn modelId="{2E39802D-B829-4299-8B9C-AD3A397FD42C}" type="presOf" srcId="{67C186AC-F421-420B-B091-0BB00D78645E}" destId="{FC4ED325-9975-45AD-B034-8A82687F03FA}" srcOrd="0" destOrd="0" presId="urn:microsoft.com/office/officeart/2005/8/layout/hierarchy6"/>
    <dgm:cxn modelId="{7E97CE38-7105-404A-A417-07C42DC4B3FF}" type="presOf" srcId="{9E28B2D3-560A-4212-8D00-4627DC696E4E}" destId="{82CACD37-80E0-412E-8110-B3B7BFD9B94D}" srcOrd="0" destOrd="0" presId="urn:microsoft.com/office/officeart/2005/8/layout/hierarchy6"/>
    <dgm:cxn modelId="{28CA90DF-8221-42A4-B074-24DA9EC08D88}" type="presOf" srcId="{8E7F2CAD-166D-4BE7-B3BA-F51A2F2B772F}" destId="{08B23DC7-C63F-4D35-B7FA-E467ED0F1654}" srcOrd="0" destOrd="0" presId="urn:microsoft.com/office/officeart/2005/8/layout/hierarchy6"/>
    <dgm:cxn modelId="{026161E6-C7EC-4387-A88F-AB8BEB4E795C}" type="presOf" srcId="{97E9A919-5D18-4B7B-86B3-19776A85E9E4}" destId="{10DE714F-9589-419F-8C4E-4AB886BBC918}" srcOrd="0" destOrd="0" presId="urn:microsoft.com/office/officeart/2005/8/layout/hierarchy6"/>
    <dgm:cxn modelId="{241CCEAC-3342-45DB-9817-2B90F91B07FA}" type="presOf" srcId="{36931C8C-F196-4B7E-952B-AE6C0CFFBF39}" destId="{29AEC153-12DF-47D7-963B-BF67503102B5}" srcOrd="0" destOrd="0" presId="urn:microsoft.com/office/officeart/2005/8/layout/hierarchy6"/>
    <dgm:cxn modelId="{3FA9CCF8-150C-4DA2-B2D5-3638B3AC8726}" type="presOf" srcId="{7F86B145-7780-4105-A993-8AF8009132A4}" destId="{68A13FF1-1919-4AF7-9F1F-49205A885E9E}" srcOrd="0" destOrd="0" presId="urn:microsoft.com/office/officeart/2005/8/layout/hierarchy6"/>
    <dgm:cxn modelId="{E18FEC78-55B8-44F0-88EF-80AB4132ACEC}" srcId="{705A512F-CDA2-44D3-8A05-14615C00A5AE}" destId="{88112BF1-AA9A-40E5-A381-EE095BA4901F}" srcOrd="2" destOrd="0" parTransId="{A4D53ACD-BCFB-4DCF-9E54-9E93BB854005}" sibTransId="{14BD53FD-8ACE-473D-8AA3-D35A2B1DC6C4}"/>
    <dgm:cxn modelId="{6906FB0E-3644-4D75-8476-B8B29816FD6F}" srcId="{521B4D53-99A9-4922-A92F-45526A438E8C}" destId="{D74D2D8C-A422-46AE-8F9D-EC3CE9F3C146}" srcOrd="1" destOrd="0" parTransId="{E634D375-3367-4235-B285-47F340E70B7E}" sibTransId="{291A185E-40A5-4861-B88E-9436D083A4F5}"/>
    <dgm:cxn modelId="{5A79FF8B-A696-4D9C-BD3E-72C7FBD8FAA6}" srcId="{521B4D53-99A9-4922-A92F-45526A438E8C}" destId="{36931C8C-F196-4B7E-952B-AE6C0CFFBF39}" srcOrd="0" destOrd="0" parTransId="{B23877D6-9883-4951-8F84-E9A51B8870D1}" sibTransId="{279954F4-B968-4A7E-A08C-BAFAFD1782C3}"/>
    <dgm:cxn modelId="{A1A9B4F4-4E94-4F4E-8C88-A0091B0380C0}" type="presOf" srcId="{6DE9BDD3-E68B-4074-AC4E-0ECF31BA2A0B}" destId="{B290C11A-B7AA-4B64-B9AA-8E645B725571}" srcOrd="0" destOrd="0" presId="urn:microsoft.com/office/officeart/2005/8/layout/hierarchy6"/>
    <dgm:cxn modelId="{F46E4FD2-B7F7-4B85-96FE-4A6F367620C2}" srcId="{017D66C9-384F-451A-A726-549417379B5E}" destId="{214DDECB-0809-4B4F-BA0C-A6A592BB1782}" srcOrd="0" destOrd="0" parTransId="{6983F0B8-D43A-44CF-9330-0CBB24D6364C}" sibTransId="{588234F9-E3E7-4745-BFE1-428C210B2A72}"/>
    <dgm:cxn modelId="{523785EA-44C4-4E3A-BEAF-D918F98F0B4C}" type="presOf" srcId="{23A0EA7F-6D0B-4808-9803-715821C42246}" destId="{34774D7C-F1D6-498E-BE61-A15F1A61BB4B}" srcOrd="0" destOrd="0" presId="urn:microsoft.com/office/officeart/2005/8/layout/hierarchy6"/>
    <dgm:cxn modelId="{7939C389-DBEC-4D82-A8C5-EB467BC38ED3}" type="presOf" srcId="{00BD2695-184F-40A6-936A-D6E2F7EF1FD5}" destId="{3853707C-2ED8-48C4-BB4C-E9EDDB56E35B}" srcOrd="0" destOrd="0" presId="urn:microsoft.com/office/officeart/2005/8/layout/hierarchy6"/>
    <dgm:cxn modelId="{A9D6F7D8-2349-4226-8EF4-AEAD6E873F55}" type="presOf" srcId="{7FFB3C6E-8CF8-42D9-B9A8-0C6D75821CE1}" destId="{6B91A406-EACD-43FE-9DF1-E357A72D2023}" srcOrd="0" destOrd="0" presId="urn:microsoft.com/office/officeart/2005/8/layout/hierarchy6"/>
    <dgm:cxn modelId="{AEEA661D-8BBC-4F7A-979C-06392809C614}" type="presOf" srcId="{D6A6F6E7-7C43-4F72-A4D9-F248642A200B}" destId="{4133C17A-B154-4770-B4C4-389A95CF0C7D}" srcOrd="0" destOrd="0" presId="urn:microsoft.com/office/officeart/2005/8/layout/hierarchy6"/>
    <dgm:cxn modelId="{9B77A922-8D9A-4508-AB93-0CD3EDC811D4}" srcId="{CA2D0F00-3597-4660-AB7C-011F08612D94}" destId="{97E9A919-5D18-4B7B-86B3-19776A85E9E4}" srcOrd="3" destOrd="0" parTransId="{0DDBA6E5-ED95-43B5-9B5C-16F9E0CEA0D2}" sibTransId="{888C0476-83AE-436F-9F10-EF7217D8D107}"/>
    <dgm:cxn modelId="{66B073A8-5BCB-4E90-9E16-2E72AFFA6687}" srcId="{CA2D0F00-3597-4660-AB7C-011F08612D94}" destId="{B8753EF0-6EC6-48C5-9009-5000D5812155}" srcOrd="12" destOrd="0" parTransId="{EC6F292B-0102-4A52-BC90-34A0B21C3FF6}" sibTransId="{62EDC158-7481-4244-A7CC-4819FAE7F24F}"/>
    <dgm:cxn modelId="{2E70697F-47C7-497D-A141-3F8B9E6D4E83}" srcId="{BD58F3C5-A7FB-4FC1-ADF8-CE04C741DFDB}" destId="{F33F0C74-7C8B-4705-9412-679CFDF165E7}" srcOrd="1" destOrd="0" parTransId="{09DA3583-BCD2-4EAB-803F-F12539CFAF59}" sibTransId="{59FF7FC0-0122-4B74-B1E3-F4E2F6A32927}"/>
    <dgm:cxn modelId="{A07B5B20-18C8-403D-927F-31954556DE18}" srcId="{7AB9D55B-7228-4802-93EB-2DE9F018F0D3}" destId="{5ED28A05-4A29-4B29-8168-301EDDC73650}" srcOrd="1" destOrd="0" parTransId="{2A353BE6-C133-4106-8D3D-C5929424AE2E}" sibTransId="{26930F7D-B13F-48FC-A460-A47F916F772A}"/>
    <dgm:cxn modelId="{7B6B5AF9-A4FA-40BA-9C06-D235C104401C}" srcId="{0A7F52C6-2205-44F9-9FEC-789FECBF397E}" destId="{A590BC74-E299-4073-8EFE-8792090C4905}" srcOrd="0" destOrd="0" parTransId="{962F10F3-613D-4B78-BABC-C64BFE83DD42}" sibTransId="{DEB8D83F-33A5-416D-9770-BD62F1664095}"/>
    <dgm:cxn modelId="{1934426B-A64C-4FE1-8C72-9C5B79E25F9A}" type="presOf" srcId="{88112BF1-AA9A-40E5-A381-EE095BA4901F}" destId="{736004C1-3782-4985-BF9E-E2A95566DE69}" srcOrd="0" destOrd="0" presId="urn:microsoft.com/office/officeart/2005/8/layout/hierarchy6"/>
    <dgm:cxn modelId="{B737875B-787F-489C-8878-A76950F1C1C4}" srcId="{705A512F-CDA2-44D3-8A05-14615C00A5AE}" destId="{EC08D53B-9D05-4B86-9A44-14CC3EA372FA}" srcOrd="0" destOrd="0" parTransId="{717106CF-33A4-481C-9F0A-23E03EF7F11E}" sibTransId="{539C98A9-2F41-4186-A1F5-89DA10C42A1D}"/>
    <dgm:cxn modelId="{DE59C951-AAFC-430D-A361-64121191FE72}" type="presOf" srcId="{F660A0A6-C716-430D-B7F6-2FCEA0477DEA}" destId="{AC03184E-BD96-43E1-B7EA-7D0971D52A7D}" srcOrd="0" destOrd="0" presId="urn:microsoft.com/office/officeart/2005/8/layout/hierarchy6"/>
    <dgm:cxn modelId="{9A0F193D-F5D3-4976-B096-C48EDF59A04F}" type="presOf" srcId="{F9468C14-6B6F-4A22-8C4A-83A1A3C1E541}" destId="{DE782557-C08C-480E-ADAC-8EF201BB3C04}" srcOrd="0" destOrd="0" presId="urn:microsoft.com/office/officeart/2005/8/layout/hierarchy6"/>
    <dgm:cxn modelId="{2EB2C8EF-F8C3-4F91-972C-89448D04C678}" type="presOf" srcId="{38B913EB-B276-4360-BBDE-C7450692F137}" destId="{D3D2F83A-7B05-4980-9230-4A7F70A8CB00}" srcOrd="0" destOrd="0" presId="urn:microsoft.com/office/officeart/2005/8/layout/hierarchy6"/>
    <dgm:cxn modelId="{AD288762-0B9A-4023-9E4C-531655A822AD}" type="presOf" srcId="{DCCE533B-5162-43D7-9A07-22071F8F9560}" destId="{DFF756E3-0336-467C-991D-CDAB276137A5}" srcOrd="0" destOrd="0" presId="urn:microsoft.com/office/officeart/2005/8/layout/hierarchy6"/>
    <dgm:cxn modelId="{6D14FCBA-979C-4C9D-B340-38AA375F76AE}" type="presOf" srcId="{7A99D794-6421-4BD4-A43F-8FF5ACC368CE}" destId="{E13984AA-BDE6-4ADB-BE6D-B92BAD6F07D9}" srcOrd="0" destOrd="0" presId="urn:microsoft.com/office/officeart/2005/8/layout/hierarchy6"/>
    <dgm:cxn modelId="{495A52BD-7244-4F77-941B-312AEC7F4D88}" srcId="{CA2D0F00-3597-4660-AB7C-011F08612D94}" destId="{521B4D53-99A9-4922-A92F-45526A438E8C}" srcOrd="10" destOrd="0" parTransId="{3264A56C-4A22-4524-B56D-A03267FC7DCA}" sibTransId="{C009F324-B5ED-44C8-A04B-2C213DB68725}"/>
    <dgm:cxn modelId="{1B9C0CBB-BA43-4470-B2B0-B979615C6785}" type="presOf" srcId="{AE560B74-7425-457D-A188-E0136929A9F3}" destId="{7340F308-95CC-4631-A120-5BF000970B19}" srcOrd="0" destOrd="0" presId="urn:microsoft.com/office/officeart/2005/8/layout/hierarchy6"/>
    <dgm:cxn modelId="{8CC4D839-310C-469E-83AE-4F903CEE2917}" srcId="{CA2D0F00-3597-4660-AB7C-011F08612D94}" destId="{BD58F3C5-A7FB-4FC1-ADF8-CE04C741DFDB}" srcOrd="2" destOrd="0" parTransId="{6DE9BDD3-E68B-4074-AC4E-0ECF31BA2A0B}" sibTransId="{8B749139-8EFF-4AE5-B70D-3B4892EE76C6}"/>
    <dgm:cxn modelId="{CC5E9AAF-23EB-4761-8AF5-EDD62A17C58C}" type="presOf" srcId="{B4F15E86-0997-45C1-A660-30C73B50DA29}" destId="{3C3CC3EE-19D2-4D81-B5B9-A7032AF925DD}" srcOrd="0" destOrd="0" presId="urn:microsoft.com/office/officeart/2005/8/layout/hierarchy6"/>
    <dgm:cxn modelId="{2A5534A0-4C27-45C6-B753-B6AC0C9556A8}" type="presOf" srcId="{AD1C1D28-ABE1-4747-99F2-50002F4645D1}" destId="{11F11382-FB25-43DE-BB4D-4D2BE935CC3F}" srcOrd="0" destOrd="0" presId="urn:microsoft.com/office/officeart/2005/8/layout/hierarchy6"/>
    <dgm:cxn modelId="{CAFFCFEA-A027-4033-81ED-A0FCF3E3AAF9}" type="presOf" srcId="{60C116D9-3B8F-4FD5-9C0F-0B5D55010250}" destId="{F3D1E28A-36BA-4B58-BF7F-0913FEF5090C}" srcOrd="0" destOrd="0" presId="urn:microsoft.com/office/officeart/2005/8/layout/hierarchy6"/>
    <dgm:cxn modelId="{D6F37D43-2957-495D-BB82-7CD17B59AEDF}" type="presOf" srcId="{79AD906B-D10E-4E26-A26A-38CBF3BD5B6B}" destId="{148C979A-C7C1-4738-9410-0DE41245CE78}" srcOrd="0" destOrd="0" presId="urn:microsoft.com/office/officeart/2005/8/layout/hierarchy6"/>
    <dgm:cxn modelId="{9A8397AA-D594-4C26-B0F9-F6C1DBEBF5C3}" type="presOf" srcId="{02665396-FF0B-4856-B5CB-425BD2402DC1}" destId="{47832F08-2361-4DC0-B572-75EE8818A4BB}" srcOrd="0" destOrd="0" presId="urn:microsoft.com/office/officeart/2005/8/layout/hierarchy6"/>
    <dgm:cxn modelId="{B8070BCD-4583-4637-9FCF-65403150323E}" type="presOf" srcId="{4D02F1FF-1719-4584-ABDC-BCFDFCD0F903}" destId="{313D0C76-568E-4967-88D7-C27AEEBEC4E3}" srcOrd="0" destOrd="0" presId="urn:microsoft.com/office/officeart/2005/8/layout/hierarchy6"/>
    <dgm:cxn modelId="{5E50D238-F43E-43D5-9732-7460FE0BBBC7}" type="presOf" srcId="{0A7F52C6-2205-44F9-9FEC-789FECBF397E}" destId="{C88A4DE7-348B-433E-B631-84A784C48B5E}" srcOrd="0" destOrd="0" presId="urn:microsoft.com/office/officeart/2005/8/layout/hierarchy6"/>
    <dgm:cxn modelId="{B0BF2CC5-64CB-43C7-9878-F85879760DFB}" type="presOf" srcId="{138F6C4C-6922-4EBB-A80B-B1A6D699F42E}" destId="{D479B9B0-8B09-49CC-B5F4-5A5F487876D8}" srcOrd="0" destOrd="0" presId="urn:microsoft.com/office/officeart/2005/8/layout/hierarchy6"/>
    <dgm:cxn modelId="{50DD2BEF-E4FE-4C32-9951-16BA2B8C334A}" srcId="{AD1C1D28-ABE1-4747-99F2-50002F4645D1}" destId="{71BF676A-090F-497D-8F1F-B9F52AB44552}" srcOrd="0" destOrd="0" parTransId="{FAA6DF79-B419-4E3A-925F-F2FA28B2CEAB}" sibTransId="{ABD52D8E-4967-42E7-91AA-981850FDC28D}"/>
    <dgm:cxn modelId="{B27E9F9B-5DF0-4B54-A1F2-69D782F660CE}" type="presOf" srcId="{972F1D36-AA59-4713-877E-A3EA71BC4B13}" destId="{E4668C20-08B8-45D0-99A2-016B6C269F4F}" srcOrd="0" destOrd="0" presId="urn:microsoft.com/office/officeart/2005/8/layout/hierarchy6"/>
    <dgm:cxn modelId="{CC946336-799A-4EE1-9771-F867437B10FF}" type="presOf" srcId="{09DA3583-BCD2-4EAB-803F-F12539CFAF59}" destId="{8E8DD455-6637-4894-8E62-8E76149B4D28}" srcOrd="0" destOrd="0" presId="urn:microsoft.com/office/officeart/2005/8/layout/hierarchy6"/>
    <dgm:cxn modelId="{2E60616E-E8D4-410A-9126-C48F8B9C36BB}" srcId="{521B4D53-99A9-4922-A92F-45526A438E8C}" destId="{67C186AC-F421-420B-B091-0BB00D78645E}" srcOrd="2" destOrd="0" parTransId="{20CA6FBC-9510-4D93-86E6-13D4DA36D4BB}" sibTransId="{1576F2B7-5593-415C-8612-C90157D53EC5}"/>
    <dgm:cxn modelId="{CEE8021E-CE6C-4E31-9E73-DCF13486FEDA}" srcId="{0A7F52C6-2205-44F9-9FEC-789FECBF397E}" destId="{794D06B5-701F-44FB-A452-3528A0D42073}" srcOrd="1" destOrd="0" parTransId="{7088286B-D7B5-47CD-9AF2-FE7EB45B935C}" sibTransId="{5E167A04-4EB5-4CC7-B69A-2088745C8405}"/>
    <dgm:cxn modelId="{8DE0A42A-2D56-45D4-B58C-1490BCA3505F}" type="presOf" srcId="{4A657BC0-AC20-4595-BA8F-763E47E65DDC}" destId="{8983ACBC-37BE-46B2-92D1-BA707D154F0C}" srcOrd="0" destOrd="0" presId="urn:microsoft.com/office/officeart/2005/8/layout/hierarchy6"/>
    <dgm:cxn modelId="{6BCB582E-7DD8-4045-B691-F1AE3753639A}" srcId="{0E35F587-C4E7-4E39-8B6E-C8E902474381}" destId="{8E7F2CAD-166D-4BE7-B3BA-F51A2F2B772F}" srcOrd="0" destOrd="0" parTransId="{1E7E765B-466F-44A9-85FC-55A6A815BABF}" sibTransId="{69461849-2194-4610-9714-24FA24252036}"/>
    <dgm:cxn modelId="{288620FC-DCFE-4D71-A8FC-8B101CCFE2F3}" srcId="{017D66C9-384F-451A-A726-549417379B5E}" destId="{7AB9D55B-7228-4802-93EB-2DE9F018F0D3}" srcOrd="4" destOrd="0" parTransId="{138F6C4C-6922-4EBB-A80B-B1A6D699F42E}" sibTransId="{BAE55FD2-00B8-4C37-81D6-D4202E370FE3}"/>
    <dgm:cxn modelId="{FA77CD00-FB26-4962-95C5-83002BFC0D10}" type="presOf" srcId="{4DD0823D-A7E6-4103-9F42-EF81F000CCEA}" destId="{7E7BFA1F-40F9-4628-9FA5-9FEACB4AF073}" srcOrd="0" destOrd="0" presId="urn:microsoft.com/office/officeart/2005/8/layout/hierarchy6"/>
    <dgm:cxn modelId="{BB740613-7B4B-4ED4-A8FB-3B72E453AE74}" type="presOf" srcId="{4F8D7D78-1B38-4980-89ED-D327AD1AB4B3}" destId="{27F6FC62-7168-42E1-B783-B0DABBAF57F5}" srcOrd="0" destOrd="0" presId="urn:microsoft.com/office/officeart/2005/8/layout/hierarchy6"/>
    <dgm:cxn modelId="{05616AEC-2BA1-426D-A78C-1CD6237BA920}" type="presOf" srcId="{0CF8C472-17BD-4370-B962-A0AA025FE080}" destId="{D6D7737C-C47C-4F95-B560-60BFAA7473FF}" srcOrd="0" destOrd="0" presId="urn:microsoft.com/office/officeart/2005/8/layout/hierarchy6"/>
    <dgm:cxn modelId="{1282C4EB-88EC-456B-98FF-4B4A9C8546F3}" type="presOf" srcId="{F1059424-E0D6-455E-97A4-8A0A6149DD74}" destId="{3F097FBD-8B4E-478C-9E72-24EAB6B5DE3F}" srcOrd="0" destOrd="0" presId="urn:microsoft.com/office/officeart/2005/8/layout/hierarchy6"/>
    <dgm:cxn modelId="{96C438FA-4728-4370-83AA-67CA4892BDB5}" type="presOf" srcId="{5ED28A05-4A29-4B29-8168-301EDDC73650}" destId="{E7E5556E-F532-41A3-93D1-6A6E14D65300}" srcOrd="0" destOrd="0" presId="urn:microsoft.com/office/officeart/2005/8/layout/hierarchy6"/>
    <dgm:cxn modelId="{66CF37A3-1EB4-4256-92E9-B9A4B9EA87A8}" type="presOf" srcId="{99848382-07E8-47C6-9CFD-1D283F043DBA}" destId="{086EB947-4664-4C5A-B3AC-1A873260A5C4}" srcOrd="0" destOrd="0" presId="urn:microsoft.com/office/officeart/2005/8/layout/hierarchy6"/>
    <dgm:cxn modelId="{BAB877F5-F82D-41CF-A9C3-11071DB601BC}" type="presOf" srcId="{C32073E6-C669-48CE-A551-C930F61319AA}" destId="{64D55882-270D-4AF6-A8E0-051ECBC74C2D}" srcOrd="0" destOrd="0" presId="urn:microsoft.com/office/officeart/2005/8/layout/hierarchy6"/>
    <dgm:cxn modelId="{EAD4B0DA-EBD8-48BC-B92D-643E7005AC58}" type="presOf" srcId="{E634D375-3367-4235-B285-47F340E70B7E}" destId="{1D3F4A0B-5207-437A-BD34-146C20926625}" srcOrd="0" destOrd="0" presId="urn:microsoft.com/office/officeart/2005/8/layout/hierarchy6"/>
    <dgm:cxn modelId="{ED925720-EC03-48AD-B044-307D1B582CF6}" type="presOf" srcId="{0E35F587-C4E7-4E39-8B6E-C8E902474381}" destId="{22B313D8-D38D-44CD-A580-10A6078E83C1}" srcOrd="0" destOrd="0" presId="urn:microsoft.com/office/officeart/2005/8/layout/hierarchy6"/>
    <dgm:cxn modelId="{9543EAF8-492C-4DFA-9E4F-0DDA605D897E}" srcId="{214DDECB-0809-4B4F-BA0C-A6A592BB1782}" destId="{4CAA8331-8D49-40A8-8012-2373B8C4A4C5}" srcOrd="3" destOrd="0" parTransId="{A85A4C5E-72CC-4F77-BCAF-49190C2B5C14}" sibTransId="{BF9FF129-ED8B-4B2E-8C24-59CD9948DFE7}"/>
    <dgm:cxn modelId="{A02E40B3-FA4E-4A06-97BE-1814321C4907}" type="presOf" srcId="{6A3FE171-9CA5-46FD-9A27-2430806F6B9E}" destId="{B6EE5521-C6E8-4E26-99AD-D0E2394C84BF}" srcOrd="0" destOrd="0" presId="urn:microsoft.com/office/officeart/2005/8/layout/hierarchy6"/>
    <dgm:cxn modelId="{C301A83E-2757-4CF2-B737-BA4DF567D9CA}" type="presOf" srcId="{CA28F76B-C385-4B0A-B299-FE89B39EC39A}" destId="{EDC7D334-E7C0-4693-87B5-6479ED225966}" srcOrd="0" destOrd="0" presId="urn:microsoft.com/office/officeart/2005/8/layout/hierarchy6"/>
    <dgm:cxn modelId="{6E5E9582-50BF-41C3-9368-6C5FE029F27C}" type="presOf" srcId="{BD58F3C5-A7FB-4FC1-ADF8-CE04C741DFDB}" destId="{D721A4F0-15D0-4375-BAEA-E8CAEBFE22F0}" srcOrd="0" destOrd="0" presId="urn:microsoft.com/office/officeart/2005/8/layout/hierarchy6"/>
    <dgm:cxn modelId="{07F51113-D9DA-4128-98BA-9CEEF8785CED}" srcId="{1AEF6B12-F433-47CC-BB3E-C3754A94B7E8}" destId="{0E35F587-C4E7-4E39-8B6E-C8E902474381}" srcOrd="2" destOrd="0" parTransId="{4F8D7D78-1B38-4980-89ED-D327AD1AB4B3}" sibTransId="{CA13D7A3-F941-496A-9D39-7DD722E40DA0}"/>
    <dgm:cxn modelId="{E3BA7A1E-FCB8-4544-915F-BCB8C0201215}" type="presOf" srcId="{7AB9D55B-7228-4802-93EB-2DE9F018F0D3}" destId="{1E9B7312-F855-4FC6-90D9-43A55D74B471}" srcOrd="0" destOrd="0" presId="urn:microsoft.com/office/officeart/2005/8/layout/hierarchy6"/>
    <dgm:cxn modelId="{42E497EF-4A96-4A9D-A722-58797B64ED5B}" type="presOf" srcId="{08851857-6D10-44D5-A626-0458D49A9C5D}" destId="{C7F8A1E8-B1DA-4AF7-9FF6-C4B712AB15D7}" srcOrd="0" destOrd="0" presId="urn:microsoft.com/office/officeart/2005/8/layout/hierarchy6"/>
    <dgm:cxn modelId="{0766AD12-2637-4B90-B5DB-BB00D1AAFACF}" type="presOf" srcId="{50B22AA1-9021-4CF1-A487-0D50EEC68B15}" destId="{245A564C-D0F5-4183-918C-438106E99AA8}" srcOrd="0" destOrd="0" presId="urn:microsoft.com/office/officeart/2005/8/layout/hierarchy6"/>
    <dgm:cxn modelId="{45055E84-89D6-4203-9393-8F4190918ADB}" type="presOf" srcId="{F33F0C74-7C8B-4705-9412-679CFDF165E7}" destId="{B2AE9A37-9241-473E-8405-FD7B1B50907E}" srcOrd="0" destOrd="0" presId="urn:microsoft.com/office/officeart/2005/8/layout/hierarchy6"/>
    <dgm:cxn modelId="{8DFB2078-486F-4E7D-91BD-C10C4218558C}" type="presOf" srcId="{CA2D0F00-3597-4660-AB7C-011F08612D94}" destId="{17313460-B5D3-46A4-AEC3-E8E10357C915}" srcOrd="0" destOrd="0" presId="urn:microsoft.com/office/officeart/2005/8/layout/hierarchy6"/>
    <dgm:cxn modelId="{CE053B15-4822-4C27-93CD-0047B881CA3B}" type="presOf" srcId="{017D66C9-384F-451A-A726-549417379B5E}" destId="{182B374E-CA5F-4AB1-A610-A9C83F09975C}" srcOrd="0" destOrd="0" presId="urn:microsoft.com/office/officeart/2005/8/layout/hierarchy6"/>
    <dgm:cxn modelId="{AD895434-1B39-4888-9038-414BCFD1773D}" type="presOf" srcId="{5EECD64D-BFE0-46C4-89B1-4D8B744FFB7B}" destId="{568E2DFE-5869-4195-803B-BAD7C8C16418}" srcOrd="0" destOrd="0" presId="urn:microsoft.com/office/officeart/2005/8/layout/hierarchy6"/>
    <dgm:cxn modelId="{7E1F9007-9306-48BE-85C5-BCB3F0EE06AF}" type="presOf" srcId="{69B3886E-7A23-42C5-B3C6-20064DDF487F}" destId="{ECEE2A52-124E-4680-A2BB-0CD29CABA059}" srcOrd="0" destOrd="0" presId="urn:microsoft.com/office/officeart/2005/8/layout/hierarchy6"/>
    <dgm:cxn modelId="{6FDA31AD-C0CC-48F4-84B4-192452289107}" srcId="{CA2D0F00-3597-4660-AB7C-011F08612D94}" destId="{08851857-6D10-44D5-A626-0458D49A9C5D}" srcOrd="9" destOrd="0" parTransId="{AE560B74-7425-457D-A188-E0136929A9F3}" sibTransId="{6910F77F-4F33-4896-A728-F11CD2025BDE}"/>
    <dgm:cxn modelId="{461BE204-F368-4B1F-9096-492AFC35334F}" srcId="{F33F0C74-7C8B-4705-9412-679CFDF165E7}" destId="{B4F15E86-0997-45C1-A660-30C73B50DA29}" srcOrd="0" destOrd="0" parTransId="{DEA4D433-2E4F-47DB-AD5B-E0F04844DF4F}" sibTransId="{FFD16D11-73C3-4220-ABAE-A2778CB5BC73}"/>
    <dgm:cxn modelId="{2AAABBD9-75BA-4D2A-988A-F08AC7062DBD}" type="presOf" srcId="{549E9270-6F6B-4B8E-B7AB-157920C2BC5F}" destId="{76B63144-449F-4E13-8B4F-6F0CCCCABA64}" srcOrd="0" destOrd="0" presId="urn:microsoft.com/office/officeart/2005/8/layout/hierarchy6"/>
    <dgm:cxn modelId="{960EF42E-5A8C-427F-A525-3552BCAB1D60}" type="presOf" srcId="{6983E4AB-2073-47BA-A5CD-3B2DEE755BB6}" destId="{546D04CB-8D3F-495B-B80E-192EF3F57180}" srcOrd="0" destOrd="0" presId="urn:microsoft.com/office/officeart/2005/8/layout/hierarchy6"/>
    <dgm:cxn modelId="{DCF4FBA5-CE17-42F2-B7DD-A766CF2B268D}" srcId="{4D02F1FF-1719-4584-ABDC-BCFDFCD0F903}" destId="{4EC6DBA6-D18F-4C79-9C10-4B075375BC5D}" srcOrd="2" destOrd="0" parTransId="{79AD906B-D10E-4E26-A26A-38CBF3BD5B6B}" sibTransId="{DAC764DC-6F7C-4DA4-A1EF-7B658AE7A32D}"/>
    <dgm:cxn modelId="{BD2C780A-7BC6-4E3C-93F7-411A4127D8EF}" type="presOf" srcId="{6983F0B8-D43A-44CF-9330-0CBB24D6364C}" destId="{E9BB25D8-38C9-4B75-9900-194FEEBEE7EA}" srcOrd="0" destOrd="0" presId="urn:microsoft.com/office/officeart/2005/8/layout/hierarchy6"/>
    <dgm:cxn modelId="{716FD374-5284-4A4B-9572-D5BAF3C20CA7}" srcId="{CA2D0F00-3597-4660-AB7C-011F08612D94}" destId="{AD1C1D28-ABE1-4747-99F2-50002F4645D1}" srcOrd="4" destOrd="0" parTransId="{E9F9AAD8-40B5-4292-B520-1D2A2705345A}" sibTransId="{557CA94E-1F99-435C-B44F-00DD1C3AEEB1}"/>
    <dgm:cxn modelId="{7A72673C-21D2-4FED-863A-FC6689E0154C}" type="presOf" srcId="{D9093DD7-378D-4FE7-B256-FFFE56A22F09}" destId="{1DC34069-FD36-4B48-AFAB-2E29B1B04805}" srcOrd="0" destOrd="0" presId="urn:microsoft.com/office/officeart/2005/8/layout/hierarchy6"/>
    <dgm:cxn modelId="{4EB11E8D-B1D1-4807-9397-67254A4BDC90}" type="presOf" srcId="{1E7E765B-466F-44A9-85FC-55A6A815BABF}" destId="{1659F79A-DCAC-4AD3-8FEF-CB13847C4985}" srcOrd="0" destOrd="0" presId="urn:microsoft.com/office/officeart/2005/8/layout/hierarchy6"/>
    <dgm:cxn modelId="{3765753B-E624-41F6-AFB1-96B203E936AF}" type="presOf" srcId="{9E505B10-460A-4932-8179-7AE1EAD14F43}" destId="{5D5C19DD-D438-4399-9E2F-5360F35D8D33}" srcOrd="0" destOrd="0" presId="urn:microsoft.com/office/officeart/2005/8/layout/hierarchy6"/>
    <dgm:cxn modelId="{7BAEE028-21A7-44A2-A9CB-969069A90E34}" srcId="{214DDECB-0809-4B4F-BA0C-A6A592BB1782}" destId="{EA344B89-6863-4E44-A1C3-4C62C61C85CC}" srcOrd="1" destOrd="0" parTransId="{972F1D36-AA59-4713-877E-A3EA71BC4B13}" sibTransId="{F2793F3A-D198-4B3D-94C3-107DBCE7AD71}"/>
    <dgm:cxn modelId="{CAD4F6D8-3A2F-47BF-8FB9-20D2423CEC0E}" type="presOf" srcId="{1DA9DDFD-8F32-4FD9-9CEE-8920D9433E91}" destId="{8C56C7E4-CA0B-46B4-99AC-14A6FF8884A5}" srcOrd="0" destOrd="0" presId="urn:microsoft.com/office/officeart/2005/8/layout/hierarchy6"/>
    <dgm:cxn modelId="{D2892DE7-886E-4617-B072-7E406B3D9EB9}" type="presOf" srcId="{7088286B-D7B5-47CD-9AF2-FE7EB45B935C}" destId="{16C0B4BE-2E31-4660-8861-57A3E0CF8E01}" srcOrd="0" destOrd="0" presId="urn:microsoft.com/office/officeart/2005/8/layout/hierarchy6"/>
    <dgm:cxn modelId="{D5517738-3448-436C-B160-E07F66A686BE}" srcId="{214DDECB-0809-4B4F-BA0C-A6A592BB1782}" destId="{809105FF-3477-469A-92C4-82F31C96D3C6}" srcOrd="2" destOrd="0" parTransId="{230B5B6B-A06D-421E-92FA-9B21649C018E}" sibTransId="{E3AF76E4-4A4C-4071-B232-6055B2E56D2D}"/>
    <dgm:cxn modelId="{4F091F44-792B-4CDB-AA10-30AF24B1C4FC}" type="presOf" srcId="{B23877D6-9883-4951-8F84-E9A51B8870D1}" destId="{AA0E5E74-EDBB-4FD4-AD45-8A1CD56287C8}" srcOrd="0" destOrd="0" presId="urn:microsoft.com/office/officeart/2005/8/layout/hierarchy6"/>
    <dgm:cxn modelId="{C4ED93B5-D228-402B-B4F2-A5642807E254}" type="presOf" srcId="{A4D53ACD-BCFB-4DCF-9E54-9E93BB854005}" destId="{749CEE17-B263-4815-9F92-FA0EDF306CAC}" srcOrd="0" destOrd="0" presId="urn:microsoft.com/office/officeart/2005/8/layout/hierarchy6"/>
    <dgm:cxn modelId="{406A0F44-6FAD-47E3-81B8-A85A633ADC9A}" srcId="{F33F0C74-7C8B-4705-9412-679CFDF165E7}" destId="{12FAA6CC-4A3A-46B4-80CC-CF3EEC8092B0}" srcOrd="1" destOrd="0" parTransId="{60C116D9-3B8F-4FD5-9C0F-0B5D55010250}" sibTransId="{1AE38072-C000-4718-ADDA-BFCA539864AA}"/>
    <dgm:cxn modelId="{BFD5BF79-D412-4CFD-ACFD-DEF54709F737}" type="presOf" srcId="{0DDBA6E5-ED95-43B5-9B5C-16F9E0CEA0D2}" destId="{53FB193E-C9D7-45DE-957F-A8EEC707D334}" srcOrd="0" destOrd="0" presId="urn:microsoft.com/office/officeart/2005/8/layout/hierarchy6"/>
    <dgm:cxn modelId="{74E94356-FABA-4763-8C22-B85408288B4E}" type="presOf" srcId="{9356124E-F7A0-429D-8865-40801EB7448A}" destId="{1D985B4A-B521-4BE9-823B-ACC59CE1782A}" srcOrd="0" destOrd="0" presId="urn:microsoft.com/office/officeart/2005/8/layout/hierarchy6"/>
    <dgm:cxn modelId="{20415D35-31FC-4B6E-8FBB-C150FA4EDE21}" type="presOf" srcId="{368A13FC-F4B1-4055-B80F-49CD33E34A02}" destId="{8ADFE544-48FA-4D74-85B9-B96A505F696F}" srcOrd="0" destOrd="0" presId="urn:microsoft.com/office/officeart/2005/8/layout/hierarchy6"/>
    <dgm:cxn modelId="{0EFE8818-5F0F-42C3-A783-953C29F86DDB}" type="presOf" srcId="{809105FF-3477-469A-92C4-82F31C96D3C6}" destId="{124CAC25-85B7-4274-B009-4E961ACD45CB}" srcOrd="0" destOrd="0" presId="urn:microsoft.com/office/officeart/2005/8/layout/hierarchy6"/>
    <dgm:cxn modelId="{6A4F0F4D-978C-4251-B6EC-5EBEEA915B80}" type="presOf" srcId="{97ADEF7C-4A65-42DA-B469-F09950F94B98}" destId="{EFF03BCC-8292-409A-B04E-9B69725F8059}" srcOrd="0" destOrd="0" presId="urn:microsoft.com/office/officeart/2005/8/layout/hierarchy6"/>
    <dgm:cxn modelId="{91EDC547-4F3E-4F73-9330-970146E95B42}" type="presOf" srcId="{3264A56C-4A22-4524-B56D-A03267FC7DCA}" destId="{A3B71E09-0D06-4123-9C4F-5109AF2FB9CD}" srcOrd="0" destOrd="0" presId="urn:microsoft.com/office/officeart/2005/8/layout/hierarchy6"/>
    <dgm:cxn modelId="{4223F6EA-57BC-435F-85D3-C6310F1ED560}" type="presOf" srcId="{794D06B5-701F-44FB-A452-3528A0D42073}" destId="{D688149E-5887-4966-9332-6DF26ACAB16F}" srcOrd="0" destOrd="0" presId="urn:microsoft.com/office/officeart/2005/8/layout/hierarchy6"/>
    <dgm:cxn modelId="{0FF8DFE3-7AC0-4B5F-A91F-AE63E6EE2323}" type="presOf" srcId="{E2362370-D89A-464B-8980-289025B85C7A}" destId="{B83AB987-CCC1-4F91-93CC-7894A528F762}" srcOrd="0" destOrd="0" presId="urn:microsoft.com/office/officeart/2005/8/layout/hierarchy6"/>
    <dgm:cxn modelId="{A0155C11-33E3-4962-AF6B-9EF380B66626}" type="presParOf" srcId="{E13984AA-BDE6-4ADB-BE6D-B92BAD6F07D9}" destId="{5ABE935F-AEB0-4B18-ABC3-58E2D1AC3AF9}" srcOrd="0" destOrd="0" presId="urn:microsoft.com/office/officeart/2005/8/layout/hierarchy6"/>
    <dgm:cxn modelId="{BE916E21-1F33-44EA-B9EF-1D7FE6E758B9}" type="presParOf" srcId="{5ABE935F-AEB0-4B18-ABC3-58E2D1AC3AF9}" destId="{E209BE7E-C4A3-45E4-A61C-5F2C80E1052E}" srcOrd="0" destOrd="0" presId="urn:microsoft.com/office/officeart/2005/8/layout/hierarchy6"/>
    <dgm:cxn modelId="{080574A5-80F3-4BD7-BE6B-7C8AD5A81BA2}" type="presParOf" srcId="{E209BE7E-C4A3-45E4-A61C-5F2C80E1052E}" destId="{EF592197-8896-4B9F-AFFE-C0013F3F02C4}" srcOrd="0" destOrd="0" presId="urn:microsoft.com/office/officeart/2005/8/layout/hierarchy6"/>
    <dgm:cxn modelId="{81220F6D-169C-4DCB-9E15-94801FF70C30}" type="presParOf" srcId="{EF592197-8896-4B9F-AFFE-C0013F3F02C4}" destId="{182B374E-CA5F-4AB1-A610-A9C83F09975C}" srcOrd="0" destOrd="0" presId="urn:microsoft.com/office/officeart/2005/8/layout/hierarchy6"/>
    <dgm:cxn modelId="{2391B9B7-1930-4447-B7B4-C3C968494262}" type="presParOf" srcId="{EF592197-8896-4B9F-AFFE-C0013F3F02C4}" destId="{5773B787-954C-41D4-AC83-5909F325A707}" srcOrd="1" destOrd="0" presId="urn:microsoft.com/office/officeart/2005/8/layout/hierarchy6"/>
    <dgm:cxn modelId="{F8A8D87E-9C8B-475D-96E4-4A280AE194A7}" type="presParOf" srcId="{5773B787-954C-41D4-AC83-5909F325A707}" destId="{E9BB25D8-38C9-4B75-9900-194FEEBEE7EA}" srcOrd="0" destOrd="0" presId="urn:microsoft.com/office/officeart/2005/8/layout/hierarchy6"/>
    <dgm:cxn modelId="{8A8268A9-078F-4E4B-85CF-5900221BDCA6}" type="presParOf" srcId="{5773B787-954C-41D4-AC83-5909F325A707}" destId="{CF8EE105-4659-4474-B562-412A5310FE2A}" srcOrd="1" destOrd="0" presId="urn:microsoft.com/office/officeart/2005/8/layout/hierarchy6"/>
    <dgm:cxn modelId="{C15A6E98-34A4-44AD-B3B5-3DE1B873FB5D}" type="presParOf" srcId="{CF8EE105-4659-4474-B562-412A5310FE2A}" destId="{B3DB42D2-A604-419D-9E91-8C504C41781C}" srcOrd="0" destOrd="0" presId="urn:microsoft.com/office/officeart/2005/8/layout/hierarchy6"/>
    <dgm:cxn modelId="{051FC810-1D85-48EA-943F-48C0069AD7A6}" type="presParOf" srcId="{CF8EE105-4659-4474-B562-412A5310FE2A}" destId="{7AABACB6-B97C-4324-9781-DDE14D360E00}" srcOrd="1" destOrd="0" presId="urn:microsoft.com/office/officeart/2005/8/layout/hierarchy6"/>
    <dgm:cxn modelId="{A89CB53B-6C41-4879-B3A9-C7A4B4752265}" type="presParOf" srcId="{7AABACB6-B97C-4324-9781-DDE14D360E00}" destId="{3F097FBD-8B4E-478C-9E72-24EAB6B5DE3F}" srcOrd="0" destOrd="0" presId="urn:microsoft.com/office/officeart/2005/8/layout/hierarchy6"/>
    <dgm:cxn modelId="{4FA60E3A-E82A-426F-A347-D6E180696549}" type="presParOf" srcId="{7AABACB6-B97C-4324-9781-DDE14D360E00}" destId="{C93F04EF-ACB4-4D1A-A081-9E747AF852B0}" srcOrd="1" destOrd="0" presId="urn:microsoft.com/office/officeart/2005/8/layout/hierarchy6"/>
    <dgm:cxn modelId="{AED0963F-53FE-4138-BF58-93F41891C4E9}" type="presParOf" srcId="{C93F04EF-ACB4-4D1A-A081-9E747AF852B0}" destId="{AC03184E-BD96-43E1-B7EA-7D0971D52A7D}" srcOrd="0" destOrd="0" presId="urn:microsoft.com/office/officeart/2005/8/layout/hierarchy6"/>
    <dgm:cxn modelId="{3E2FA81B-FFE6-4257-812B-1CA7DCCE7EDD}" type="presParOf" srcId="{C93F04EF-ACB4-4D1A-A081-9E747AF852B0}" destId="{9AB96D8C-5148-49F3-9228-FAE343198F11}" srcOrd="1" destOrd="0" presId="urn:microsoft.com/office/officeart/2005/8/layout/hierarchy6"/>
    <dgm:cxn modelId="{41118357-CDA6-4B84-BC83-731D41EB4C19}" type="presParOf" srcId="{7AABACB6-B97C-4324-9781-DDE14D360E00}" destId="{E4668C20-08B8-45D0-99A2-016B6C269F4F}" srcOrd="2" destOrd="0" presId="urn:microsoft.com/office/officeart/2005/8/layout/hierarchy6"/>
    <dgm:cxn modelId="{61413AC7-6756-4925-AB48-88BEA2BCFED6}" type="presParOf" srcId="{7AABACB6-B97C-4324-9781-DDE14D360E00}" destId="{862F92FC-8014-4677-9A62-5E573E2F6DD8}" srcOrd="3" destOrd="0" presId="urn:microsoft.com/office/officeart/2005/8/layout/hierarchy6"/>
    <dgm:cxn modelId="{B07F9554-926A-4989-9919-C89D93E48E2F}" type="presParOf" srcId="{862F92FC-8014-4677-9A62-5E573E2F6DD8}" destId="{FE2BFE60-923F-428A-932E-A92C863385AF}" srcOrd="0" destOrd="0" presId="urn:microsoft.com/office/officeart/2005/8/layout/hierarchy6"/>
    <dgm:cxn modelId="{7FB26371-A3BB-4D70-8F48-9F8009109E1A}" type="presParOf" srcId="{862F92FC-8014-4677-9A62-5E573E2F6DD8}" destId="{CD0108CB-4EE4-4F5D-A06F-E7937DB2D215}" srcOrd="1" destOrd="0" presId="urn:microsoft.com/office/officeart/2005/8/layout/hierarchy6"/>
    <dgm:cxn modelId="{48FB05AB-845F-4DF8-8F15-86CFE7CCE7F8}" type="presParOf" srcId="{7AABACB6-B97C-4324-9781-DDE14D360E00}" destId="{2A71B3CB-CEC2-4915-8F5F-17390CA5F75D}" srcOrd="4" destOrd="0" presId="urn:microsoft.com/office/officeart/2005/8/layout/hierarchy6"/>
    <dgm:cxn modelId="{029A327B-BCE2-4E94-9FD0-44C11B06153D}" type="presParOf" srcId="{7AABACB6-B97C-4324-9781-DDE14D360E00}" destId="{BD1B0D8E-16BF-49BE-AE13-EC2B179B79F7}" srcOrd="5" destOrd="0" presId="urn:microsoft.com/office/officeart/2005/8/layout/hierarchy6"/>
    <dgm:cxn modelId="{F42EDBF5-EC88-4288-8B83-9BD840A8BA74}" type="presParOf" srcId="{BD1B0D8E-16BF-49BE-AE13-EC2B179B79F7}" destId="{124CAC25-85B7-4274-B009-4E961ACD45CB}" srcOrd="0" destOrd="0" presId="urn:microsoft.com/office/officeart/2005/8/layout/hierarchy6"/>
    <dgm:cxn modelId="{D9D22A20-15E7-4015-836B-9C34CB64ADC8}" type="presParOf" srcId="{BD1B0D8E-16BF-49BE-AE13-EC2B179B79F7}" destId="{5653A5EA-62A3-4045-9539-1FCC5016FFD0}" srcOrd="1" destOrd="0" presId="urn:microsoft.com/office/officeart/2005/8/layout/hierarchy6"/>
    <dgm:cxn modelId="{0CBF04FA-DE53-4953-8065-0503458F234D}" type="presParOf" srcId="{7AABACB6-B97C-4324-9781-DDE14D360E00}" destId="{4F466BC2-831A-4B02-95BC-0A36284273ED}" srcOrd="6" destOrd="0" presId="urn:microsoft.com/office/officeart/2005/8/layout/hierarchy6"/>
    <dgm:cxn modelId="{215E6BF0-C1CC-4718-9C4F-39EFA555F2AD}" type="presParOf" srcId="{7AABACB6-B97C-4324-9781-DDE14D360E00}" destId="{01A5C4EB-4676-4097-9E8D-237DE7B653BB}" srcOrd="7" destOrd="0" presId="urn:microsoft.com/office/officeart/2005/8/layout/hierarchy6"/>
    <dgm:cxn modelId="{672836A6-A6FB-4940-954E-C389FFF48AD7}" type="presParOf" srcId="{01A5C4EB-4676-4097-9E8D-237DE7B653BB}" destId="{3EB32AFF-6758-414A-B9B6-FD186F969CEF}" srcOrd="0" destOrd="0" presId="urn:microsoft.com/office/officeart/2005/8/layout/hierarchy6"/>
    <dgm:cxn modelId="{5C1BB3CE-18D6-4DAD-8FAC-216B9EAB7FC6}" type="presParOf" srcId="{01A5C4EB-4676-4097-9E8D-237DE7B653BB}" destId="{83C26C8C-D80C-4F82-8A55-0457369C360B}" srcOrd="1" destOrd="0" presId="urn:microsoft.com/office/officeart/2005/8/layout/hierarchy6"/>
    <dgm:cxn modelId="{0D56412A-4D61-4CDD-B904-C4EEBAB3F7A8}" type="presParOf" srcId="{7AABACB6-B97C-4324-9781-DDE14D360E00}" destId="{64D55882-270D-4AF6-A8E0-051ECBC74C2D}" srcOrd="8" destOrd="0" presId="urn:microsoft.com/office/officeart/2005/8/layout/hierarchy6"/>
    <dgm:cxn modelId="{A05D1B66-2CCF-4774-B26F-B7CEE9C9869D}" type="presParOf" srcId="{7AABACB6-B97C-4324-9781-DDE14D360E00}" destId="{AA484A4F-F9EB-43A1-85BD-AACCEC77E2C4}" srcOrd="9" destOrd="0" presId="urn:microsoft.com/office/officeart/2005/8/layout/hierarchy6"/>
    <dgm:cxn modelId="{AF8B3CD7-6C9F-4D80-ACDD-F0C69F345238}" type="presParOf" srcId="{AA484A4F-F9EB-43A1-85BD-AACCEC77E2C4}" destId="{17313460-B5D3-46A4-AEC3-E8E10357C915}" srcOrd="0" destOrd="0" presId="urn:microsoft.com/office/officeart/2005/8/layout/hierarchy6"/>
    <dgm:cxn modelId="{ACC2E887-AFAB-40BA-B654-14B71C521B25}" type="presParOf" srcId="{AA484A4F-F9EB-43A1-85BD-AACCEC77E2C4}" destId="{9130FB0A-8F17-4A98-BC20-E347B6417888}" srcOrd="1" destOrd="0" presId="urn:microsoft.com/office/officeart/2005/8/layout/hierarchy6"/>
    <dgm:cxn modelId="{DC9B1682-E786-4FFF-95C1-1B313AC1F2BA}" type="presParOf" srcId="{9130FB0A-8F17-4A98-BC20-E347B6417888}" destId="{F1829367-725D-4137-B7D3-BC59CC2349A4}" srcOrd="0" destOrd="0" presId="urn:microsoft.com/office/officeart/2005/8/layout/hierarchy6"/>
    <dgm:cxn modelId="{C5057310-30A7-43CE-A4B4-B1C4FB0CE3BF}" type="presParOf" srcId="{9130FB0A-8F17-4A98-BC20-E347B6417888}" destId="{D44C68A7-73E8-4304-A474-322F42ACEF3F}" srcOrd="1" destOrd="0" presId="urn:microsoft.com/office/officeart/2005/8/layout/hierarchy6"/>
    <dgm:cxn modelId="{1A65435B-8B87-4220-B1AB-7B012E9DEF5F}" type="presParOf" srcId="{D44C68A7-73E8-4304-A474-322F42ACEF3F}" destId="{7E7BFA1F-40F9-4628-9FA5-9FEACB4AF073}" srcOrd="0" destOrd="0" presId="urn:microsoft.com/office/officeart/2005/8/layout/hierarchy6"/>
    <dgm:cxn modelId="{11E65610-FC10-4087-90A7-87FE7F1878E2}" type="presParOf" srcId="{D44C68A7-73E8-4304-A474-322F42ACEF3F}" destId="{91AD1388-ED6F-4E56-B586-94321391418C}" srcOrd="1" destOrd="0" presId="urn:microsoft.com/office/officeart/2005/8/layout/hierarchy6"/>
    <dgm:cxn modelId="{FCFCC427-2A34-49A6-A006-93644736D1D5}" type="presParOf" srcId="{9130FB0A-8F17-4A98-BC20-E347B6417888}" destId="{47832F08-2361-4DC0-B572-75EE8818A4BB}" srcOrd="2" destOrd="0" presId="urn:microsoft.com/office/officeart/2005/8/layout/hierarchy6"/>
    <dgm:cxn modelId="{EB4ECCB4-8EDC-4E23-82BC-7159268CCAEA}" type="presParOf" srcId="{9130FB0A-8F17-4A98-BC20-E347B6417888}" destId="{EE6D9C05-43D1-4D6F-9516-E966703F8C9D}" srcOrd="3" destOrd="0" presId="urn:microsoft.com/office/officeart/2005/8/layout/hierarchy6"/>
    <dgm:cxn modelId="{CB2C6645-671D-481B-9D18-65E2D42BF565}" type="presParOf" srcId="{EE6D9C05-43D1-4D6F-9516-E966703F8C9D}" destId="{76B63144-449F-4E13-8B4F-6F0CCCCABA64}" srcOrd="0" destOrd="0" presId="urn:microsoft.com/office/officeart/2005/8/layout/hierarchy6"/>
    <dgm:cxn modelId="{39EAD7FB-E6DD-48AB-B50B-695EF963B894}" type="presParOf" srcId="{EE6D9C05-43D1-4D6F-9516-E966703F8C9D}" destId="{54DC4814-96D5-4A86-AE08-AD451AB2C2E0}" srcOrd="1" destOrd="0" presId="urn:microsoft.com/office/officeart/2005/8/layout/hierarchy6"/>
    <dgm:cxn modelId="{3697720B-3736-4C52-8E87-7CD78415D7EB}" type="presParOf" srcId="{9130FB0A-8F17-4A98-BC20-E347B6417888}" destId="{B290C11A-B7AA-4B64-B9AA-8E645B725571}" srcOrd="4" destOrd="0" presId="urn:microsoft.com/office/officeart/2005/8/layout/hierarchy6"/>
    <dgm:cxn modelId="{DABB8C90-89B1-4B6F-9582-140A950FFD90}" type="presParOf" srcId="{9130FB0A-8F17-4A98-BC20-E347B6417888}" destId="{F139580B-1F17-4876-A3B3-FFC84AD3AB36}" srcOrd="5" destOrd="0" presId="urn:microsoft.com/office/officeart/2005/8/layout/hierarchy6"/>
    <dgm:cxn modelId="{EBAD5E42-AB19-48E6-B5FF-D294911459DB}" type="presParOf" srcId="{F139580B-1F17-4876-A3B3-FFC84AD3AB36}" destId="{D721A4F0-15D0-4375-BAEA-E8CAEBFE22F0}" srcOrd="0" destOrd="0" presId="urn:microsoft.com/office/officeart/2005/8/layout/hierarchy6"/>
    <dgm:cxn modelId="{264B6155-18F7-4D3B-B3FF-6C12BFA1B514}" type="presParOf" srcId="{F139580B-1F17-4876-A3B3-FFC84AD3AB36}" destId="{CE7B4EAA-F869-4AA9-9C7D-7F636AB0E739}" srcOrd="1" destOrd="0" presId="urn:microsoft.com/office/officeart/2005/8/layout/hierarchy6"/>
    <dgm:cxn modelId="{5F72D680-AA68-4815-9E0F-7CDEAE9B4528}" type="presParOf" srcId="{CE7B4EAA-F869-4AA9-9C7D-7F636AB0E739}" destId="{1D985B4A-B521-4BE9-823B-ACC59CE1782A}" srcOrd="0" destOrd="0" presId="urn:microsoft.com/office/officeart/2005/8/layout/hierarchy6"/>
    <dgm:cxn modelId="{56D5D859-2B95-455A-9BED-AE50B1AF0C1E}" type="presParOf" srcId="{CE7B4EAA-F869-4AA9-9C7D-7F636AB0E739}" destId="{CF4ABCD7-9272-4B00-8942-5E3581738237}" srcOrd="1" destOrd="0" presId="urn:microsoft.com/office/officeart/2005/8/layout/hierarchy6"/>
    <dgm:cxn modelId="{9A76ABB2-E5A8-4E6F-AAE3-48BF3B5DC444}" type="presParOf" srcId="{CF4ABCD7-9272-4B00-8942-5E3581738237}" destId="{20A114C4-258F-4AA2-A8AE-810492FBE825}" srcOrd="0" destOrd="0" presId="urn:microsoft.com/office/officeart/2005/8/layout/hierarchy6"/>
    <dgm:cxn modelId="{39F57DC1-63AC-48E9-815B-2E77B454F50B}" type="presParOf" srcId="{CF4ABCD7-9272-4B00-8942-5E3581738237}" destId="{B4BC7927-C43B-4A41-8681-CEF216B277A7}" srcOrd="1" destOrd="0" presId="urn:microsoft.com/office/officeart/2005/8/layout/hierarchy6"/>
    <dgm:cxn modelId="{9A9DAC65-4D07-4C0E-80F7-895328EBD0F4}" type="presParOf" srcId="{CE7B4EAA-F869-4AA9-9C7D-7F636AB0E739}" destId="{8E8DD455-6637-4894-8E62-8E76149B4D28}" srcOrd="2" destOrd="0" presId="urn:microsoft.com/office/officeart/2005/8/layout/hierarchy6"/>
    <dgm:cxn modelId="{EE8B5B06-6AA9-48EB-B77C-1E9F1FF1B8BF}" type="presParOf" srcId="{CE7B4EAA-F869-4AA9-9C7D-7F636AB0E739}" destId="{4F1CEDC1-F067-4C10-AE36-9CFCA7EA8EE2}" srcOrd="3" destOrd="0" presId="urn:microsoft.com/office/officeart/2005/8/layout/hierarchy6"/>
    <dgm:cxn modelId="{EB6A63D4-862D-467D-8B93-4F19316F1C49}" type="presParOf" srcId="{4F1CEDC1-F067-4C10-AE36-9CFCA7EA8EE2}" destId="{B2AE9A37-9241-473E-8405-FD7B1B50907E}" srcOrd="0" destOrd="0" presId="urn:microsoft.com/office/officeart/2005/8/layout/hierarchy6"/>
    <dgm:cxn modelId="{2059224F-9DDC-429D-8320-5196ED2BBCD7}" type="presParOf" srcId="{4F1CEDC1-F067-4C10-AE36-9CFCA7EA8EE2}" destId="{667CAB95-ECC4-4BE7-B245-989F0F418190}" srcOrd="1" destOrd="0" presId="urn:microsoft.com/office/officeart/2005/8/layout/hierarchy6"/>
    <dgm:cxn modelId="{4DF579DD-4A4E-4DD0-8E8B-12F92799E308}" type="presParOf" srcId="{667CAB95-ECC4-4BE7-B245-989F0F418190}" destId="{A38CC339-A4FE-431B-9BD2-63864447BE9E}" srcOrd="0" destOrd="0" presId="urn:microsoft.com/office/officeart/2005/8/layout/hierarchy6"/>
    <dgm:cxn modelId="{F8778FCF-8163-4D3E-A1E3-C83D4BB5DAEF}" type="presParOf" srcId="{667CAB95-ECC4-4BE7-B245-989F0F418190}" destId="{620D31B8-C674-4470-B76B-F70BE196865B}" srcOrd="1" destOrd="0" presId="urn:microsoft.com/office/officeart/2005/8/layout/hierarchy6"/>
    <dgm:cxn modelId="{9703A2E4-B887-4DF5-82F8-6BF934DB2831}" type="presParOf" srcId="{620D31B8-C674-4470-B76B-F70BE196865B}" destId="{3C3CC3EE-19D2-4D81-B5B9-A7032AF925DD}" srcOrd="0" destOrd="0" presId="urn:microsoft.com/office/officeart/2005/8/layout/hierarchy6"/>
    <dgm:cxn modelId="{81EB629D-F0B9-49B1-A263-7AA4672494A5}" type="presParOf" srcId="{620D31B8-C674-4470-B76B-F70BE196865B}" destId="{1CD5FE24-0925-4BCE-A5C6-7C5E0D0D19FB}" srcOrd="1" destOrd="0" presId="urn:microsoft.com/office/officeart/2005/8/layout/hierarchy6"/>
    <dgm:cxn modelId="{7F193CBA-23EF-4DE7-AC56-8DD89C238AFF}" type="presParOf" srcId="{667CAB95-ECC4-4BE7-B245-989F0F418190}" destId="{F3D1E28A-36BA-4B58-BF7F-0913FEF5090C}" srcOrd="2" destOrd="0" presId="urn:microsoft.com/office/officeart/2005/8/layout/hierarchy6"/>
    <dgm:cxn modelId="{6730D414-57CC-4CB4-AAC3-21C3E3D88C18}" type="presParOf" srcId="{667CAB95-ECC4-4BE7-B245-989F0F418190}" destId="{F89E3DE4-904A-4D53-BB64-55776952D44C}" srcOrd="3" destOrd="0" presId="urn:microsoft.com/office/officeart/2005/8/layout/hierarchy6"/>
    <dgm:cxn modelId="{CD4DAF68-237B-4074-8248-67B4F9C05B76}" type="presParOf" srcId="{F89E3DE4-904A-4D53-BB64-55776952D44C}" destId="{DE1DF50C-F6D7-44B4-B4C5-C609458FCFEE}" srcOrd="0" destOrd="0" presId="urn:microsoft.com/office/officeart/2005/8/layout/hierarchy6"/>
    <dgm:cxn modelId="{8801D2A6-7BB0-480E-95FA-33C692A753E0}" type="presParOf" srcId="{F89E3DE4-904A-4D53-BB64-55776952D44C}" destId="{C91135E1-4429-4F3B-AC91-1566015B788F}" srcOrd="1" destOrd="0" presId="urn:microsoft.com/office/officeart/2005/8/layout/hierarchy6"/>
    <dgm:cxn modelId="{3AB6DBE4-C700-446B-AB4E-6866CDDBFB58}" type="presParOf" srcId="{9130FB0A-8F17-4A98-BC20-E347B6417888}" destId="{53FB193E-C9D7-45DE-957F-A8EEC707D334}" srcOrd="6" destOrd="0" presId="urn:microsoft.com/office/officeart/2005/8/layout/hierarchy6"/>
    <dgm:cxn modelId="{86304B95-2C12-4BB8-B7EE-154C9D9CDE17}" type="presParOf" srcId="{9130FB0A-8F17-4A98-BC20-E347B6417888}" destId="{2D23F9D5-8C1B-49F6-8575-BA0781446EBC}" srcOrd="7" destOrd="0" presId="urn:microsoft.com/office/officeart/2005/8/layout/hierarchy6"/>
    <dgm:cxn modelId="{EC8EDCCF-854C-4F70-AE7C-213C6C8BE748}" type="presParOf" srcId="{2D23F9D5-8C1B-49F6-8575-BA0781446EBC}" destId="{10DE714F-9589-419F-8C4E-4AB886BBC918}" srcOrd="0" destOrd="0" presId="urn:microsoft.com/office/officeart/2005/8/layout/hierarchy6"/>
    <dgm:cxn modelId="{48DF7E2E-2FD3-47C9-BC7C-3000B4F5F79C}" type="presParOf" srcId="{2D23F9D5-8C1B-49F6-8575-BA0781446EBC}" destId="{78A76A5D-6EF9-4DB5-ABA2-A662D3C607E5}" srcOrd="1" destOrd="0" presId="urn:microsoft.com/office/officeart/2005/8/layout/hierarchy6"/>
    <dgm:cxn modelId="{DDB9ED51-B764-4EAB-ACC5-70F28CBB8528}" type="presParOf" srcId="{9130FB0A-8F17-4A98-BC20-E347B6417888}" destId="{1707B4EC-8570-4CED-869B-6F4DBED8731F}" srcOrd="8" destOrd="0" presId="urn:microsoft.com/office/officeart/2005/8/layout/hierarchy6"/>
    <dgm:cxn modelId="{0DB5E4C2-4D82-49D3-A7B6-6FD27D7F1CEE}" type="presParOf" srcId="{9130FB0A-8F17-4A98-BC20-E347B6417888}" destId="{EAF717EA-7679-489F-8CF9-1C09314DD435}" srcOrd="9" destOrd="0" presId="urn:microsoft.com/office/officeart/2005/8/layout/hierarchy6"/>
    <dgm:cxn modelId="{6A807114-CE4B-48F9-B2D5-B6C0A6202CDD}" type="presParOf" srcId="{EAF717EA-7679-489F-8CF9-1C09314DD435}" destId="{11F11382-FB25-43DE-BB4D-4D2BE935CC3F}" srcOrd="0" destOrd="0" presId="urn:microsoft.com/office/officeart/2005/8/layout/hierarchy6"/>
    <dgm:cxn modelId="{F9599178-97F7-429D-AF90-D5B65D8A7C46}" type="presParOf" srcId="{EAF717EA-7679-489F-8CF9-1C09314DD435}" destId="{78F3C24B-B539-435D-90C7-71D4432E5661}" srcOrd="1" destOrd="0" presId="urn:microsoft.com/office/officeart/2005/8/layout/hierarchy6"/>
    <dgm:cxn modelId="{D055CC66-BF65-471D-96D2-106778B32B14}" type="presParOf" srcId="{78F3C24B-B539-435D-90C7-71D4432E5661}" destId="{7402407D-24F8-4BCB-82A3-2C79F1A66B8F}" srcOrd="0" destOrd="0" presId="urn:microsoft.com/office/officeart/2005/8/layout/hierarchy6"/>
    <dgm:cxn modelId="{EF0D11CD-AECF-4790-A702-34429F8F1447}" type="presParOf" srcId="{78F3C24B-B539-435D-90C7-71D4432E5661}" destId="{76534737-F8B8-4C0A-B602-78ACD345770E}" srcOrd="1" destOrd="0" presId="urn:microsoft.com/office/officeart/2005/8/layout/hierarchy6"/>
    <dgm:cxn modelId="{5B8C2FE1-2266-4BCF-9F41-B6F1E0AAC4E6}" type="presParOf" srcId="{76534737-F8B8-4C0A-B602-78ACD345770E}" destId="{520B302B-BBA5-4C83-902A-94F80F5838B3}" srcOrd="0" destOrd="0" presId="urn:microsoft.com/office/officeart/2005/8/layout/hierarchy6"/>
    <dgm:cxn modelId="{E8CA89F1-342A-4C02-9F1D-602AC635DBA5}" type="presParOf" srcId="{76534737-F8B8-4C0A-B602-78ACD345770E}" destId="{77317627-CD8F-43C7-9AD4-D1105B91E348}" srcOrd="1" destOrd="0" presId="urn:microsoft.com/office/officeart/2005/8/layout/hierarchy6"/>
    <dgm:cxn modelId="{BEB65861-F934-4BF7-9866-7438269710CD}" type="presParOf" srcId="{9130FB0A-8F17-4A98-BC20-E347B6417888}" destId="{82CACD37-80E0-412E-8110-B3B7BFD9B94D}" srcOrd="10" destOrd="0" presId="urn:microsoft.com/office/officeart/2005/8/layout/hierarchy6"/>
    <dgm:cxn modelId="{DB67B54C-0C85-4D3F-85EF-C9A1658DF22B}" type="presParOf" srcId="{9130FB0A-8F17-4A98-BC20-E347B6417888}" destId="{CC9F67BF-C542-4031-85F9-C3D9FFEE8E58}" srcOrd="11" destOrd="0" presId="urn:microsoft.com/office/officeart/2005/8/layout/hierarchy6"/>
    <dgm:cxn modelId="{A70E2F36-BC4D-4CD6-B826-7883D06FB588}" type="presParOf" srcId="{CC9F67BF-C542-4031-85F9-C3D9FFEE8E58}" destId="{DE782557-C08C-480E-ADAC-8EF201BB3C04}" srcOrd="0" destOrd="0" presId="urn:microsoft.com/office/officeart/2005/8/layout/hierarchy6"/>
    <dgm:cxn modelId="{0A39B179-1865-4B59-BD9D-D20A6868EFF5}" type="presParOf" srcId="{CC9F67BF-C542-4031-85F9-C3D9FFEE8E58}" destId="{B58B2ECF-0B25-4677-8142-59C498170C7F}" srcOrd="1" destOrd="0" presId="urn:microsoft.com/office/officeart/2005/8/layout/hierarchy6"/>
    <dgm:cxn modelId="{14775333-D26B-440F-AE10-D518FE3343CF}" type="presParOf" srcId="{9130FB0A-8F17-4A98-BC20-E347B6417888}" destId="{4B7ED51B-1EAD-4C76-AB51-5A5B40F87EEB}" srcOrd="12" destOrd="0" presId="urn:microsoft.com/office/officeart/2005/8/layout/hierarchy6"/>
    <dgm:cxn modelId="{E24F617C-CBED-4E66-AD82-5293C991EFAE}" type="presParOf" srcId="{9130FB0A-8F17-4A98-BC20-E347B6417888}" destId="{792118AE-A8F1-4115-A518-E912DBDA77A7}" srcOrd="13" destOrd="0" presId="urn:microsoft.com/office/officeart/2005/8/layout/hierarchy6"/>
    <dgm:cxn modelId="{06ED40E3-3D07-4D56-9F3B-79FBF755D11D}" type="presParOf" srcId="{792118AE-A8F1-4115-A518-E912DBDA77A7}" destId="{C88A4DE7-348B-433E-B631-84A784C48B5E}" srcOrd="0" destOrd="0" presId="urn:microsoft.com/office/officeart/2005/8/layout/hierarchy6"/>
    <dgm:cxn modelId="{A08DCA5F-9FB3-4464-A540-C253BF0DA2D5}" type="presParOf" srcId="{792118AE-A8F1-4115-A518-E912DBDA77A7}" destId="{79F23EC4-CFDB-41C7-8F5E-B75A14F6D68C}" srcOrd="1" destOrd="0" presId="urn:microsoft.com/office/officeart/2005/8/layout/hierarchy6"/>
    <dgm:cxn modelId="{F2FEB46D-03A3-4F45-B7DD-B3C69D2FE370}" type="presParOf" srcId="{79F23EC4-CFDB-41C7-8F5E-B75A14F6D68C}" destId="{EDDB95A9-78B6-4A50-8C4F-5438A4E46154}" srcOrd="0" destOrd="0" presId="urn:microsoft.com/office/officeart/2005/8/layout/hierarchy6"/>
    <dgm:cxn modelId="{7A114A4E-4EA2-4A54-AD5C-3DE20FEDFA96}" type="presParOf" srcId="{79F23EC4-CFDB-41C7-8F5E-B75A14F6D68C}" destId="{C23CABDE-4313-4E30-AE81-4D40117F19C0}" srcOrd="1" destOrd="0" presId="urn:microsoft.com/office/officeart/2005/8/layout/hierarchy6"/>
    <dgm:cxn modelId="{2EF5FEFC-36A5-44CC-9953-6027CA407A74}" type="presParOf" srcId="{C23CABDE-4313-4E30-AE81-4D40117F19C0}" destId="{73199528-2DB5-402B-B87A-9E350FC6162B}" srcOrd="0" destOrd="0" presId="urn:microsoft.com/office/officeart/2005/8/layout/hierarchy6"/>
    <dgm:cxn modelId="{0C050B97-4C53-4C79-B83C-794114E3C28C}" type="presParOf" srcId="{C23CABDE-4313-4E30-AE81-4D40117F19C0}" destId="{86AF25F8-15DD-4EB3-9D51-B84DAC95A016}" srcOrd="1" destOrd="0" presId="urn:microsoft.com/office/officeart/2005/8/layout/hierarchy6"/>
    <dgm:cxn modelId="{2578E34F-F994-4818-A419-754437674F1B}" type="presParOf" srcId="{79F23EC4-CFDB-41C7-8F5E-B75A14F6D68C}" destId="{16C0B4BE-2E31-4660-8861-57A3E0CF8E01}" srcOrd="2" destOrd="0" presId="urn:microsoft.com/office/officeart/2005/8/layout/hierarchy6"/>
    <dgm:cxn modelId="{ED33E09A-B432-4C8F-BD34-07B6F832BD3B}" type="presParOf" srcId="{79F23EC4-CFDB-41C7-8F5E-B75A14F6D68C}" destId="{54B94355-64BD-471C-B506-CFA9DD1C159C}" srcOrd="3" destOrd="0" presId="urn:microsoft.com/office/officeart/2005/8/layout/hierarchy6"/>
    <dgm:cxn modelId="{254D4408-8442-431F-A4F2-33A19C578754}" type="presParOf" srcId="{54B94355-64BD-471C-B506-CFA9DD1C159C}" destId="{D688149E-5887-4966-9332-6DF26ACAB16F}" srcOrd="0" destOrd="0" presId="urn:microsoft.com/office/officeart/2005/8/layout/hierarchy6"/>
    <dgm:cxn modelId="{452411F8-AA1D-47E5-870D-805F2DC790FF}" type="presParOf" srcId="{54B94355-64BD-471C-B506-CFA9DD1C159C}" destId="{CA38F9BF-1BF4-4F53-A7FC-D6A82A61E866}" srcOrd="1" destOrd="0" presId="urn:microsoft.com/office/officeart/2005/8/layout/hierarchy6"/>
    <dgm:cxn modelId="{2768AF0E-83E8-463E-B66B-C648A3D97A9D}" type="presParOf" srcId="{CA38F9BF-1BF4-4F53-A7FC-D6A82A61E866}" destId="{3054C974-95BC-4018-BA4B-BF463348AF90}" srcOrd="0" destOrd="0" presId="urn:microsoft.com/office/officeart/2005/8/layout/hierarchy6"/>
    <dgm:cxn modelId="{0BE01F6A-3E12-4467-B5FE-84D85F3DF639}" type="presParOf" srcId="{CA38F9BF-1BF4-4F53-A7FC-D6A82A61E866}" destId="{4EDE50D1-9F6F-4CCE-A812-EED356D30459}" srcOrd="1" destOrd="0" presId="urn:microsoft.com/office/officeart/2005/8/layout/hierarchy6"/>
    <dgm:cxn modelId="{0CEC9F65-BBF1-4B8A-A0CD-4BEFD1DE887F}" type="presParOf" srcId="{4EDE50D1-9F6F-4CCE-A812-EED356D30459}" destId="{9389525C-56B4-461D-AE1E-63E305A67AB7}" srcOrd="0" destOrd="0" presId="urn:microsoft.com/office/officeart/2005/8/layout/hierarchy6"/>
    <dgm:cxn modelId="{F84407D6-8C15-4508-AEED-EC693E7629C9}" type="presParOf" srcId="{4EDE50D1-9F6F-4CCE-A812-EED356D30459}" destId="{7B74C905-9E90-4472-AC9C-A648433C8A5F}" srcOrd="1" destOrd="0" presId="urn:microsoft.com/office/officeart/2005/8/layout/hierarchy6"/>
    <dgm:cxn modelId="{93E11B26-6272-4726-8FA9-817FC820D26F}" type="presParOf" srcId="{CA38F9BF-1BF4-4F53-A7FC-D6A82A61E866}" destId="{8983ACBC-37BE-46B2-92D1-BA707D154F0C}" srcOrd="2" destOrd="0" presId="urn:microsoft.com/office/officeart/2005/8/layout/hierarchy6"/>
    <dgm:cxn modelId="{BE395963-651E-46E8-BF85-C25FF0C0B2BF}" type="presParOf" srcId="{CA38F9BF-1BF4-4F53-A7FC-D6A82A61E866}" destId="{B420BCB7-FA44-43F4-BF11-D1D8580981D3}" srcOrd="3" destOrd="0" presId="urn:microsoft.com/office/officeart/2005/8/layout/hierarchy6"/>
    <dgm:cxn modelId="{96378F30-ABD4-49B1-94D5-8E107A589488}" type="presParOf" srcId="{B420BCB7-FA44-43F4-BF11-D1D8580981D3}" destId="{5D5C19DD-D438-4399-9E2F-5360F35D8D33}" srcOrd="0" destOrd="0" presId="urn:microsoft.com/office/officeart/2005/8/layout/hierarchy6"/>
    <dgm:cxn modelId="{D96EEC10-EDC9-4E54-A899-1D84012D6510}" type="presParOf" srcId="{B420BCB7-FA44-43F4-BF11-D1D8580981D3}" destId="{E26B63C2-BDBB-490E-A1F2-D977B59B9142}" srcOrd="1" destOrd="0" presId="urn:microsoft.com/office/officeart/2005/8/layout/hierarchy6"/>
    <dgm:cxn modelId="{A3C6C63A-B63B-4EEA-88B9-7D4C117F3B66}" type="presParOf" srcId="{E26B63C2-BDBB-490E-A1F2-D977B59B9142}" destId="{6B096F7E-C1DD-4601-9E5E-FAF7FF5F5DD7}" srcOrd="0" destOrd="0" presId="urn:microsoft.com/office/officeart/2005/8/layout/hierarchy6"/>
    <dgm:cxn modelId="{E94AD41E-1505-4C5A-A91A-116ACCAA1E51}" type="presParOf" srcId="{E26B63C2-BDBB-490E-A1F2-D977B59B9142}" destId="{45395196-84B5-4062-8A99-F3EF758A58D0}" srcOrd="1" destOrd="0" presId="urn:microsoft.com/office/officeart/2005/8/layout/hierarchy6"/>
    <dgm:cxn modelId="{1D9B65A8-B670-4C74-9CC3-D0C00A9F8427}" type="presParOf" srcId="{45395196-84B5-4062-8A99-F3EF758A58D0}" destId="{B83AB987-CCC1-4F91-93CC-7894A528F762}" srcOrd="0" destOrd="0" presId="urn:microsoft.com/office/officeart/2005/8/layout/hierarchy6"/>
    <dgm:cxn modelId="{379119EC-2E50-42C0-99A3-A474DA8DAA9A}" type="presParOf" srcId="{45395196-84B5-4062-8A99-F3EF758A58D0}" destId="{6639FB73-6021-4548-98B5-977446A65F19}" srcOrd="1" destOrd="0" presId="urn:microsoft.com/office/officeart/2005/8/layout/hierarchy6"/>
    <dgm:cxn modelId="{9996E595-2211-43BA-AF7A-5ED6F7AE24D0}" type="presParOf" srcId="{6639FB73-6021-4548-98B5-977446A65F19}" destId="{34774D7C-F1D6-498E-BE61-A15F1A61BB4B}" srcOrd="0" destOrd="0" presId="urn:microsoft.com/office/officeart/2005/8/layout/hierarchy6"/>
    <dgm:cxn modelId="{CBC374E8-2FE0-46E0-AE24-CD949A9DF0D6}" type="presParOf" srcId="{6639FB73-6021-4548-98B5-977446A65F19}" destId="{6E558C78-D5E6-4D3E-8245-89249735FF18}" srcOrd="1" destOrd="0" presId="urn:microsoft.com/office/officeart/2005/8/layout/hierarchy6"/>
    <dgm:cxn modelId="{E3A76C93-384C-452F-A704-ED2FEF55B8B9}" type="presParOf" srcId="{6E558C78-D5E6-4D3E-8245-89249735FF18}" destId="{2B18537D-A01A-4C61-B936-BFAB720825E8}" srcOrd="0" destOrd="0" presId="urn:microsoft.com/office/officeart/2005/8/layout/hierarchy6"/>
    <dgm:cxn modelId="{B4EDB926-8EAA-47C6-81EB-7D7E56B1A68F}" type="presParOf" srcId="{6E558C78-D5E6-4D3E-8245-89249735FF18}" destId="{C207920A-F3F5-4ED3-A2F9-D0D85531A25C}" srcOrd="1" destOrd="0" presId="urn:microsoft.com/office/officeart/2005/8/layout/hierarchy6"/>
    <dgm:cxn modelId="{48714DAB-E628-44EE-A015-840A7B2BE367}" type="presParOf" srcId="{C207920A-F3F5-4ED3-A2F9-D0D85531A25C}" destId="{091F88D9-69ED-4F94-9FBB-70A968B3FD67}" srcOrd="0" destOrd="0" presId="urn:microsoft.com/office/officeart/2005/8/layout/hierarchy6"/>
    <dgm:cxn modelId="{E4056BA2-A6D4-4070-A09C-94DFC9C7D841}" type="presParOf" srcId="{C207920A-F3F5-4ED3-A2F9-D0D85531A25C}" destId="{ECE322D9-67E2-472A-9245-4B3A1CF04F98}" srcOrd="1" destOrd="0" presId="urn:microsoft.com/office/officeart/2005/8/layout/hierarchy6"/>
    <dgm:cxn modelId="{96977F5B-E82B-4386-B2A8-429CE5426731}" type="presParOf" srcId="{ECE322D9-67E2-472A-9245-4B3A1CF04F98}" destId="{710BB1EA-50EA-4153-95BA-442E232D4BB9}" srcOrd="0" destOrd="0" presId="urn:microsoft.com/office/officeart/2005/8/layout/hierarchy6"/>
    <dgm:cxn modelId="{CCC701EA-5171-4CAE-96A6-BDCB6932304D}" type="presParOf" srcId="{ECE322D9-67E2-472A-9245-4B3A1CF04F98}" destId="{6F7539B4-EB28-4128-87CC-CA81A054955F}" srcOrd="1" destOrd="0" presId="urn:microsoft.com/office/officeart/2005/8/layout/hierarchy6"/>
    <dgm:cxn modelId="{2A72FA97-B5E1-45FD-B594-280CDF919BEE}" type="presParOf" srcId="{C207920A-F3F5-4ED3-A2F9-D0D85531A25C}" destId="{4133C17A-B154-4770-B4C4-389A95CF0C7D}" srcOrd="2" destOrd="0" presId="urn:microsoft.com/office/officeart/2005/8/layout/hierarchy6"/>
    <dgm:cxn modelId="{5EC927E3-1134-4B14-AC3A-AF12972C91A1}" type="presParOf" srcId="{C207920A-F3F5-4ED3-A2F9-D0D85531A25C}" destId="{4AC311CD-5B33-4583-A295-6D15CD2DEDC2}" srcOrd="3" destOrd="0" presId="urn:microsoft.com/office/officeart/2005/8/layout/hierarchy6"/>
    <dgm:cxn modelId="{E5A799E5-5BD0-4D08-9E61-5D361E37580A}" type="presParOf" srcId="{4AC311CD-5B33-4583-A295-6D15CD2DEDC2}" destId="{1DC34069-FD36-4B48-AFAB-2E29B1B04805}" srcOrd="0" destOrd="0" presId="urn:microsoft.com/office/officeart/2005/8/layout/hierarchy6"/>
    <dgm:cxn modelId="{D16CD7DC-AFFC-4AE3-9B02-22FCD55B2594}" type="presParOf" srcId="{4AC311CD-5B33-4583-A295-6D15CD2DEDC2}" destId="{0DB7DF14-E468-4DEE-9B13-8D5599E8E3DD}" srcOrd="1" destOrd="0" presId="urn:microsoft.com/office/officeart/2005/8/layout/hierarchy6"/>
    <dgm:cxn modelId="{24A3A9C4-D8C5-4352-A200-F9D34C7C5A1C}" type="presParOf" srcId="{C207920A-F3F5-4ED3-A2F9-D0D85531A25C}" destId="{749CEE17-B263-4815-9F92-FA0EDF306CAC}" srcOrd="4" destOrd="0" presId="urn:microsoft.com/office/officeart/2005/8/layout/hierarchy6"/>
    <dgm:cxn modelId="{B6BA865F-9F6F-437E-AA1E-30D5AA34262E}" type="presParOf" srcId="{C207920A-F3F5-4ED3-A2F9-D0D85531A25C}" destId="{96E09AB0-8CDB-4725-80DC-607D8491949F}" srcOrd="5" destOrd="0" presId="urn:microsoft.com/office/officeart/2005/8/layout/hierarchy6"/>
    <dgm:cxn modelId="{4A6301D8-13B0-419D-B5EF-5E9F87AD9507}" type="presParOf" srcId="{96E09AB0-8CDB-4725-80DC-607D8491949F}" destId="{736004C1-3782-4985-BF9E-E2A95566DE69}" srcOrd="0" destOrd="0" presId="urn:microsoft.com/office/officeart/2005/8/layout/hierarchy6"/>
    <dgm:cxn modelId="{7F51378C-1CDA-4D89-8476-820456EFC717}" type="presParOf" srcId="{96E09AB0-8CDB-4725-80DC-607D8491949F}" destId="{C3179322-87AA-4214-937E-B2A065B10150}" srcOrd="1" destOrd="0" presId="urn:microsoft.com/office/officeart/2005/8/layout/hierarchy6"/>
    <dgm:cxn modelId="{A82DBC3D-3A5A-4582-BBD5-FE0195BE8CAB}" type="presParOf" srcId="{9130FB0A-8F17-4A98-BC20-E347B6417888}" destId="{AF1684D7-BBFF-42CC-BCAB-6F831807B609}" srcOrd="14" destOrd="0" presId="urn:microsoft.com/office/officeart/2005/8/layout/hierarchy6"/>
    <dgm:cxn modelId="{1040659A-85AE-40BA-9AC6-31740A816A78}" type="presParOf" srcId="{9130FB0A-8F17-4A98-BC20-E347B6417888}" destId="{C24313F4-92FD-4757-ADDC-CE6DD69AEEAB}" srcOrd="15" destOrd="0" presId="urn:microsoft.com/office/officeart/2005/8/layout/hierarchy6"/>
    <dgm:cxn modelId="{72368FCB-975B-4AA7-A149-CB30F5A40ED6}" type="presParOf" srcId="{C24313F4-92FD-4757-ADDC-CE6DD69AEEAB}" destId="{6447ECF6-91C2-48EC-AD14-95AB985A09C8}" srcOrd="0" destOrd="0" presId="urn:microsoft.com/office/officeart/2005/8/layout/hierarchy6"/>
    <dgm:cxn modelId="{8AB198DA-C063-473E-900A-8F536413025C}" type="presParOf" srcId="{C24313F4-92FD-4757-ADDC-CE6DD69AEEAB}" destId="{1858743F-504F-4454-888B-0047D7804AAE}" srcOrd="1" destOrd="0" presId="urn:microsoft.com/office/officeart/2005/8/layout/hierarchy6"/>
    <dgm:cxn modelId="{8F4A8112-C9DB-41F3-BA0D-1A8035037601}" type="presParOf" srcId="{9130FB0A-8F17-4A98-BC20-E347B6417888}" destId="{DFF756E3-0336-467C-991D-CDAB276137A5}" srcOrd="16" destOrd="0" presId="urn:microsoft.com/office/officeart/2005/8/layout/hierarchy6"/>
    <dgm:cxn modelId="{2EDFB784-1870-4BCF-9FDC-05CCB1D34F64}" type="presParOf" srcId="{9130FB0A-8F17-4A98-BC20-E347B6417888}" destId="{3F19533E-EFD8-45AC-AD69-605087EE2088}" srcOrd="17" destOrd="0" presId="urn:microsoft.com/office/officeart/2005/8/layout/hierarchy6"/>
    <dgm:cxn modelId="{897509FC-17B6-4A6A-B9B0-639220E0408C}" type="presParOf" srcId="{3F19533E-EFD8-45AC-AD69-605087EE2088}" destId="{F8BCF720-7C0E-479D-9492-F25A4981FEFC}" srcOrd="0" destOrd="0" presId="urn:microsoft.com/office/officeart/2005/8/layout/hierarchy6"/>
    <dgm:cxn modelId="{B60522D1-3EF1-45B5-B9ED-152A69CDDA6F}" type="presParOf" srcId="{3F19533E-EFD8-45AC-AD69-605087EE2088}" destId="{547A7D20-A545-4F1C-A752-15FB833425A2}" srcOrd="1" destOrd="0" presId="urn:microsoft.com/office/officeart/2005/8/layout/hierarchy6"/>
    <dgm:cxn modelId="{1F2D57EC-5AD5-43F4-A17B-D423AC701E3E}" type="presParOf" srcId="{9130FB0A-8F17-4A98-BC20-E347B6417888}" destId="{7340F308-95CC-4631-A120-5BF000970B19}" srcOrd="18" destOrd="0" presId="urn:microsoft.com/office/officeart/2005/8/layout/hierarchy6"/>
    <dgm:cxn modelId="{14A6A76E-7656-4D28-A9E0-34644A0E4F2C}" type="presParOf" srcId="{9130FB0A-8F17-4A98-BC20-E347B6417888}" destId="{245821A8-29CC-4F0A-A723-64D1096B49C8}" srcOrd="19" destOrd="0" presId="urn:microsoft.com/office/officeart/2005/8/layout/hierarchy6"/>
    <dgm:cxn modelId="{BA606328-01CD-4AC6-95CC-C0E756004B55}" type="presParOf" srcId="{245821A8-29CC-4F0A-A723-64D1096B49C8}" destId="{C7F8A1E8-B1DA-4AF7-9FF6-C4B712AB15D7}" srcOrd="0" destOrd="0" presId="urn:microsoft.com/office/officeart/2005/8/layout/hierarchy6"/>
    <dgm:cxn modelId="{0D4E55DE-17D0-4B98-A58A-186C4A99ABE6}" type="presParOf" srcId="{245821A8-29CC-4F0A-A723-64D1096B49C8}" destId="{4C7798DE-A4E2-4FAD-AA2B-B1DF3419CD51}" srcOrd="1" destOrd="0" presId="urn:microsoft.com/office/officeart/2005/8/layout/hierarchy6"/>
    <dgm:cxn modelId="{1CB6FBB8-CC12-4A21-B986-61515752D6F0}" type="presParOf" srcId="{9130FB0A-8F17-4A98-BC20-E347B6417888}" destId="{A3B71E09-0D06-4123-9C4F-5109AF2FB9CD}" srcOrd="20" destOrd="0" presId="urn:microsoft.com/office/officeart/2005/8/layout/hierarchy6"/>
    <dgm:cxn modelId="{57F6DDA9-FF98-44E7-A43E-87E6E8116AAE}" type="presParOf" srcId="{9130FB0A-8F17-4A98-BC20-E347B6417888}" destId="{0F4462D6-8013-4C19-8600-1E81E6FDF099}" srcOrd="21" destOrd="0" presId="urn:microsoft.com/office/officeart/2005/8/layout/hierarchy6"/>
    <dgm:cxn modelId="{B5BD9C07-C986-4D96-BC50-E7DF58EBCE77}" type="presParOf" srcId="{0F4462D6-8013-4C19-8600-1E81E6FDF099}" destId="{58445BF7-7D1F-4C95-82A9-82228898F201}" srcOrd="0" destOrd="0" presId="urn:microsoft.com/office/officeart/2005/8/layout/hierarchy6"/>
    <dgm:cxn modelId="{E0C20E0C-D4D9-452F-88BE-43C09F1926D6}" type="presParOf" srcId="{0F4462D6-8013-4C19-8600-1E81E6FDF099}" destId="{E22C973A-D411-4667-B25A-6BF41A30409E}" srcOrd="1" destOrd="0" presId="urn:microsoft.com/office/officeart/2005/8/layout/hierarchy6"/>
    <dgm:cxn modelId="{FCC51B70-FD8D-49BC-9B90-972C2AD47694}" type="presParOf" srcId="{E22C973A-D411-4667-B25A-6BF41A30409E}" destId="{AA0E5E74-EDBB-4FD4-AD45-8A1CD56287C8}" srcOrd="0" destOrd="0" presId="urn:microsoft.com/office/officeart/2005/8/layout/hierarchy6"/>
    <dgm:cxn modelId="{3336F6B3-6DD1-47C1-B218-BC249F93E766}" type="presParOf" srcId="{E22C973A-D411-4667-B25A-6BF41A30409E}" destId="{3ABFBE6B-07BF-457C-BC41-6547CBB21E55}" srcOrd="1" destOrd="0" presId="urn:microsoft.com/office/officeart/2005/8/layout/hierarchy6"/>
    <dgm:cxn modelId="{077BBCFA-AFB0-4E13-8BA2-51AA56A8630F}" type="presParOf" srcId="{3ABFBE6B-07BF-457C-BC41-6547CBB21E55}" destId="{29AEC153-12DF-47D7-963B-BF67503102B5}" srcOrd="0" destOrd="0" presId="urn:microsoft.com/office/officeart/2005/8/layout/hierarchy6"/>
    <dgm:cxn modelId="{7AF77A60-5455-48BB-862C-AD6B49F85248}" type="presParOf" srcId="{3ABFBE6B-07BF-457C-BC41-6547CBB21E55}" destId="{D1512EC7-EA80-4173-BCAF-B1A8748E28D7}" srcOrd="1" destOrd="0" presId="urn:microsoft.com/office/officeart/2005/8/layout/hierarchy6"/>
    <dgm:cxn modelId="{27C7F17F-4D09-4965-82DA-928DF6F106C0}" type="presParOf" srcId="{D1512EC7-EA80-4173-BCAF-B1A8748E28D7}" destId="{6BA3203D-6878-4AE7-B37E-1F835C6BDDE2}" srcOrd="0" destOrd="0" presId="urn:microsoft.com/office/officeart/2005/8/layout/hierarchy6"/>
    <dgm:cxn modelId="{1FD6536B-0994-4E5D-AFDA-3EBD89A710E5}" type="presParOf" srcId="{D1512EC7-EA80-4173-BCAF-B1A8748E28D7}" destId="{6BDF7644-C9A4-453C-B310-0F6BAB5F9D85}" srcOrd="1" destOrd="0" presId="urn:microsoft.com/office/officeart/2005/8/layout/hierarchy6"/>
    <dgm:cxn modelId="{42CCA173-FF34-46C2-ABD9-EA9A583B6BE7}" type="presParOf" srcId="{6BDF7644-C9A4-453C-B310-0F6BAB5F9D85}" destId="{ECEE2A52-124E-4680-A2BB-0CD29CABA059}" srcOrd="0" destOrd="0" presId="urn:microsoft.com/office/officeart/2005/8/layout/hierarchy6"/>
    <dgm:cxn modelId="{9EACC856-77C9-4337-9E20-6B187EB516B1}" type="presParOf" srcId="{6BDF7644-C9A4-453C-B310-0F6BAB5F9D85}" destId="{327C4C41-3C86-4617-B1A6-ACE638BFA932}" srcOrd="1" destOrd="0" presId="urn:microsoft.com/office/officeart/2005/8/layout/hierarchy6"/>
    <dgm:cxn modelId="{A0B29F55-72D2-4463-89F9-EA3DD7C43405}" type="presParOf" srcId="{D1512EC7-EA80-4173-BCAF-B1A8748E28D7}" destId="{B6EE5521-C6E8-4E26-99AD-D0E2394C84BF}" srcOrd="2" destOrd="0" presId="urn:microsoft.com/office/officeart/2005/8/layout/hierarchy6"/>
    <dgm:cxn modelId="{3C033B64-9B8D-4BA9-865A-F898B1A69DCE}" type="presParOf" srcId="{D1512EC7-EA80-4173-BCAF-B1A8748E28D7}" destId="{BAA7986B-44A2-42E6-A487-0B5DADE57BB3}" srcOrd="3" destOrd="0" presId="urn:microsoft.com/office/officeart/2005/8/layout/hierarchy6"/>
    <dgm:cxn modelId="{858C0649-4B1B-480E-9009-D80258460E26}" type="presParOf" srcId="{BAA7986B-44A2-42E6-A487-0B5DADE57BB3}" destId="{E916B37D-5108-407F-93FE-461766AE2461}" srcOrd="0" destOrd="0" presId="urn:microsoft.com/office/officeart/2005/8/layout/hierarchy6"/>
    <dgm:cxn modelId="{16A74518-C456-4446-8BE7-C27FECA5EA9D}" type="presParOf" srcId="{BAA7986B-44A2-42E6-A487-0B5DADE57BB3}" destId="{383C6CEE-481F-4C56-B8BA-AAFDEBD13B95}" srcOrd="1" destOrd="0" presId="urn:microsoft.com/office/officeart/2005/8/layout/hierarchy6"/>
    <dgm:cxn modelId="{D3ADDBC9-D97A-49A3-B4CD-110B7D6F2921}" type="presParOf" srcId="{383C6CEE-481F-4C56-B8BA-AAFDEBD13B95}" destId="{EDC7D334-E7C0-4693-87B5-6479ED225966}" srcOrd="0" destOrd="0" presId="urn:microsoft.com/office/officeart/2005/8/layout/hierarchy6"/>
    <dgm:cxn modelId="{01FDCF2C-6F02-45A1-B5A3-01CFDB81858B}" type="presParOf" srcId="{383C6CEE-481F-4C56-B8BA-AAFDEBD13B95}" destId="{777AF968-14E6-4279-91C0-47C31C192B47}" srcOrd="1" destOrd="0" presId="urn:microsoft.com/office/officeart/2005/8/layout/hierarchy6"/>
    <dgm:cxn modelId="{0E815A71-1425-4868-B6B1-E3D204B79484}" type="presParOf" srcId="{777AF968-14E6-4279-91C0-47C31C192B47}" destId="{086EB947-4664-4C5A-B3AC-1A873260A5C4}" srcOrd="0" destOrd="0" presId="urn:microsoft.com/office/officeart/2005/8/layout/hierarchy6"/>
    <dgm:cxn modelId="{87508817-2A13-4FC1-9712-41C7BA84C976}" type="presParOf" srcId="{777AF968-14E6-4279-91C0-47C31C192B47}" destId="{7F628544-66D4-4354-A033-256F9C08E0FE}" srcOrd="1" destOrd="0" presId="urn:microsoft.com/office/officeart/2005/8/layout/hierarchy6"/>
    <dgm:cxn modelId="{8F75A0CB-161A-4D42-943A-21EC74994893}" type="presParOf" srcId="{383C6CEE-481F-4C56-B8BA-AAFDEBD13B95}" destId="{133C44C5-77F4-4EE4-BF41-C242C25D1911}" srcOrd="2" destOrd="0" presId="urn:microsoft.com/office/officeart/2005/8/layout/hierarchy6"/>
    <dgm:cxn modelId="{88AD7CF0-A9DB-47BE-A666-457C5CDE33EE}" type="presParOf" srcId="{383C6CEE-481F-4C56-B8BA-AAFDEBD13B95}" destId="{8FE6B6F0-E4F3-4482-8EF9-F4FBDE288CFD}" srcOrd="3" destOrd="0" presId="urn:microsoft.com/office/officeart/2005/8/layout/hierarchy6"/>
    <dgm:cxn modelId="{7B49F97C-65B8-45B3-99E8-E141D399BB59}" type="presParOf" srcId="{8FE6B6F0-E4F3-4482-8EF9-F4FBDE288CFD}" destId="{07EF651F-A9A0-4E98-AC03-77CC43DE79C3}" srcOrd="0" destOrd="0" presId="urn:microsoft.com/office/officeart/2005/8/layout/hierarchy6"/>
    <dgm:cxn modelId="{7789870F-D34A-4BD6-B6B5-5EDCAA526A52}" type="presParOf" srcId="{8FE6B6F0-E4F3-4482-8EF9-F4FBDE288CFD}" destId="{BC37BE5F-867A-4C12-89FF-3B190E3177D2}" srcOrd="1" destOrd="0" presId="urn:microsoft.com/office/officeart/2005/8/layout/hierarchy6"/>
    <dgm:cxn modelId="{047E5A7A-7F65-453B-8BF6-B9441A409315}" type="presParOf" srcId="{383C6CEE-481F-4C56-B8BA-AAFDEBD13B95}" destId="{27F6FC62-7168-42E1-B783-B0DABBAF57F5}" srcOrd="4" destOrd="0" presId="urn:microsoft.com/office/officeart/2005/8/layout/hierarchy6"/>
    <dgm:cxn modelId="{2B172CEE-686A-4797-B249-7DF56063DC19}" type="presParOf" srcId="{383C6CEE-481F-4C56-B8BA-AAFDEBD13B95}" destId="{8A2E17AE-B0A4-4041-A58E-5E8B6751CF13}" srcOrd="5" destOrd="0" presId="urn:microsoft.com/office/officeart/2005/8/layout/hierarchy6"/>
    <dgm:cxn modelId="{F7C92B04-C369-4CD9-B326-7A4392DB0A7B}" type="presParOf" srcId="{8A2E17AE-B0A4-4041-A58E-5E8B6751CF13}" destId="{22B313D8-D38D-44CD-A580-10A6078E83C1}" srcOrd="0" destOrd="0" presId="urn:microsoft.com/office/officeart/2005/8/layout/hierarchy6"/>
    <dgm:cxn modelId="{F3F74F71-43B1-4936-BB41-6E7E73AC7C95}" type="presParOf" srcId="{8A2E17AE-B0A4-4041-A58E-5E8B6751CF13}" destId="{07F7246D-670D-4950-BAB8-FB5F7BF31A50}" srcOrd="1" destOrd="0" presId="urn:microsoft.com/office/officeart/2005/8/layout/hierarchy6"/>
    <dgm:cxn modelId="{A1ACB58E-CEF3-47B2-8DBA-7B67F35ED2AF}" type="presParOf" srcId="{07F7246D-670D-4950-BAB8-FB5F7BF31A50}" destId="{1659F79A-DCAC-4AD3-8FEF-CB13847C4985}" srcOrd="0" destOrd="0" presId="urn:microsoft.com/office/officeart/2005/8/layout/hierarchy6"/>
    <dgm:cxn modelId="{2F964F90-70D5-42F6-A4EE-04B5B198406F}" type="presParOf" srcId="{07F7246D-670D-4950-BAB8-FB5F7BF31A50}" destId="{E362EBD5-B865-4BA5-A05B-53BA8AB78301}" srcOrd="1" destOrd="0" presId="urn:microsoft.com/office/officeart/2005/8/layout/hierarchy6"/>
    <dgm:cxn modelId="{CB9E489D-E58F-433C-B227-023FE5983381}" type="presParOf" srcId="{E362EBD5-B865-4BA5-A05B-53BA8AB78301}" destId="{08B23DC7-C63F-4D35-B7FA-E467ED0F1654}" srcOrd="0" destOrd="0" presId="urn:microsoft.com/office/officeart/2005/8/layout/hierarchy6"/>
    <dgm:cxn modelId="{A7991519-6923-4B16-8C70-B3BCA381413B}" type="presParOf" srcId="{E362EBD5-B865-4BA5-A05B-53BA8AB78301}" destId="{92BC3F03-6410-4145-A115-C12F79115CB4}" srcOrd="1" destOrd="0" presId="urn:microsoft.com/office/officeart/2005/8/layout/hierarchy6"/>
    <dgm:cxn modelId="{365FDE1A-AF71-4585-901D-C4300B115D30}" type="presParOf" srcId="{07F7246D-670D-4950-BAB8-FB5F7BF31A50}" destId="{68A13FF1-1919-4AF7-9F1F-49205A885E9E}" srcOrd="2" destOrd="0" presId="urn:microsoft.com/office/officeart/2005/8/layout/hierarchy6"/>
    <dgm:cxn modelId="{BD8D6BA6-D006-4741-82D2-46CBEBF050EB}" type="presParOf" srcId="{07F7246D-670D-4950-BAB8-FB5F7BF31A50}" destId="{2B788892-18E4-4579-ABAA-1E0CB15F98E4}" srcOrd="3" destOrd="0" presId="urn:microsoft.com/office/officeart/2005/8/layout/hierarchy6"/>
    <dgm:cxn modelId="{E6F4982A-6458-48C9-83CD-09DE6BC59957}" type="presParOf" srcId="{2B788892-18E4-4579-ABAA-1E0CB15F98E4}" destId="{313D0C76-568E-4967-88D7-C27AEEBEC4E3}" srcOrd="0" destOrd="0" presId="urn:microsoft.com/office/officeart/2005/8/layout/hierarchy6"/>
    <dgm:cxn modelId="{ED8D1806-DB02-430A-862E-56558C44EAF2}" type="presParOf" srcId="{2B788892-18E4-4579-ABAA-1E0CB15F98E4}" destId="{B62A2319-1BD0-4612-972A-91A05C83824F}" srcOrd="1" destOrd="0" presId="urn:microsoft.com/office/officeart/2005/8/layout/hierarchy6"/>
    <dgm:cxn modelId="{7274FC09-1B15-4A30-951E-8031D5A3BBB0}" type="presParOf" srcId="{B62A2319-1BD0-4612-972A-91A05C83824F}" destId="{245A564C-D0F5-4183-918C-438106E99AA8}" srcOrd="0" destOrd="0" presId="urn:microsoft.com/office/officeart/2005/8/layout/hierarchy6"/>
    <dgm:cxn modelId="{DE35EE12-D226-406D-ACF4-D80EED0A995F}" type="presParOf" srcId="{B62A2319-1BD0-4612-972A-91A05C83824F}" destId="{D03F3AA3-03D9-455A-8747-3926C7AF0A32}" srcOrd="1" destOrd="0" presId="urn:microsoft.com/office/officeart/2005/8/layout/hierarchy6"/>
    <dgm:cxn modelId="{1B0BB803-61FD-45AE-8619-CD4EA6F1BD6D}" type="presParOf" srcId="{D03F3AA3-03D9-455A-8747-3926C7AF0A32}" destId="{37317492-B916-4334-AE7E-9FA354F48552}" srcOrd="0" destOrd="0" presId="urn:microsoft.com/office/officeart/2005/8/layout/hierarchy6"/>
    <dgm:cxn modelId="{44B0AB7E-5108-47FD-B35E-F165C7ED1B27}" type="presParOf" srcId="{D03F3AA3-03D9-455A-8747-3926C7AF0A32}" destId="{E5977D6F-2250-4159-A632-4F9659A5E83E}" srcOrd="1" destOrd="0" presId="urn:microsoft.com/office/officeart/2005/8/layout/hierarchy6"/>
    <dgm:cxn modelId="{BF12AF90-16F6-45AE-8DDA-496ED9F16ACD}" type="presParOf" srcId="{B62A2319-1BD0-4612-972A-91A05C83824F}" destId="{546D04CB-8D3F-495B-B80E-192EF3F57180}" srcOrd="2" destOrd="0" presId="urn:microsoft.com/office/officeart/2005/8/layout/hierarchy6"/>
    <dgm:cxn modelId="{A8ED1653-E0CB-4ED9-9C36-5AD8FB11CD28}" type="presParOf" srcId="{B62A2319-1BD0-4612-972A-91A05C83824F}" destId="{9DAA96D2-E189-451E-9332-31CCFD5EE7CD}" srcOrd="3" destOrd="0" presId="urn:microsoft.com/office/officeart/2005/8/layout/hierarchy6"/>
    <dgm:cxn modelId="{DACFFE1B-F6D9-4371-A5DC-28722435777B}" type="presParOf" srcId="{9DAA96D2-E189-451E-9332-31CCFD5EE7CD}" destId="{48C40C64-961F-4EDA-9076-0DED63C58594}" srcOrd="0" destOrd="0" presId="urn:microsoft.com/office/officeart/2005/8/layout/hierarchy6"/>
    <dgm:cxn modelId="{59BD6A36-069A-4F38-8396-4C2D22D4F405}" type="presParOf" srcId="{9DAA96D2-E189-451E-9332-31CCFD5EE7CD}" destId="{86FF4C2E-40D5-4B25-919E-50FB996D49A0}" srcOrd="1" destOrd="0" presId="urn:microsoft.com/office/officeart/2005/8/layout/hierarchy6"/>
    <dgm:cxn modelId="{66C10E44-9D40-4CA3-B031-77A7848D12F8}" type="presParOf" srcId="{B62A2319-1BD0-4612-972A-91A05C83824F}" destId="{148C979A-C7C1-4738-9410-0DE41245CE78}" srcOrd="4" destOrd="0" presId="urn:microsoft.com/office/officeart/2005/8/layout/hierarchy6"/>
    <dgm:cxn modelId="{75D72F24-D191-4C3C-A7CE-FD716D47EEB1}" type="presParOf" srcId="{B62A2319-1BD0-4612-972A-91A05C83824F}" destId="{A0CB9355-D9F8-4673-9CFB-DE74448E25F7}" srcOrd="5" destOrd="0" presId="urn:microsoft.com/office/officeart/2005/8/layout/hierarchy6"/>
    <dgm:cxn modelId="{C368D117-D40E-4B05-8718-FEE4B2C8C47E}" type="presParOf" srcId="{A0CB9355-D9F8-4673-9CFB-DE74448E25F7}" destId="{21D52852-A5D5-4763-9906-761A838E5F06}" srcOrd="0" destOrd="0" presId="urn:microsoft.com/office/officeart/2005/8/layout/hierarchy6"/>
    <dgm:cxn modelId="{2BA8CDCC-E0B6-423D-B032-CD23501CDB33}" type="presParOf" srcId="{A0CB9355-D9F8-4673-9CFB-DE74448E25F7}" destId="{532684AB-9935-4427-B2E9-70DDD12ED47B}" srcOrd="1" destOrd="0" presId="urn:microsoft.com/office/officeart/2005/8/layout/hierarchy6"/>
    <dgm:cxn modelId="{DDF804C2-9AC0-4E32-99C7-882DC12D0002}" type="presParOf" srcId="{B62A2319-1BD0-4612-972A-91A05C83824F}" destId="{8ADFE544-48FA-4D74-85B9-B96A505F696F}" srcOrd="6" destOrd="0" presId="urn:microsoft.com/office/officeart/2005/8/layout/hierarchy6"/>
    <dgm:cxn modelId="{5B52F558-7DB6-436E-A211-2A8D79F7AA4E}" type="presParOf" srcId="{B62A2319-1BD0-4612-972A-91A05C83824F}" destId="{02A80368-DDEA-46FB-ACEE-FF38300DD76E}" srcOrd="7" destOrd="0" presId="urn:microsoft.com/office/officeart/2005/8/layout/hierarchy6"/>
    <dgm:cxn modelId="{8540DC2C-B69C-403F-A959-860227D6BE81}" type="presParOf" srcId="{02A80368-DDEA-46FB-ACEE-FF38300DD76E}" destId="{EFF03BCC-8292-409A-B04E-9B69725F8059}" srcOrd="0" destOrd="0" presId="urn:microsoft.com/office/officeart/2005/8/layout/hierarchy6"/>
    <dgm:cxn modelId="{F9306CFF-ACD7-4A70-B19F-043193B64159}" type="presParOf" srcId="{02A80368-DDEA-46FB-ACEE-FF38300DD76E}" destId="{50C99DC4-5B5D-4B17-8E82-752D707F2C63}" srcOrd="1" destOrd="0" presId="urn:microsoft.com/office/officeart/2005/8/layout/hierarchy6"/>
    <dgm:cxn modelId="{07939645-90F3-4870-B1DD-40FE9F312282}" type="presParOf" srcId="{E22C973A-D411-4667-B25A-6BF41A30409E}" destId="{1D3F4A0B-5207-437A-BD34-146C20926625}" srcOrd="2" destOrd="0" presId="urn:microsoft.com/office/officeart/2005/8/layout/hierarchy6"/>
    <dgm:cxn modelId="{097C836D-D253-472B-AE6B-A73B8B3AF28E}" type="presParOf" srcId="{E22C973A-D411-4667-B25A-6BF41A30409E}" destId="{289C5631-EB21-433A-862C-199F060C04C6}" srcOrd="3" destOrd="0" presId="urn:microsoft.com/office/officeart/2005/8/layout/hierarchy6"/>
    <dgm:cxn modelId="{972947EE-6EE9-4CCA-BE49-615D944ED3B6}" type="presParOf" srcId="{289C5631-EB21-433A-862C-199F060C04C6}" destId="{33A81121-FA6E-4F14-8B78-5E047DCE9A52}" srcOrd="0" destOrd="0" presId="urn:microsoft.com/office/officeart/2005/8/layout/hierarchy6"/>
    <dgm:cxn modelId="{BE42E2ED-96CD-4F4D-AB98-52D3106F9041}" type="presParOf" srcId="{289C5631-EB21-433A-862C-199F060C04C6}" destId="{CFBEA735-E41C-4314-9750-8AD1CC660CB8}" srcOrd="1" destOrd="0" presId="urn:microsoft.com/office/officeart/2005/8/layout/hierarchy6"/>
    <dgm:cxn modelId="{A3D31A14-CE57-400D-BFD1-3E3798677D1A}" type="presParOf" srcId="{E22C973A-D411-4667-B25A-6BF41A30409E}" destId="{76BD574F-F60B-410D-9875-77712750E35B}" srcOrd="4" destOrd="0" presId="urn:microsoft.com/office/officeart/2005/8/layout/hierarchy6"/>
    <dgm:cxn modelId="{6908B337-33C5-4CE2-ACC5-E295074C1640}" type="presParOf" srcId="{E22C973A-D411-4667-B25A-6BF41A30409E}" destId="{06CF80C9-8E27-41C9-805B-01A91017502C}" srcOrd="5" destOrd="0" presId="urn:microsoft.com/office/officeart/2005/8/layout/hierarchy6"/>
    <dgm:cxn modelId="{A3F11CC1-FF63-4613-BCBD-2C2604BBFB55}" type="presParOf" srcId="{06CF80C9-8E27-41C9-805B-01A91017502C}" destId="{FC4ED325-9975-45AD-B034-8A82687F03FA}" srcOrd="0" destOrd="0" presId="urn:microsoft.com/office/officeart/2005/8/layout/hierarchy6"/>
    <dgm:cxn modelId="{66B5FD3F-034E-4A8D-ACC5-6376E8544C3C}" type="presParOf" srcId="{06CF80C9-8E27-41C9-805B-01A91017502C}" destId="{2BB4987C-B29E-416B-BC15-85A317D5181D}" srcOrd="1" destOrd="0" presId="urn:microsoft.com/office/officeart/2005/8/layout/hierarchy6"/>
    <dgm:cxn modelId="{2A345306-8690-4A57-9B30-59302F6C016F}" type="presParOf" srcId="{9130FB0A-8F17-4A98-BC20-E347B6417888}" destId="{D6D7737C-C47C-4F95-B560-60BFAA7473FF}" srcOrd="22" destOrd="0" presId="urn:microsoft.com/office/officeart/2005/8/layout/hierarchy6"/>
    <dgm:cxn modelId="{1F58F651-70D6-4516-85BF-82739ABD61F9}" type="presParOf" srcId="{9130FB0A-8F17-4A98-BC20-E347B6417888}" destId="{97BB8DED-68CB-4A93-BA3B-B52307163F69}" srcOrd="23" destOrd="0" presId="urn:microsoft.com/office/officeart/2005/8/layout/hierarchy6"/>
    <dgm:cxn modelId="{BAC3AA95-97C4-4DFE-8203-1083F788E3DC}" type="presParOf" srcId="{97BB8DED-68CB-4A93-BA3B-B52307163F69}" destId="{7DE72D3B-0DCE-4A0D-95C0-D64D49D82C89}" srcOrd="0" destOrd="0" presId="urn:microsoft.com/office/officeart/2005/8/layout/hierarchy6"/>
    <dgm:cxn modelId="{FE3CC744-3BB5-4A3D-B323-5B389535DC3E}" type="presParOf" srcId="{97BB8DED-68CB-4A93-BA3B-B52307163F69}" destId="{D4851BFE-9BB3-482C-956F-E199C71A227E}" srcOrd="1" destOrd="0" presId="urn:microsoft.com/office/officeart/2005/8/layout/hierarchy6"/>
    <dgm:cxn modelId="{83A84009-AE5D-44B3-8163-0001CE997395}" type="presParOf" srcId="{9130FB0A-8F17-4A98-BC20-E347B6417888}" destId="{F31EF6CB-1166-4C27-B16A-5353C69BBF8C}" srcOrd="24" destOrd="0" presId="urn:microsoft.com/office/officeart/2005/8/layout/hierarchy6"/>
    <dgm:cxn modelId="{14EBAED1-5B48-44CB-813B-1368F591893F}" type="presParOf" srcId="{9130FB0A-8F17-4A98-BC20-E347B6417888}" destId="{841B7B58-024F-41CA-9ACE-870D0AD2A13B}" srcOrd="25" destOrd="0" presId="urn:microsoft.com/office/officeart/2005/8/layout/hierarchy6"/>
    <dgm:cxn modelId="{22BFDE00-98E6-477F-B8F0-904AA9120F5C}" type="presParOf" srcId="{841B7B58-024F-41CA-9ACE-870D0AD2A13B}" destId="{06E615B0-9D5A-4863-9881-8B41D9F0D0EC}" srcOrd="0" destOrd="0" presId="urn:microsoft.com/office/officeart/2005/8/layout/hierarchy6"/>
    <dgm:cxn modelId="{17A665AE-047A-474C-824A-CBEEA723EB51}" type="presParOf" srcId="{841B7B58-024F-41CA-9ACE-870D0AD2A13B}" destId="{764FA692-C67D-4A0A-9945-5FD46C79E8EC}" srcOrd="1" destOrd="0" presId="urn:microsoft.com/office/officeart/2005/8/layout/hierarchy6"/>
    <dgm:cxn modelId="{42952204-8A2C-4CE1-BE59-9918E251AF43}" type="presParOf" srcId="{5773B787-954C-41D4-AC83-5909F325A707}" destId="{8C56C7E4-CA0B-46B4-99AC-14A6FF8884A5}" srcOrd="2" destOrd="0" presId="urn:microsoft.com/office/officeart/2005/8/layout/hierarchy6"/>
    <dgm:cxn modelId="{013EA5AC-DE06-4588-9A3A-60A964C7C152}" type="presParOf" srcId="{5773B787-954C-41D4-AC83-5909F325A707}" destId="{FD0F0CC5-76BD-4899-B7BB-1B142F67FF6F}" srcOrd="3" destOrd="0" presId="urn:microsoft.com/office/officeart/2005/8/layout/hierarchy6"/>
    <dgm:cxn modelId="{9989A73C-814B-40D4-88A1-4D83BF0AA62D}" type="presParOf" srcId="{FD0F0CC5-76BD-4899-B7BB-1B142F67FF6F}" destId="{4FFA9C70-AC47-4161-8C98-72ADB418B10E}" srcOrd="0" destOrd="0" presId="urn:microsoft.com/office/officeart/2005/8/layout/hierarchy6"/>
    <dgm:cxn modelId="{2E1B4256-393B-4AFF-89E7-D201D0578758}" type="presParOf" srcId="{FD0F0CC5-76BD-4899-B7BB-1B142F67FF6F}" destId="{53761F0C-EDD1-473B-BAC3-10E895A0C5ED}" srcOrd="1" destOrd="0" presId="urn:microsoft.com/office/officeart/2005/8/layout/hierarchy6"/>
    <dgm:cxn modelId="{B4F17469-518A-4F0E-999E-BC0434BB72AA}" type="presParOf" srcId="{5773B787-954C-41D4-AC83-5909F325A707}" destId="{83D0F28B-8F46-43F2-9D43-F804DF64FFBB}" srcOrd="4" destOrd="0" presId="urn:microsoft.com/office/officeart/2005/8/layout/hierarchy6"/>
    <dgm:cxn modelId="{DE8A9CE3-47A0-44F3-9BC7-9C1656D31D7E}" type="presParOf" srcId="{5773B787-954C-41D4-AC83-5909F325A707}" destId="{77F113AF-D299-4424-9605-64FD71886307}" srcOrd="5" destOrd="0" presId="urn:microsoft.com/office/officeart/2005/8/layout/hierarchy6"/>
    <dgm:cxn modelId="{2928C0BE-8EA2-47A4-AFC8-74E1E76D2238}" type="presParOf" srcId="{77F113AF-D299-4424-9605-64FD71886307}" destId="{3853707C-2ED8-48C4-BB4C-E9EDDB56E35B}" srcOrd="0" destOrd="0" presId="urn:microsoft.com/office/officeart/2005/8/layout/hierarchy6"/>
    <dgm:cxn modelId="{86BA3CFB-02E0-43F6-A692-7FE3B4F5C66E}" type="presParOf" srcId="{77F113AF-D299-4424-9605-64FD71886307}" destId="{61488F58-C0CC-4BCA-97B0-B00EE66F9313}" srcOrd="1" destOrd="0" presId="urn:microsoft.com/office/officeart/2005/8/layout/hierarchy6"/>
    <dgm:cxn modelId="{5C6A2953-FF29-48C0-A1CE-B6FF9978B0A4}" type="presParOf" srcId="{5773B787-954C-41D4-AC83-5909F325A707}" destId="{6B91A406-EACD-43FE-9DF1-E357A72D2023}" srcOrd="6" destOrd="0" presId="urn:microsoft.com/office/officeart/2005/8/layout/hierarchy6"/>
    <dgm:cxn modelId="{083DF4A5-8996-480C-BE62-C424FEBC65AC}" type="presParOf" srcId="{5773B787-954C-41D4-AC83-5909F325A707}" destId="{81360BF4-308C-4936-9845-7698B2A182A8}" srcOrd="7" destOrd="0" presId="urn:microsoft.com/office/officeart/2005/8/layout/hierarchy6"/>
    <dgm:cxn modelId="{CAA059F5-B31F-4A2F-B3B9-21884946289B}" type="presParOf" srcId="{81360BF4-308C-4936-9845-7698B2A182A8}" destId="{568E2DFE-5869-4195-803B-BAD7C8C16418}" srcOrd="0" destOrd="0" presId="urn:microsoft.com/office/officeart/2005/8/layout/hierarchy6"/>
    <dgm:cxn modelId="{DD1615EE-4938-4978-A37D-4EEA01A21A23}" type="presParOf" srcId="{81360BF4-308C-4936-9845-7698B2A182A8}" destId="{73FD1B66-BB95-445C-94CB-3FCAD0102DDD}" srcOrd="1" destOrd="0" presId="urn:microsoft.com/office/officeart/2005/8/layout/hierarchy6"/>
    <dgm:cxn modelId="{5414DDF5-B2E0-42D0-BA2A-7B02A50D2746}" type="presParOf" srcId="{5773B787-954C-41D4-AC83-5909F325A707}" destId="{D479B9B0-8B09-49CC-B5F4-5A5F487876D8}" srcOrd="8" destOrd="0" presId="urn:microsoft.com/office/officeart/2005/8/layout/hierarchy6"/>
    <dgm:cxn modelId="{D2461E0D-A243-4AE4-835E-067EB8BCB3E9}" type="presParOf" srcId="{5773B787-954C-41D4-AC83-5909F325A707}" destId="{7325083C-2930-48AB-91E7-A85DAE21FCC1}" srcOrd="9" destOrd="0" presId="urn:microsoft.com/office/officeart/2005/8/layout/hierarchy6"/>
    <dgm:cxn modelId="{47DD82CC-FB3A-47F0-9ADA-26C9C2A0A183}" type="presParOf" srcId="{7325083C-2930-48AB-91E7-A85DAE21FCC1}" destId="{1E9B7312-F855-4FC6-90D9-43A55D74B471}" srcOrd="0" destOrd="0" presId="urn:microsoft.com/office/officeart/2005/8/layout/hierarchy6"/>
    <dgm:cxn modelId="{F2E9F1BA-5CF6-4F92-B94C-D90BF31B54F5}" type="presParOf" srcId="{7325083C-2930-48AB-91E7-A85DAE21FCC1}" destId="{FBBA2A9F-BB54-43AC-B2F6-E3570F3250B8}" srcOrd="1" destOrd="0" presId="urn:microsoft.com/office/officeart/2005/8/layout/hierarchy6"/>
    <dgm:cxn modelId="{9604DA98-C247-4110-97F6-1D610FBDCAD2}" type="presParOf" srcId="{FBBA2A9F-BB54-43AC-B2F6-E3570F3250B8}" destId="{3294D303-620D-4055-A286-836CA4F28902}" srcOrd="0" destOrd="0" presId="urn:microsoft.com/office/officeart/2005/8/layout/hierarchy6"/>
    <dgm:cxn modelId="{20171209-BF55-4F41-AB8E-256BBA5EA2B8}" type="presParOf" srcId="{FBBA2A9F-BB54-43AC-B2F6-E3570F3250B8}" destId="{C33A0484-8956-48DE-89B5-AB80F6145DCB}" srcOrd="1" destOrd="0" presId="urn:microsoft.com/office/officeart/2005/8/layout/hierarchy6"/>
    <dgm:cxn modelId="{A268CB56-2536-4556-AB62-3FDC4028528A}" type="presParOf" srcId="{C33A0484-8956-48DE-89B5-AB80F6145DCB}" destId="{D3D2F83A-7B05-4980-9230-4A7F70A8CB00}" srcOrd="0" destOrd="0" presId="urn:microsoft.com/office/officeart/2005/8/layout/hierarchy6"/>
    <dgm:cxn modelId="{AEA5993C-CED8-4C19-B719-35B4BDEF3357}" type="presParOf" srcId="{C33A0484-8956-48DE-89B5-AB80F6145DCB}" destId="{B1C78C54-EA90-483C-860F-FF634C6FF559}" srcOrd="1" destOrd="0" presId="urn:microsoft.com/office/officeart/2005/8/layout/hierarchy6"/>
    <dgm:cxn modelId="{E138DB55-D277-4DC4-8E67-E8B15EA42BC7}" type="presParOf" srcId="{FBBA2A9F-BB54-43AC-B2F6-E3570F3250B8}" destId="{C78F5C93-0303-47B7-86C3-11E61AC75EF1}" srcOrd="2" destOrd="0" presId="urn:microsoft.com/office/officeart/2005/8/layout/hierarchy6"/>
    <dgm:cxn modelId="{55489DFA-FFC0-42E3-A0F9-1C9E302281B9}" type="presParOf" srcId="{FBBA2A9F-BB54-43AC-B2F6-E3570F3250B8}" destId="{4FE4BC57-6B64-45A9-9ED2-2858726FFB15}" srcOrd="3" destOrd="0" presId="urn:microsoft.com/office/officeart/2005/8/layout/hierarchy6"/>
    <dgm:cxn modelId="{4B8E2782-0AF8-473A-838C-2109120F823C}" type="presParOf" srcId="{4FE4BC57-6B64-45A9-9ED2-2858726FFB15}" destId="{E7E5556E-F532-41A3-93D1-6A6E14D65300}" srcOrd="0" destOrd="0" presId="urn:microsoft.com/office/officeart/2005/8/layout/hierarchy6"/>
    <dgm:cxn modelId="{DCC625FF-EF2F-43DA-8ADA-A909EA8C6F8B}" type="presParOf" srcId="{4FE4BC57-6B64-45A9-9ED2-2858726FFB15}" destId="{C0C97183-7706-4C8C-873D-0FECF0B39C75}" srcOrd="1" destOrd="0" presId="urn:microsoft.com/office/officeart/2005/8/layout/hierarchy6"/>
    <dgm:cxn modelId="{395E2D6D-58F3-489F-916D-29F8818CCDD8}" type="presParOf" srcId="{FBBA2A9F-BB54-43AC-B2F6-E3570F3250B8}" destId="{D4D78B76-BA77-40E2-872D-FB2A27850CDA}" srcOrd="4" destOrd="0" presId="urn:microsoft.com/office/officeart/2005/8/layout/hierarchy6"/>
    <dgm:cxn modelId="{F7ADEE7A-8501-4EBD-B5EE-FD07DE35E0CE}" type="presParOf" srcId="{FBBA2A9F-BB54-43AC-B2F6-E3570F3250B8}" destId="{FB67ABA0-EF70-4E02-9746-14B0B1A58C2D}" srcOrd="5" destOrd="0" presId="urn:microsoft.com/office/officeart/2005/8/layout/hierarchy6"/>
    <dgm:cxn modelId="{99EFA84D-EB13-4DD7-AE06-5055393BC1D1}" type="presParOf" srcId="{FB67ABA0-EF70-4E02-9746-14B0B1A58C2D}" destId="{C512DA7C-2E7D-4F31-80CE-ACE9423CDB47}" srcOrd="0" destOrd="0" presId="urn:microsoft.com/office/officeart/2005/8/layout/hierarchy6"/>
    <dgm:cxn modelId="{E6B3FDBA-4442-4B6F-A0E4-958C9D7AB0F1}" type="presParOf" srcId="{FB67ABA0-EF70-4E02-9746-14B0B1A58C2D}" destId="{8D19BA85-31A5-47D2-9448-F2EB8807359E}" srcOrd="1" destOrd="0" presId="urn:microsoft.com/office/officeart/2005/8/layout/hierarchy6"/>
    <dgm:cxn modelId="{0CE6DDD1-7ACF-475D-ACDA-7E34AD187C8D}" type="presParOf" srcId="{E13984AA-BDE6-4ADB-BE6D-B92BAD6F07D9}" destId="{BD05BA7A-4FD2-4CC8-A4ED-9E6F7C8CFDD9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xmlns="" relId="rId12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7A99D794-6421-4BD4-A43F-8FF5ACC368CE}" type="doc">
      <dgm:prSet loTypeId="urn:microsoft.com/office/officeart/2005/8/layout/hierarchy6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017D66C9-384F-451A-A726-549417379B5E}">
      <dgm:prSet phldrT="[Texte]"/>
      <dgm:spPr>
        <a:solidFill>
          <a:srgbClr val="00B8FF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E300D939-E99B-43F4-8859-AA040A8C7B18}" type="parTrans" cxnId="{4E3381A0-22AE-4D64-8CE7-1A55E13658A1}">
      <dgm:prSet/>
      <dgm:spPr/>
      <dgm:t>
        <a:bodyPr/>
        <a:lstStyle/>
        <a:p>
          <a:endParaRPr lang="en-US"/>
        </a:p>
      </dgm:t>
    </dgm:pt>
    <dgm:pt modelId="{D4EC171A-0FE1-4B80-8EF6-335517533095}" type="sibTrans" cxnId="{4E3381A0-22AE-4D64-8CE7-1A55E13658A1}">
      <dgm:prSet/>
      <dgm:spPr/>
      <dgm:t>
        <a:bodyPr/>
        <a:lstStyle/>
        <a:p>
          <a:endParaRPr lang="en-US"/>
        </a:p>
      </dgm:t>
    </dgm:pt>
    <dgm:pt modelId="{F660A0A6-C716-430D-B7F6-2FCEA0477DEA}">
      <dgm:prSet phldrT="[Texte]"/>
      <dgm:spPr>
        <a:solidFill>
          <a:srgbClr val="FFC000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F1059424-E0D6-455E-97A4-8A0A6149DD74}" type="parTrans" cxnId="{50529093-A84C-4F98-9B4D-25533FD896C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C87B772-E626-4D09-97D5-4D6D2E5D1808}" type="sibTrans" cxnId="{50529093-A84C-4F98-9B4D-25533FD896C7}">
      <dgm:prSet/>
      <dgm:spPr/>
      <dgm:t>
        <a:bodyPr/>
        <a:lstStyle/>
        <a:p>
          <a:endParaRPr lang="en-US"/>
        </a:p>
      </dgm:t>
    </dgm:pt>
    <dgm:pt modelId="{B8753EF0-6EC6-48C5-9009-5000D5812155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EC6F292B-0102-4A52-BC90-34A0B21C3FF6}" type="parTrans" cxnId="{66B073A8-5BCB-4E90-9E16-2E72AFFA668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62EDC158-7481-4244-A7CC-4819FAE7F24F}" type="sibTrans" cxnId="{66B073A8-5BCB-4E90-9E16-2E72AFFA6687}">
      <dgm:prSet/>
      <dgm:spPr/>
      <dgm:t>
        <a:bodyPr/>
        <a:lstStyle/>
        <a:p>
          <a:endParaRPr lang="en-US"/>
        </a:p>
      </dgm:t>
    </dgm:pt>
    <dgm:pt modelId="{63E2DFF3-7080-40AF-9D99-7225CDB5B881}">
      <dgm:prSet phldrT="[Texte]"/>
      <dgm:spPr>
        <a:solidFill>
          <a:srgbClr val="00B8FF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1DA9DDFD-8F32-4FD9-9CEE-8920D9433E91}" type="parTrans" cxnId="{4AAAC444-3213-4FBA-ADFE-DF03844671E9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4C1DD1EF-1BF5-45FD-A610-1733EDBD9209}" type="sibTrans" cxnId="{4AAAC444-3213-4FBA-ADFE-DF03844671E9}">
      <dgm:prSet/>
      <dgm:spPr/>
      <dgm:t>
        <a:bodyPr/>
        <a:lstStyle/>
        <a:p>
          <a:endParaRPr lang="en-US"/>
        </a:p>
      </dgm:t>
    </dgm:pt>
    <dgm:pt modelId="{38B913EB-B276-4360-BBDE-C7450692F137}">
      <dgm:prSet phldrT="[Texte]"/>
      <dgm:spPr>
        <a:solidFill>
          <a:srgbClr val="00B8FF"/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3C35CB66-ABEA-46C6-8087-557CE621A093}" type="parTrans" cxnId="{7741581C-FEA2-48EC-AEBA-AA1068ECA67E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B39DD13-6997-4FB7-968D-AF43EEB609F8}" type="sibTrans" cxnId="{7741581C-FEA2-48EC-AEBA-AA1068ECA67E}">
      <dgm:prSet/>
      <dgm:spPr/>
      <dgm:t>
        <a:bodyPr/>
        <a:lstStyle/>
        <a:p>
          <a:endParaRPr lang="en-US"/>
        </a:p>
      </dgm:t>
    </dgm:pt>
    <dgm:pt modelId="{7AB9D55B-7228-4802-93EB-2DE9F018F0D3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138F6C4C-6922-4EBB-A80B-B1A6D699F42E}" type="parTrans" cxnId="{288620FC-DCFE-4D71-A8FC-8B101CCFE2F3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BAE55FD2-00B8-4C37-81D6-D4202E370FE3}" type="sibTrans" cxnId="{288620FC-DCFE-4D71-A8FC-8B101CCFE2F3}">
      <dgm:prSet/>
      <dgm:spPr/>
      <dgm:t>
        <a:bodyPr/>
        <a:lstStyle/>
        <a:p>
          <a:endParaRPr lang="en-US"/>
        </a:p>
      </dgm:t>
    </dgm:pt>
    <dgm:pt modelId="{5ED28A05-4A29-4B29-8168-301EDDC73650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2A353BE6-C133-4106-8D3D-C5929424AE2E}" type="parTrans" cxnId="{A07B5B20-18C8-403D-927F-31954556DE18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6930F7D-B13F-48FC-A460-A47F916F772A}" type="sibTrans" cxnId="{A07B5B20-18C8-403D-927F-31954556DE18}">
      <dgm:prSet/>
      <dgm:spPr/>
      <dgm:t>
        <a:bodyPr/>
        <a:lstStyle/>
        <a:p>
          <a:endParaRPr lang="en-US"/>
        </a:p>
      </dgm:t>
    </dgm:pt>
    <dgm:pt modelId="{5A4DB16B-A762-40EC-8DAC-A48F1ED7544E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14ECEF32-D964-4640-A7A2-5140D5041828}" type="parTrans" cxnId="{C4BD050D-B510-49B6-8261-6BA322471D85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71DE9749-8AA2-477D-ADE8-8C7CAEAE0929}" type="sibTrans" cxnId="{C4BD050D-B510-49B6-8261-6BA322471D85}">
      <dgm:prSet/>
      <dgm:spPr/>
      <dgm:t>
        <a:bodyPr/>
        <a:lstStyle/>
        <a:p>
          <a:endParaRPr lang="en-US"/>
        </a:p>
      </dgm:t>
    </dgm:pt>
    <dgm:pt modelId="{EA344B89-6863-4E44-A1C3-4C62C61C85CC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972F1D36-AA59-4713-877E-A3EA71BC4B13}" type="parTrans" cxnId="{7BAEE028-21A7-44A2-A9CB-969069A90E3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F2793F3A-D198-4B3D-94C3-107DBCE7AD71}" type="sibTrans" cxnId="{7BAEE028-21A7-44A2-A9CB-969069A90E34}">
      <dgm:prSet/>
      <dgm:spPr/>
      <dgm:t>
        <a:bodyPr/>
        <a:lstStyle/>
        <a:p>
          <a:endParaRPr lang="en-US"/>
        </a:p>
      </dgm:t>
    </dgm:pt>
    <dgm:pt modelId="{5EECD64D-BFE0-46C4-89B1-4D8B744FFB7B}">
      <dgm:prSet phldrT="[Texte]"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en-US" dirty="0" smtClean="0"/>
            <a:t> </a:t>
          </a:r>
          <a:endParaRPr lang="en-US" dirty="0"/>
        </a:p>
      </dgm:t>
    </dgm:pt>
    <dgm:pt modelId="{7FFB3C6E-8CF8-42D9-B9A8-0C6D75821CE1}" type="parTrans" cxnId="{4A1436AC-710B-4EB3-8277-17F0307A11F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C8F0A0C6-167B-4DC7-9D49-99A4BA2536B0}" type="sibTrans" cxnId="{4A1436AC-710B-4EB3-8277-17F0307A11FC}">
      <dgm:prSet/>
      <dgm:spPr/>
      <dgm:t>
        <a:bodyPr/>
        <a:lstStyle/>
        <a:p>
          <a:endParaRPr lang="en-US"/>
        </a:p>
      </dgm:t>
    </dgm:pt>
    <dgm:pt modelId="{00BD2695-184F-40A6-936A-D6E2F7EF1FD5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2039BD8A-582E-4778-82F5-A47D8D3ED1A1}" type="parTrans" cxnId="{C4DFC14A-69E4-4D62-A448-B70A11C5B65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B21048BC-49BA-47A5-AC20-A8088E94407A}" type="sibTrans" cxnId="{C4DFC14A-69E4-4D62-A448-B70A11C5B657}">
      <dgm:prSet/>
      <dgm:spPr/>
      <dgm:t>
        <a:bodyPr/>
        <a:lstStyle/>
        <a:p>
          <a:endParaRPr lang="en-US"/>
        </a:p>
      </dgm:t>
    </dgm:pt>
    <dgm:pt modelId="{809105FF-3477-469A-92C4-82F31C96D3C6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230B5B6B-A06D-421E-92FA-9B21649C018E}" type="parTrans" cxnId="{D5517738-3448-436C-B160-E07F66A686BE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E3AF76E4-4A4C-4071-B232-6055B2E56D2D}" type="sibTrans" cxnId="{D5517738-3448-436C-B160-E07F66A686BE}">
      <dgm:prSet/>
      <dgm:spPr/>
      <dgm:t>
        <a:bodyPr/>
        <a:lstStyle/>
        <a:p>
          <a:endParaRPr lang="en-US"/>
        </a:p>
      </dgm:t>
    </dgm:pt>
    <dgm:pt modelId="{4CAA8331-8D49-40A8-8012-2373B8C4A4C5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A85A4C5E-72CC-4F77-BCAF-49190C2B5C14}" type="parTrans" cxnId="{9543EAF8-492C-4DFA-9E4F-0DDA605D897E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BF9FF129-ED8B-4B2E-8C24-59CD9948DFE7}" type="sibTrans" cxnId="{9543EAF8-492C-4DFA-9E4F-0DDA605D897E}">
      <dgm:prSet/>
      <dgm:spPr/>
      <dgm:t>
        <a:bodyPr/>
        <a:lstStyle/>
        <a:p>
          <a:endParaRPr lang="en-US"/>
        </a:p>
      </dgm:t>
    </dgm:pt>
    <dgm:pt modelId="{214DDECB-0809-4B4F-BA0C-A6A592BB1782}">
      <dgm:prSet phldrT="[Texte]"/>
      <dgm:spPr>
        <a:solidFill>
          <a:schemeClr val="accent1">
            <a:lumMod val="50000"/>
          </a:schemeClr>
        </a:solidFill>
      </dgm:spPr>
      <dgm:t>
        <a:bodyPr/>
        <a:lstStyle/>
        <a:p>
          <a:endParaRPr lang="en-US" dirty="0"/>
        </a:p>
      </dgm:t>
    </dgm:pt>
    <dgm:pt modelId="{6983F0B8-D43A-44CF-9330-0CBB24D6364C}" type="parTrans" cxnId="{F46E4FD2-B7F7-4B85-96FE-4A6F367620C2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88234F9-E3E7-4745-BFE1-428C210B2A72}" type="sibTrans" cxnId="{F46E4FD2-B7F7-4B85-96FE-4A6F367620C2}">
      <dgm:prSet/>
      <dgm:spPr/>
      <dgm:t>
        <a:bodyPr/>
        <a:lstStyle/>
        <a:p>
          <a:endParaRPr lang="en-US"/>
        </a:p>
      </dgm:t>
    </dgm:pt>
    <dgm:pt modelId="{CA2D0F00-3597-4660-AB7C-011F08612D94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C32073E6-C669-48CE-A551-C930F61319AA}" type="parTrans" cxnId="{AAA770A0-673E-4779-B917-97610334874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6179C75-CBEB-4930-8D7F-9AE84C0B4217}" type="sibTrans" cxnId="{AAA770A0-673E-4779-B917-97610334874C}">
      <dgm:prSet/>
      <dgm:spPr/>
      <dgm:t>
        <a:bodyPr/>
        <a:lstStyle/>
        <a:p>
          <a:endParaRPr lang="en-US"/>
        </a:p>
      </dgm:t>
    </dgm:pt>
    <dgm:pt modelId="{4DD0823D-A7E6-4103-9F42-EF81F000CCEA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FC7B2885-E0B0-4F96-BEC9-CE908C527BBC}" type="parTrans" cxnId="{D16CE5D3-1481-424E-AE8C-67766631D48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E348314-93FF-41EF-9D00-30BF08244327}" type="sibTrans" cxnId="{D16CE5D3-1481-424E-AE8C-67766631D48C}">
      <dgm:prSet/>
      <dgm:spPr/>
      <dgm:t>
        <a:bodyPr/>
        <a:lstStyle/>
        <a:p>
          <a:endParaRPr lang="en-US"/>
        </a:p>
      </dgm:t>
    </dgm:pt>
    <dgm:pt modelId="{549E9270-6F6B-4B8E-B7AB-157920C2BC5F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02665396-FF0B-4856-B5CB-425BD2402DC1}" type="parTrans" cxnId="{D9C78685-B75A-4EEE-995A-F5167F3570E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6475D4CE-620C-44EA-8D6F-C6AD31383780}" type="sibTrans" cxnId="{D9C78685-B75A-4EEE-995A-F5167F3570E4}">
      <dgm:prSet/>
      <dgm:spPr/>
      <dgm:t>
        <a:bodyPr/>
        <a:lstStyle/>
        <a:p>
          <a:endParaRPr lang="en-US"/>
        </a:p>
      </dgm:t>
    </dgm:pt>
    <dgm:pt modelId="{12FAA6CC-4A3A-46B4-80CC-CF3EEC8092B0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0C116D9-3B8F-4FD5-9C0F-0B5D55010250}" type="parTrans" cxnId="{406A0F44-6FAD-47E3-81B8-A85A633ADC9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AE38072-C000-4718-ADDA-BFCA539864AA}" type="sibTrans" cxnId="{406A0F44-6FAD-47E3-81B8-A85A633ADC9A}">
      <dgm:prSet/>
      <dgm:spPr/>
      <dgm:t>
        <a:bodyPr/>
        <a:lstStyle/>
        <a:p>
          <a:endParaRPr lang="en-US"/>
        </a:p>
      </dgm:t>
    </dgm:pt>
    <dgm:pt modelId="{97E9A919-5D18-4B7B-86B3-19776A85E9E4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0DDBA6E5-ED95-43B5-9B5C-16F9E0CEA0D2}" type="parTrans" cxnId="{9B77A922-8D9A-4508-AB93-0CD3EDC811D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888C0476-83AE-436F-9F10-EF7217D8D107}" type="sibTrans" cxnId="{9B77A922-8D9A-4508-AB93-0CD3EDC811D4}">
      <dgm:prSet/>
      <dgm:spPr/>
      <dgm:t>
        <a:bodyPr/>
        <a:lstStyle/>
        <a:p>
          <a:endParaRPr lang="en-US"/>
        </a:p>
      </dgm:t>
    </dgm:pt>
    <dgm:pt modelId="{71BF676A-090F-497D-8F1F-B9F52AB44552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FAA6DF79-B419-4E3A-925F-F2FA28B2CEAB}" type="parTrans" cxnId="{50DD2BEF-E4FE-4C32-9951-16BA2B8C334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ABD52D8E-4967-42E7-91AA-981850FDC28D}" type="sibTrans" cxnId="{50DD2BEF-E4FE-4C32-9951-16BA2B8C334A}">
      <dgm:prSet/>
      <dgm:spPr/>
      <dgm:t>
        <a:bodyPr/>
        <a:lstStyle/>
        <a:p>
          <a:endParaRPr lang="en-US"/>
        </a:p>
      </dgm:t>
    </dgm:pt>
    <dgm:pt modelId="{F9468C14-6B6F-4A22-8C4A-83A1A3C1E541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9E28B2D3-560A-4212-8D00-4627DC696E4E}" type="parTrans" cxnId="{623DF59A-CE33-460C-B78A-8966BFB225C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9918B2BE-104F-4303-8163-9DDB6E30D2B2}" type="sibTrans" cxnId="{623DF59A-CE33-460C-B78A-8966BFB225C7}">
      <dgm:prSet/>
      <dgm:spPr/>
      <dgm:t>
        <a:bodyPr/>
        <a:lstStyle/>
        <a:p>
          <a:endParaRPr lang="en-US"/>
        </a:p>
      </dgm:t>
    </dgm:pt>
    <dgm:pt modelId="{DB5D6816-E0F0-4845-852C-4A6F39187E62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705D33A-C013-4A6C-98B7-E5D8E9932271}" type="parTrans" cxnId="{4FFE22C9-4B6C-44DA-B536-0F7899392F56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D9BE54B-07F9-4E28-AB7D-7EF510FA46D2}" type="sibTrans" cxnId="{4FFE22C9-4B6C-44DA-B536-0F7899392F56}">
      <dgm:prSet/>
      <dgm:spPr/>
      <dgm:t>
        <a:bodyPr/>
        <a:lstStyle/>
        <a:p>
          <a:endParaRPr lang="en-US"/>
        </a:p>
      </dgm:t>
    </dgm:pt>
    <dgm:pt modelId="{2FA969A2-33B9-4C2C-B624-5E7F904A80A5}">
      <dgm:prSet phldrT="[Texte]"/>
      <dgm:spPr>
        <a:solidFill>
          <a:schemeClr val="accent1">
            <a:lumMod val="50000"/>
          </a:schemeClr>
        </a:solidFill>
      </dgm:spPr>
      <dgm:t>
        <a:bodyPr/>
        <a:lstStyle/>
        <a:p>
          <a:endParaRPr lang="en-US" dirty="0"/>
        </a:p>
      </dgm:t>
    </dgm:pt>
    <dgm:pt modelId="{DCCE533B-5162-43D7-9A07-22071F8F9560}" type="parTrans" cxnId="{748A915A-484A-4738-8EEE-52A966CF117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74A4A067-FDF6-4AA3-9387-81BCE764F24B}" type="sibTrans" cxnId="{748A915A-484A-4738-8EEE-52A966CF1174}">
      <dgm:prSet/>
      <dgm:spPr/>
      <dgm:t>
        <a:bodyPr/>
        <a:lstStyle/>
        <a:p>
          <a:endParaRPr lang="en-US"/>
        </a:p>
      </dgm:t>
    </dgm:pt>
    <dgm:pt modelId="{08851857-6D10-44D5-A626-0458D49A9C5D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AE560B74-7425-457D-A188-E0136929A9F3}" type="parTrans" cxnId="{6FDA31AD-C0CC-48F4-84B4-19245228910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6910F77F-4F33-4896-A728-F11CD2025BDE}" type="sibTrans" cxnId="{6FDA31AD-C0CC-48F4-84B4-192452289107}">
      <dgm:prSet/>
      <dgm:spPr/>
      <dgm:t>
        <a:bodyPr/>
        <a:lstStyle/>
        <a:p>
          <a:endParaRPr lang="en-US"/>
        </a:p>
      </dgm:t>
    </dgm:pt>
    <dgm:pt modelId="{67C186AC-F421-420B-B091-0BB00D78645E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20CA6FBC-9510-4D93-86E6-13D4DA36D4BB}" type="parTrans" cxnId="{2E60616E-E8D4-410A-9126-C48F8B9C36BB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endParaRPr lang="en-US"/>
        </a:p>
      </dgm:t>
    </dgm:pt>
    <dgm:pt modelId="{1576F2B7-5593-415C-8612-C90157D53EC5}" type="sibTrans" cxnId="{2E60616E-E8D4-410A-9126-C48F8B9C36BB}">
      <dgm:prSet/>
      <dgm:spPr/>
      <dgm:t>
        <a:bodyPr/>
        <a:lstStyle/>
        <a:p>
          <a:endParaRPr lang="en-US"/>
        </a:p>
      </dgm:t>
    </dgm:pt>
    <dgm:pt modelId="{F6C96228-0E9A-449F-A2FF-80AAFE9BC5B4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0CF8C472-17BD-4370-B962-A0AA025FE080}" type="parTrans" cxnId="{A06AFEF7-00D6-4955-8AE2-5D1A883685F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7BFC4862-9916-4C76-85C0-2C932B24F07A}" type="sibTrans" cxnId="{A06AFEF7-00D6-4955-8AE2-5D1A883685FF}">
      <dgm:prSet/>
      <dgm:spPr/>
      <dgm:t>
        <a:bodyPr/>
        <a:lstStyle/>
        <a:p>
          <a:endParaRPr lang="en-US"/>
        </a:p>
      </dgm:t>
    </dgm:pt>
    <dgm:pt modelId="{521B4D53-99A9-4922-A92F-45526A438E8C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3264A56C-4A22-4524-B56D-A03267FC7DCA}" type="parTrans" cxnId="{495A52BD-7244-4F77-941B-312AEC7F4D88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C009F324-B5ED-44C8-A04B-2C213DB68725}" type="sibTrans" cxnId="{495A52BD-7244-4F77-941B-312AEC7F4D88}">
      <dgm:prSet/>
      <dgm:spPr/>
      <dgm:t>
        <a:bodyPr/>
        <a:lstStyle/>
        <a:p>
          <a:endParaRPr lang="en-US"/>
        </a:p>
      </dgm:t>
    </dgm:pt>
    <dgm:pt modelId="{D74D2D8C-A422-46AE-8F9D-EC3CE9F3C146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E634D375-3367-4235-B285-47F340E70B7E}" type="parTrans" cxnId="{6906FB0E-3644-4D75-8476-B8B29816FD6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91A185E-40A5-4861-B88E-9436D083A4F5}" type="sibTrans" cxnId="{6906FB0E-3644-4D75-8476-B8B29816FD6F}">
      <dgm:prSet/>
      <dgm:spPr/>
      <dgm:t>
        <a:bodyPr/>
        <a:lstStyle/>
        <a:p>
          <a:endParaRPr lang="en-US"/>
        </a:p>
      </dgm:t>
    </dgm:pt>
    <dgm:pt modelId="{0A7F52C6-2205-44F9-9FEC-789FECBF397E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31B3193D-2B6A-4FF4-A15E-93F01DF603FD}" type="parTrans" cxnId="{52987008-2D73-4E21-A593-55538028A673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EE3083ED-2252-4FAA-AB55-C855180CA94F}" type="sibTrans" cxnId="{52987008-2D73-4E21-A593-55538028A673}">
      <dgm:prSet/>
      <dgm:spPr/>
      <dgm:t>
        <a:bodyPr/>
        <a:lstStyle/>
        <a:p>
          <a:endParaRPr lang="en-US"/>
        </a:p>
      </dgm:t>
    </dgm:pt>
    <dgm:pt modelId="{A590BC74-E299-4073-8EFE-8792090C4905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962F10F3-613D-4B78-BABC-C64BFE83DD42}" type="parTrans" cxnId="{7B6B5AF9-A4FA-40BA-9C06-D235C104401C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endParaRPr lang="en-US"/>
        </a:p>
      </dgm:t>
    </dgm:pt>
    <dgm:pt modelId="{DEB8D83F-33A5-416D-9770-BD62F1664095}" type="sibTrans" cxnId="{7B6B5AF9-A4FA-40BA-9C06-D235C104401C}">
      <dgm:prSet/>
      <dgm:spPr/>
      <dgm:t>
        <a:bodyPr/>
        <a:lstStyle/>
        <a:p>
          <a:endParaRPr lang="en-US"/>
        </a:p>
      </dgm:t>
    </dgm:pt>
    <dgm:pt modelId="{BD58F3C5-A7FB-4FC1-ADF8-CE04C741DFDB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DE9BDD3-E68B-4074-AC4E-0ECF31BA2A0B}" type="parTrans" cxnId="{8CC4D839-310C-469E-83AE-4F903CEE291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8B749139-8EFF-4AE5-B70D-3B4892EE76C6}" type="sibTrans" cxnId="{8CC4D839-310C-469E-83AE-4F903CEE2917}">
      <dgm:prSet/>
      <dgm:spPr/>
      <dgm:t>
        <a:bodyPr/>
        <a:lstStyle/>
        <a:p>
          <a:endParaRPr lang="en-US"/>
        </a:p>
      </dgm:t>
    </dgm:pt>
    <dgm:pt modelId="{70D03931-A21A-4A6D-932E-C422741B95D3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9356124E-F7A0-429D-8865-40801EB7448A}" type="parTrans" cxnId="{D7D9219E-E863-438D-B5B7-B39746B0AB4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9C4E9AB-A998-45A6-B1E2-07ECF6DCE2DD}" type="sibTrans" cxnId="{D7D9219E-E863-438D-B5B7-B39746B0AB4A}">
      <dgm:prSet/>
      <dgm:spPr/>
      <dgm:t>
        <a:bodyPr/>
        <a:lstStyle/>
        <a:p>
          <a:endParaRPr lang="en-US"/>
        </a:p>
      </dgm:t>
    </dgm:pt>
    <dgm:pt modelId="{F33F0C74-7C8B-4705-9412-679CFDF165E7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09DA3583-BCD2-4EAB-803F-F12539CFAF59}" type="parTrans" cxnId="{2E70697F-47C7-497D-A141-3F8B9E6D4E83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9FF7FC0-0122-4B74-B1E3-F4E2F6A32927}" type="sibTrans" cxnId="{2E70697F-47C7-497D-A141-3F8B9E6D4E83}">
      <dgm:prSet/>
      <dgm:spPr/>
      <dgm:t>
        <a:bodyPr/>
        <a:lstStyle/>
        <a:p>
          <a:endParaRPr lang="en-US"/>
        </a:p>
      </dgm:t>
    </dgm:pt>
    <dgm:pt modelId="{B4F15E86-0997-45C1-A660-30C73B50DA29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DEA4D433-2E4F-47DB-AD5B-E0F04844DF4F}" type="parTrans" cxnId="{461BE204-F368-4B1F-9096-492AFC35334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FFD16D11-73C3-4220-ABAE-A2778CB5BC73}" type="sibTrans" cxnId="{461BE204-F368-4B1F-9096-492AFC35334F}">
      <dgm:prSet/>
      <dgm:spPr/>
      <dgm:t>
        <a:bodyPr/>
        <a:lstStyle/>
        <a:p>
          <a:endParaRPr lang="en-US"/>
        </a:p>
      </dgm:t>
    </dgm:pt>
    <dgm:pt modelId="{AD1C1D28-ABE1-4747-99F2-50002F4645D1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E9F9AAD8-40B5-4292-B520-1D2A2705345A}" type="parTrans" cxnId="{716FD374-5284-4A4B-9572-D5BAF3C20CA7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57CA94E-1F99-435C-B44F-00DD1C3AEEB1}" type="sibTrans" cxnId="{716FD374-5284-4A4B-9572-D5BAF3C20CA7}">
      <dgm:prSet/>
      <dgm:spPr/>
      <dgm:t>
        <a:bodyPr/>
        <a:lstStyle/>
        <a:p>
          <a:endParaRPr lang="en-US"/>
        </a:p>
      </dgm:t>
    </dgm:pt>
    <dgm:pt modelId="{36931C8C-F196-4B7E-952B-AE6C0CFFBF39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B23877D6-9883-4951-8F84-E9A51B8870D1}" type="parTrans" cxnId="{5A79FF8B-A696-4D9C-BD3E-72C7FBD8FAA6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79954F4-B968-4A7E-A08C-BAFAFD1782C3}" type="sibTrans" cxnId="{5A79FF8B-A696-4D9C-BD3E-72C7FBD8FAA6}">
      <dgm:prSet/>
      <dgm:spPr/>
      <dgm:t>
        <a:bodyPr/>
        <a:lstStyle/>
        <a:p>
          <a:endParaRPr lang="en-US"/>
        </a:p>
      </dgm:t>
    </dgm:pt>
    <dgm:pt modelId="{69B3886E-7A23-42C5-B3C6-20064DDF487F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529B986-7A0E-46A3-A11F-D4C71F6BC7CC}" type="parTrans" cxnId="{52C0262A-F27E-4D81-AD0F-A36FB399233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29FD422E-CE74-4B03-84F5-0AA5A21356E5}" type="sibTrans" cxnId="{52C0262A-F27E-4D81-AD0F-A36FB3992334}">
      <dgm:prSet/>
      <dgm:spPr/>
      <dgm:t>
        <a:bodyPr/>
        <a:lstStyle/>
        <a:p>
          <a:endParaRPr lang="en-US"/>
        </a:p>
      </dgm:t>
    </dgm:pt>
    <dgm:pt modelId="{1AEF6B12-F433-47CC-BB3E-C3754A94B7E8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A3FE171-9CA5-46FD-9A27-2430806F6B9E}" type="parTrans" cxnId="{885EB8F6-62F1-4ED2-AF6B-DB50E5CC5CA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16C15C4-C88D-41F9-9F88-CE19C2E58435}" type="sibTrans" cxnId="{885EB8F6-62F1-4ED2-AF6B-DB50E5CC5CAF}">
      <dgm:prSet/>
      <dgm:spPr/>
      <dgm:t>
        <a:bodyPr/>
        <a:lstStyle/>
        <a:p>
          <a:endParaRPr lang="en-US"/>
        </a:p>
      </dgm:t>
    </dgm:pt>
    <dgm:pt modelId="{99848382-07E8-47C6-9CFD-1D283F043DBA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CA28F76B-C385-4B0A-B299-FE89B39EC39A}" type="parTrans" cxnId="{ABA5FF45-5700-480D-B571-980881A94A79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89301784-341E-44BA-B56E-3422129B8221}" type="sibTrans" cxnId="{ABA5FF45-5700-480D-B571-980881A94A79}">
      <dgm:prSet/>
      <dgm:spPr/>
      <dgm:t>
        <a:bodyPr/>
        <a:lstStyle/>
        <a:p>
          <a:endParaRPr lang="en-US"/>
        </a:p>
      </dgm:t>
    </dgm:pt>
    <dgm:pt modelId="{81C0D820-3658-487F-8542-89A3E2D4843C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4F016E25-65EF-4FF0-9142-A0F85979A521}" type="parTrans" cxnId="{CECF63FF-F11E-4F61-8472-74F58F528A76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82526981-810A-43FF-8E92-67DB752DE7A2}" type="sibTrans" cxnId="{CECF63FF-F11E-4F61-8472-74F58F528A76}">
      <dgm:prSet/>
      <dgm:spPr/>
      <dgm:t>
        <a:bodyPr/>
        <a:lstStyle/>
        <a:p>
          <a:endParaRPr lang="en-US"/>
        </a:p>
      </dgm:t>
    </dgm:pt>
    <dgm:pt modelId="{0E35F587-C4E7-4E39-8B6E-C8E902474381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4F8D7D78-1B38-4980-89ED-D327AD1AB4B3}" type="parTrans" cxnId="{07F51113-D9DA-4128-98BA-9CEEF8785CED}">
      <dgm:prSet/>
      <dgm:spPr>
        <a:solidFill>
          <a:schemeClr val="accent1">
            <a:lumMod val="50000"/>
          </a:schemeClr>
        </a:solidFill>
      </dgm:spPr>
      <dgm:t>
        <a:bodyPr/>
        <a:lstStyle/>
        <a:p>
          <a:endParaRPr lang="en-US"/>
        </a:p>
      </dgm:t>
    </dgm:pt>
    <dgm:pt modelId="{CA13D7A3-F941-496A-9D39-7DD722E40DA0}" type="sibTrans" cxnId="{07F51113-D9DA-4128-98BA-9CEEF8785CED}">
      <dgm:prSet/>
      <dgm:spPr/>
      <dgm:t>
        <a:bodyPr/>
        <a:lstStyle/>
        <a:p>
          <a:endParaRPr lang="en-US"/>
        </a:p>
      </dgm:t>
    </dgm:pt>
    <dgm:pt modelId="{8E7F2CAD-166D-4BE7-B3BA-F51A2F2B772F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1E7E765B-466F-44A9-85FC-55A6A815BABF}" type="parTrans" cxnId="{6BCB582E-7DD8-4045-B691-F1AE3753639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69461849-2194-4610-9714-24FA24252036}" type="sibTrans" cxnId="{6BCB582E-7DD8-4045-B691-F1AE3753639A}">
      <dgm:prSet/>
      <dgm:spPr/>
      <dgm:t>
        <a:bodyPr/>
        <a:lstStyle/>
        <a:p>
          <a:endParaRPr lang="en-US"/>
        </a:p>
      </dgm:t>
    </dgm:pt>
    <dgm:pt modelId="{4D02F1FF-1719-4584-ABDC-BCFDFCD0F903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7F86B145-7780-4105-A993-8AF8009132A4}" type="parTrans" cxnId="{0CD958F1-4119-45D8-A977-ABFDC94FC8BD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CED66CD4-04F9-4055-9037-67423E84885B}" type="sibTrans" cxnId="{0CD958F1-4119-45D8-A977-ABFDC94FC8BD}">
      <dgm:prSet/>
      <dgm:spPr/>
      <dgm:t>
        <a:bodyPr/>
        <a:lstStyle/>
        <a:p>
          <a:endParaRPr lang="en-US"/>
        </a:p>
      </dgm:t>
    </dgm:pt>
    <dgm:pt modelId="{B44962BC-7E6A-4F41-B76F-1F439DC82F80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50B22AA1-9021-4CF1-A487-0D50EEC68B15}" type="parTrans" cxnId="{7A7B2D85-A280-4CFA-AE73-05B453F6A208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38FA1D32-64AA-428E-9782-E7EF1F1977D1}" type="sibTrans" cxnId="{7A7B2D85-A280-4CFA-AE73-05B453F6A208}">
      <dgm:prSet/>
      <dgm:spPr/>
      <dgm:t>
        <a:bodyPr/>
        <a:lstStyle/>
        <a:p>
          <a:endParaRPr lang="en-US"/>
        </a:p>
      </dgm:t>
    </dgm:pt>
    <dgm:pt modelId="{794D06B5-701F-44FB-A452-3528A0D42073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088286B-D7B5-47CD-9AF2-FE7EB45B935C}" type="parTrans" cxnId="{CEE8021E-CE6C-4E31-9E73-DCF13486FED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E167A04-4EB5-4CC7-B69A-2088745C8405}" type="sibTrans" cxnId="{CEE8021E-CE6C-4E31-9E73-DCF13486FEDA}">
      <dgm:prSet/>
      <dgm:spPr/>
      <dgm:t>
        <a:bodyPr/>
        <a:lstStyle/>
        <a:p>
          <a:endParaRPr lang="en-US"/>
        </a:p>
      </dgm:t>
    </dgm:pt>
    <dgm:pt modelId="{0E88B5A4-2318-4381-9A1D-4FAC58696160}">
      <dgm:prSet phldrT="[Texte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endParaRPr lang="en-US" dirty="0"/>
        </a:p>
      </dgm:t>
    </dgm:pt>
    <dgm:pt modelId="{29DF03F8-48A2-48F3-8B2E-7CD07191D1B0}" type="parTrans" cxnId="{F6C8E93A-83CA-418F-A530-423406DA4E1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3FE79EF1-04A8-4EA1-8ADD-0685C1F13B26}" type="sibTrans" cxnId="{F6C8E93A-83CA-418F-A530-423406DA4E1C}">
      <dgm:prSet/>
      <dgm:spPr/>
      <dgm:t>
        <a:bodyPr/>
        <a:lstStyle/>
        <a:p>
          <a:endParaRPr lang="en-US"/>
        </a:p>
      </dgm:t>
    </dgm:pt>
    <dgm:pt modelId="{9E505B10-460A-4932-8179-7AE1EAD14F43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4A657BC0-AC20-4595-BA8F-763E47E65DDC}" type="parTrans" cxnId="{A8F41327-4826-4C18-B989-7C616BC48EC1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7E699AB-793E-46DE-ACC3-A3AC20C55B87}" type="sibTrans" cxnId="{A8F41327-4826-4C18-B989-7C616BC48EC1}">
      <dgm:prSet/>
      <dgm:spPr/>
      <dgm:t>
        <a:bodyPr/>
        <a:lstStyle/>
        <a:p>
          <a:endParaRPr lang="en-US"/>
        </a:p>
      </dgm:t>
    </dgm:pt>
    <dgm:pt modelId="{E2362370-D89A-464B-8980-289025B85C7A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54A3DD7-B533-42B6-A754-38F68E1833AA}" type="parTrans" cxnId="{DBDB994F-94B3-43A2-91C6-54E823C141F9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B0984E8F-5961-4ABC-90FA-639FEE88BE3F}" type="sibTrans" cxnId="{DBDB994F-94B3-43A2-91C6-54E823C141F9}">
      <dgm:prSet/>
      <dgm:spPr/>
      <dgm:t>
        <a:bodyPr/>
        <a:lstStyle/>
        <a:p>
          <a:endParaRPr lang="en-US"/>
        </a:p>
      </dgm:t>
    </dgm:pt>
    <dgm:pt modelId="{705A512F-CDA2-44D3-8A05-14615C00A5AE}">
      <dgm:prSet phldrT="[Texte]"/>
      <dgm:spPr>
        <a:solidFill>
          <a:schemeClr val="accent1">
            <a:lumMod val="50000"/>
          </a:schemeClr>
        </a:solidFill>
      </dgm:spPr>
      <dgm:t>
        <a:bodyPr/>
        <a:lstStyle/>
        <a:p>
          <a:endParaRPr lang="en-US" dirty="0"/>
        </a:p>
      </dgm:t>
    </dgm:pt>
    <dgm:pt modelId="{23A0EA7F-6D0B-4808-9803-715821C42246}" type="parTrans" cxnId="{EB8B326E-047D-4799-AAEA-F8F7EA3D8CF2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94127A76-5F74-431F-A470-A98FF798263F}" type="sibTrans" cxnId="{EB8B326E-047D-4799-AAEA-F8F7EA3D8CF2}">
      <dgm:prSet/>
      <dgm:spPr/>
      <dgm:t>
        <a:bodyPr/>
        <a:lstStyle/>
        <a:p>
          <a:endParaRPr lang="en-US"/>
        </a:p>
      </dgm:t>
    </dgm:pt>
    <dgm:pt modelId="{EC08D53B-9D05-4B86-9A44-14CC3EA372FA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17106CF-33A4-481C-9F0A-23E03EF7F11E}" type="parTrans" cxnId="{B737875B-787F-489C-8878-A76950F1C1C4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539C98A9-2F41-4186-A1F5-89DA10C42A1D}" type="sibTrans" cxnId="{B737875B-787F-489C-8878-A76950F1C1C4}">
      <dgm:prSet/>
      <dgm:spPr/>
      <dgm:t>
        <a:bodyPr/>
        <a:lstStyle/>
        <a:p>
          <a:endParaRPr lang="en-US"/>
        </a:p>
      </dgm:t>
    </dgm:pt>
    <dgm:pt modelId="{D9093DD7-378D-4FE7-B256-FFFE56A22F09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D6A6F6E7-7C43-4F72-A4D9-F248642A200B}" type="parTrans" cxnId="{A7C693E3-9C56-493E-BF52-C2E7F37AAECA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0FC9251B-A1A2-41E9-A4EC-D3EA40CB7EBA}" type="sibTrans" cxnId="{A7C693E3-9C56-493E-BF52-C2E7F37AAECA}">
      <dgm:prSet/>
      <dgm:spPr/>
      <dgm:t>
        <a:bodyPr/>
        <a:lstStyle/>
        <a:p>
          <a:endParaRPr lang="en-US"/>
        </a:p>
      </dgm:t>
    </dgm:pt>
    <dgm:pt modelId="{88112BF1-AA9A-40E5-A381-EE095BA4901F}">
      <dgm:prSet phldrT="[Texte]"/>
      <dgm:spPr>
        <a:solidFill>
          <a:srgbClr val="FFC000"/>
        </a:solidFill>
      </dgm:spPr>
      <dgm:t>
        <a:bodyPr/>
        <a:lstStyle/>
        <a:p>
          <a:endParaRPr lang="en-US" dirty="0"/>
        </a:p>
      </dgm:t>
    </dgm:pt>
    <dgm:pt modelId="{A4D53ACD-BCFB-4DCF-9E54-9E93BB854005}" type="parTrans" cxnId="{E18FEC78-55B8-44F0-88EF-80AB4132ACEC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4BD53FD-8ACE-473D-8AA3-D35A2B1DC6C4}" type="sibTrans" cxnId="{E18FEC78-55B8-44F0-88EF-80AB4132ACEC}">
      <dgm:prSet/>
      <dgm:spPr/>
      <dgm:t>
        <a:bodyPr/>
        <a:lstStyle/>
        <a:p>
          <a:endParaRPr lang="en-US"/>
        </a:p>
      </dgm:t>
    </dgm:pt>
    <dgm:pt modelId="{F800E102-8F44-470D-85C2-E00631421D36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6983E4AB-2073-47BA-A5CD-3B2DEE755BB6}" type="parTrans" cxnId="{EE804F7B-7B80-4909-9E26-CE1CE3566DB3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E71BAA1A-DC52-4792-A15D-FDB5C1E5F7C1}" type="sibTrans" cxnId="{EE804F7B-7B80-4909-9E26-CE1CE3566DB3}">
      <dgm:prSet/>
      <dgm:spPr/>
      <dgm:t>
        <a:bodyPr/>
        <a:lstStyle/>
        <a:p>
          <a:endParaRPr lang="en-US"/>
        </a:p>
      </dgm:t>
    </dgm:pt>
    <dgm:pt modelId="{4EC6DBA6-D18F-4C79-9C10-4B075375BC5D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79AD906B-D10E-4E26-A26A-38CBF3BD5B6B}" type="parTrans" cxnId="{DCF4FBA5-CE17-42F2-B7DD-A766CF2B268D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DAC764DC-6F7C-4DA4-A1EF-7B658AE7A32D}" type="sibTrans" cxnId="{DCF4FBA5-CE17-42F2-B7DD-A766CF2B268D}">
      <dgm:prSet/>
      <dgm:spPr/>
      <dgm:t>
        <a:bodyPr/>
        <a:lstStyle/>
        <a:p>
          <a:endParaRPr lang="en-US"/>
        </a:p>
      </dgm:t>
    </dgm:pt>
    <dgm:pt modelId="{97ADEF7C-4A65-42DA-B469-F09950F94B98}">
      <dgm:prSet phldrT="[Texte]"/>
      <dgm:spPr>
        <a:solidFill>
          <a:srgbClr val="00B8FF"/>
        </a:solidFill>
      </dgm:spPr>
      <dgm:t>
        <a:bodyPr/>
        <a:lstStyle/>
        <a:p>
          <a:endParaRPr lang="en-US" dirty="0"/>
        </a:p>
      </dgm:t>
    </dgm:pt>
    <dgm:pt modelId="{368A13FC-F4B1-4055-B80F-49CD33E34A02}" type="parTrans" cxnId="{5493FFC7-5C9E-429C-81F6-FF5BAE19095F}">
      <dgm:prSet/>
      <dgm:spPr>
        <a:solidFill>
          <a:srgbClr val="00B8FF"/>
        </a:solidFill>
      </dgm:spPr>
      <dgm:t>
        <a:bodyPr/>
        <a:lstStyle/>
        <a:p>
          <a:endParaRPr lang="en-US"/>
        </a:p>
      </dgm:t>
    </dgm:pt>
    <dgm:pt modelId="{1718C965-0291-4107-8F20-DB1E531E945E}" type="sibTrans" cxnId="{5493FFC7-5C9E-429C-81F6-FF5BAE19095F}">
      <dgm:prSet/>
      <dgm:spPr/>
      <dgm:t>
        <a:bodyPr/>
        <a:lstStyle/>
        <a:p>
          <a:endParaRPr lang="en-US"/>
        </a:p>
      </dgm:t>
    </dgm:pt>
    <dgm:pt modelId="{E13984AA-BDE6-4ADB-BE6D-B92BAD6F07D9}" type="pres">
      <dgm:prSet presAssocID="{7A99D794-6421-4BD4-A43F-8FF5ACC368CE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ABE935F-AEB0-4B18-ABC3-58E2D1AC3AF9}" type="pres">
      <dgm:prSet presAssocID="{7A99D794-6421-4BD4-A43F-8FF5ACC368CE}" presName="hierFlow" presStyleCnt="0"/>
      <dgm:spPr/>
      <dgm:t>
        <a:bodyPr/>
        <a:lstStyle/>
        <a:p>
          <a:endParaRPr lang="en-US"/>
        </a:p>
      </dgm:t>
    </dgm:pt>
    <dgm:pt modelId="{E209BE7E-C4A3-45E4-A61C-5F2C80E1052E}" type="pres">
      <dgm:prSet presAssocID="{7A99D794-6421-4BD4-A43F-8FF5ACC368CE}" presName="hierChild1" presStyleCnt="0">
        <dgm:presLayoutVars>
          <dgm:chPref val="1"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EF592197-8896-4B9F-AFFE-C0013F3F02C4}" type="pres">
      <dgm:prSet presAssocID="{017D66C9-384F-451A-A726-549417379B5E}" presName="Name14" presStyleCnt="0"/>
      <dgm:spPr/>
      <dgm:t>
        <a:bodyPr/>
        <a:lstStyle/>
        <a:p>
          <a:endParaRPr lang="en-US"/>
        </a:p>
      </dgm:t>
    </dgm:pt>
    <dgm:pt modelId="{182B374E-CA5F-4AB1-A610-A9C83F09975C}" type="pres">
      <dgm:prSet presAssocID="{017D66C9-384F-451A-A726-549417379B5E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773B787-954C-41D4-AC83-5909F325A707}" type="pres">
      <dgm:prSet presAssocID="{017D66C9-384F-451A-A726-549417379B5E}" presName="hierChild2" presStyleCnt="0"/>
      <dgm:spPr/>
      <dgm:t>
        <a:bodyPr/>
        <a:lstStyle/>
        <a:p>
          <a:endParaRPr lang="en-US"/>
        </a:p>
      </dgm:t>
    </dgm:pt>
    <dgm:pt modelId="{E9BB25D8-38C9-4B75-9900-194FEEBEE7EA}" type="pres">
      <dgm:prSet presAssocID="{6983F0B8-D43A-44CF-9330-0CBB24D6364C}" presName="Name19" presStyleLbl="parChTrans1D2" presStyleIdx="0" presStyleCnt="5"/>
      <dgm:spPr/>
      <dgm:t>
        <a:bodyPr/>
        <a:lstStyle/>
        <a:p>
          <a:endParaRPr lang="en-US"/>
        </a:p>
      </dgm:t>
    </dgm:pt>
    <dgm:pt modelId="{CF8EE105-4659-4474-B562-412A5310FE2A}" type="pres">
      <dgm:prSet presAssocID="{214DDECB-0809-4B4F-BA0C-A6A592BB1782}" presName="Name21" presStyleCnt="0"/>
      <dgm:spPr/>
      <dgm:t>
        <a:bodyPr/>
        <a:lstStyle/>
        <a:p>
          <a:endParaRPr lang="en-US"/>
        </a:p>
      </dgm:t>
    </dgm:pt>
    <dgm:pt modelId="{B3DB42D2-A604-419D-9E91-8C504C41781C}" type="pres">
      <dgm:prSet presAssocID="{214DDECB-0809-4B4F-BA0C-A6A592BB1782}" presName="level2Shape" presStyleLbl="node2" presStyleIdx="0" presStyleCnt="5"/>
      <dgm:spPr/>
      <dgm:t>
        <a:bodyPr/>
        <a:lstStyle/>
        <a:p>
          <a:endParaRPr lang="en-US"/>
        </a:p>
      </dgm:t>
    </dgm:pt>
    <dgm:pt modelId="{7AABACB6-B97C-4324-9781-DDE14D360E00}" type="pres">
      <dgm:prSet presAssocID="{214DDECB-0809-4B4F-BA0C-A6A592BB1782}" presName="hierChild3" presStyleCnt="0"/>
      <dgm:spPr/>
      <dgm:t>
        <a:bodyPr/>
        <a:lstStyle/>
        <a:p>
          <a:endParaRPr lang="en-US"/>
        </a:p>
      </dgm:t>
    </dgm:pt>
    <dgm:pt modelId="{3F097FBD-8B4E-478C-9E72-24EAB6B5DE3F}" type="pres">
      <dgm:prSet presAssocID="{F1059424-E0D6-455E-97A4-8A0A6149DD74}" presName="Name19" presStyleLbl="parChTrans1D3" presStyleIdx="0" presStyleCnt="8"/>
      <dgm:spPr/>
      <dgm:t>
        <a:bodyPr/>
        <a:lstStyle/>
        <a:p>
          <a:endParaRPr lang="en-US"/>
        </a:p>
      </dgm:t>
    </dgm:pt>
    <dgm:pt modelId="{C93F04EF-ACB4-4D1A-A081-9E747AF852B0}" type="pres">
      <dgm:prSet presAssocID="{F660A0A6-C716-430D-B7F6-2FCEA0477DEA}" presName="Name21" presStyleCnt="0"/>
      <dgm:spPr/>
      <dgm:t>
        <a:bodyPr/>
        <a:lstStyle/>
        <a:p>
          <a:endParaRPr lang="en-US"/>
        </a:p>
      </dgm:t>
    </dgm:pt>
    <dgm:pt modelId="{AC03184E-BD96-43E1-B7EA-7D0971D52A7D}" type="pres">
      <dgm:prSet presAssocID="{F660A0A6-C716-430D-B7F6-2FCEA0477DEA}" presName="level2Shape" presStyleLbl="node3" presStyleIdx="0" presStyleCnt="8"/>
      <dgm:spPr/>
      <dgm:t>
        <a:bodyPr/>
        <a:lstStyle/>
        <a:p>
          <a:endParaRPr lang="en-US"/>
        </a:p>
      </dgm:t>
    </dgm:pt>
    <dgm:pt modelId="{9AB96D8C-5148-49F3-9228-FAE343198F11}" type="pres">
      <dgm:prSet presAssocID="{F660A0A6-C716-430D-B7F6-2FCEA0477DEA}" presName="hierChild3" presStyleCnt="0"/>
      <dgm:spPr/>
      <dgm:t>
        <a:bodyPr/>
        <a:lstStyle/>
        <a:p>
          <a:endParaRPr lang="en-US"/>
        </a:p>
      </dgm:t>
    </dgm:pt>
    <dgm:pt modelId="{E4668C20-08B8-45D0-99A2-016B6C269F4F}" type="pres">
      <dgm:prSet presAssocID="{972F1D36-AA59-4713-877E-A3EA71BC4B13}" presName="Name19" presStyleLbl="parChTrans1D3" presStyleIdx="1" presStyleCnt="8"/>
      <dgm:spPr/>
      <dgm:t>
        <a:bodyPr/>
        <a:lstStyle/>
        <a:p>
          <a:endParaRPr lang="en-US"/>
        </a:p>
      </dgm:t>
    </dgm:pt>
    <dgm:pt modelId="{862F92FC-8014-4677-9A62-5E573E2F6DD8}" type="pres">
      <dgm:prSet presAssocID="{EA344B89-6863-4E44-A1C3-4C62C61C85CC}" presName="Name21" presStyleCnt="0"/>
      <dgm:spPr/>
      <dgm:t>
        <a:bodyPr/>
        <a:lstStyle/>
        <a:p>
          <a:endParaRPr lang="en-US"/>
        </a:p>
      </dgm:t>
    </dgm:pt>
    <dgm:pt modelId="{FE2BFE60-923F-428A-932E-A92C863385AF}" type="pres">
      <dgm:prSet presAssocID="{EA344B89-6863-4E44-A1C3-4C62C61C85CC}" presName="level2Shape" presStyleLbl="node3" presStyleIdx="1" presStyleCnt="8"/>
      <dgm:spPr/>
      <dgm:t>
        <a:bodyPr/>
        <a:lstStyle/>
        <a:p>
          <a:endParaRPr lang="en-US"/>
        </a:p>
      </dgm:t>
    </dgm:pt>
    <dgm:pt modelId="{CD0108CB-4EE4-4F5D-A06F-E7937DB2D215}" type="pres">
      <dgm:prSet presAssocID="{EA344B89-6863-4E44-A1C3-4C62C61C85CC}" presName="hierChild3" presStyleCnt="0"/>
      <dgm:spPr/>
      <dgm:t>
        <a:bodyPr/>
        <a:lstStyle/>
        <a:p>
          <a:endParaRPr lang="en-US"/>
        </a:p>
      </dgm:t>
    </dgm:pt>
    <dgm:pt modelId="{2A71B3CB-CEC2-4915-8F5F-17390CA5F75D}" type="pres">
      <dgm:prSet presAssocID="{230B5B6B-A06D-421E-92FA-9B21649C018E}" presName="Name19" presStyleLbl="parChTrans1D3" presStyleIdx="2" presStyleCnt="8"/>
      <dgm:spPr/>
      <dgm:t>
        <a:bodyPr/>
        <a:lstStyle/>
        <a:p>
          <a:endParaRPr lang="en-US"/>
        </a:p>
      </dgm:t>
    </dgm:pt>
    <dgm:pt modelId="{BD1B0D8E-16BF-49BE-AE13-EC2B179B79F7}" type="pres">
      <dgm:prSet presAssocID="{809105FF-3477-469A-92C4-82F31C96D3C6}" presName="Name21" presStyleCnt="0"/>
      <dgm:spPr/>
      <dgm:t>
        <a:bodyPr/>
        <a:lstStyle/>
        <a:p>
          <a:endParaRPr lang="en-US"/>
        </a:p>
      </dgm:t>
    </dgm:pt>
    <dgm:pt modelId="{124CAC25-85B7-4274-B009-4E961ACD45CB}" type="pres">
      <dgm:prSet presAssocID="{809105FF-3477-469A-92C4-82F31C96D3C6}" presName="level2Shape" presStyleLbl="node3" presStyleIdx="2" presStyleCnt="8"/>
      <dgm:spPr/>
      <dgm:t>
        <a:bodyPr/>
        <a:lstStyle/>
        <a:p>
          <a:endParaRPr lang="en-US"/>
        </a:p>
      </dgm:t>
    </dgm:pt>
    <dgm:pt modelId="{5653A5EA-62A3-4045-9539-1FCC5016FFD0}" type="pres">
      <dgm:prSet presAssocID="{809105FF-3477-469A-92C4-82F31C96D3C6}" presName="hierChild3" presStyleCnt="0"/>
      <dgm:spPr/>
      <dgm:t>
        <a:bodyPr/>
        <a:lstStyle/>
        <a:p>
          <a:endParaRPr lang="en-US"/>
        </a:p>
      </dgm:t>
    </dgm:pt>
    <dgm:pt modelId="{4F466BC2-831A-4B02-95BC-0A36284273ED}" type="pres">
      <dgm:prSet presAssocID="{A85A4C5E-72CC-4F77-BCAF-49190C2B5C14}" presName="Name19" presStyleLbl="parChTrans1D3" presStyleIdx="3" presStyleCnt="8"/>
      <dgm:spPr/>
      <dgm:t>
        <a:bodyPr/>
        <a:lstStyle/>
        <a:p>
          <a:endParaRPr lang="en-US"/>
        </a:p>
      </dgm:t>
    </dgm:pt>
    <dgm:pt modelId="{01A5C4EB-4676-4097-9E8D-237DE7B653BB}" type="pres">
      <dgm:prSet presAssocID="{4CAA8331-8D49-40A8-8012-2373B8C4A4C5}" presName="Name21" presStyleCnt="0"/>
      <dgm:spPr/>
      <dgm:t>
        <a:bodyPr/>
        <a:lstStyle/>
        <a:p>
          <a:endParaRPr lang="en-US"/>
        </a:p>
      </dgm:t>
    </dgm:pt>
    <dgm:pt modelId="{3EB32AFF-6758-414A-B9B6-FD186F969CEF}" type="pres">
      <dgm:prSet presAssocID="{4CAA8331-8D49-40A8-8012-2373B8C4A4C5}" presName="level2Shape" presStyleLbl="node3" presStyleIdx="3" presStyleCnt="8"/>
      <dgm:spPr/>
      <dgm:t>
        <a:bodyPr/>
        <a:lstStyle/>
        <a:p>
          <a:endParaRPr lang="en-US"/>
        </a:p>
      </dgm:t>
    </dgm:pt>
    <dgm:pt modelId="{83C26C8C-D80C-4F82-8A55-0457369C360B}" type="pres">
      <dgm:prSet presAssocID="{4CAA8331-8D49-40A8-8012-2373B8C4A4C5}" presName="hierChild3" presStyleCnt="0"/>
      <dgm:spPr/>
      <dgm:t>
        <a:bodyPr/>
        <a:lstStyle/>
        <a:p>
          <a:endParaRPr lang="en-US"/>
        </a:p>
      </dgm:t>
    </dgm:pt>
    <dgm:pt modelId="{64D55882-270D-4AF6-A8E0-051ECBC74C2D}" type="pres">
      <dgm:prSet presAssocID="{C32073E6-C669-48CE-A551-C930F61319AA}" presName="Name19" presStyleLbl="parChTrans1D3" presStyleIdx="4" presStyleCnt="8"/>
      <dgm:spPr/>
      <dgm:t>
        <a:bodyPr/>
        <a:lstStyle/>
        <a:p>
          <a:endParaRPr lang="en-US"/>
        </a:p>
      </dgm:t>
    </dgm:pt>
    <dgm:pt modelId="{AA484A4F-F9EB-43A1-85BD-AACCEC77E2C4}" type="pres">
      <dgm:prSet presAssocID="{CA2D0F00-3597-4660-AB7C-011F08612D94}" presName="Name21" presStyleCnt="0"/>
      <dgm:spPr/>
      <dgm:t>
        <a:bodyPr/>
        <a:lstStyle/>
        <a:p>
          <a:endParaRPr lang="en-US"/>
        </a:p>
      </dgm:t>
    </dgm:pt>
    <dgm:pt modelId="{17313460-B5D3-46A4-AEC3-E8E10357C915}" type="pres">
      <dgm:prSet presAssocID="{CA2D0F00-3597-4660-AB7C-011F08612D94}" presName="level2Shape" presStyleLbl="node3" presStyleIdx="4" presStyleCnt="8"/>
      <dgm:spPr/>
      <dgm:t>
        <a:bodyPr/>
        <a:lstStyle/>
        <a:p>
          <a:endParaRPr lang="en-US"/>
        </a:p>
      </dgm:t>
    </dgm:pt>
    <dgm:pt modelId="{9130FB0A-8F17-4A98-BC20-E347B6417888}" type="pres">
      <dgm:prSet presAssocID="{CA2D0F00-3597-4660-AB7C-011F08612D94}" presName="hierChild3" presStyleCnt="0"/>
      <dgm:spPr/>
      <dgm:t>
        <a:bodyPr/>
        <a:lstStyle/>
        <a:p>
          <a:endParaRPr lang="en-US"/>
        </a:p>
      </dgm:t>
    </dgm:pt>
    <dgm:pt modelId="{F1829367-725D-4137-B7D3-BC59CC2349A4}" type="pres">
      <dgm:prSet presAssocID="{FC7B2885-E0B0-4F96-BEC9-CE908C527BBC}" presName="Name19" presStyleLbl="parChTrans1D4" presStyleIdx="0" presStyleCnt="41"/>
      <dgm:spPr/>
      <dgm:t>
        <a:bodyPr/>
        <a:lstStyle/>
        <a:p>
          <a:endParaRPr lang="en-US"/>
        </a:p>
      </dgm:t>
    </dgm:pt>
    <dgm:pt modelId="{D44C68A7-73E8-4304-A474-322F42ACEF3F}" type="pres">
      <dgm:prSet presAssocID="{4DD0823D-A7E6-4103-9F42-EF81F000CCEA}" presName="Name21" presStyleCnt="0"/>
      <dgm:spPr/>
      <dgm:t>
        <a:bodyPr/>
        <a:lstStyle/>
        <a:p>
          <a:endParaRPr lang="en-US"/>
        </a:p>
      </dgm:t>
    </dgm:pt>
    <dgm:pt modelId="{7E7BFA1F-40F9-4628-9FA5-9FEACB4AF073}" type="pres">
      <dgm:prSet presAssocID="{4DD0823D-A7E6-4103-9F42-EF81F000CCEA}" presName="level2Shape" presStyleLbl="node4" presStyleIdx="0" presStyleCnt="41"/>
      <dgm:spPr/>
      <dgm:t>
        <a:bodyPr/>
        <a:lstStyle/>
        <a:p>
          <a:endParaRPr lang="en-US"/>
        </a:p>
      </dgm:t>
    </dgm:pt>
    <dgm:pt modelId="{91AD1388-ED6F-4E56-B586-94321391418C}" type="pres">
      <dgm:prSet presAssocID="{4DD0823D-A7E6-4103-9F42-EF81F000CCEA}" presName="hierChild3" presStyleCnt="0"/>
      <dgm:spPr/>
      <dgm:t>
        <a:bodyPr/>
        <a:lstStyle/>
        <a:p>
          <a:endParaRPr lang="en-US"/>
        </a:p>
      </dgm:t>
    </dgm:pt>
    <dgm:pt modelId="{47832F08-2361-4DC0-B572-75EE8818A4BB}" type="pres">
      <dgm:prSet presAssocID="{02665396-FF0B-4856-B5CB-425BD2402DC1}" presName="Name19" presStyleLbl="parChTrans1D4" presStyleIdx="1" presStyleCnt="41"/>
      <dgm:spPr/>
      <dgm:t>
        <a:bodyPr/>
        <a:lstStyle/>
        <a:p>
          <a:endParaRPr lang="en-US"/>
        </a:p>
      </dgm:t>
    </dgm:pt>
    <dgm:pt modelId="{EE6D9C05-43D1-4D6F-9516-E966703F8C9D}" type="pres">
      <dgm:prSet presAssocID="{549E9270-6F6B-4B8E-B7AB-157920C2BC5F}" presName="Name21" presStyleCnt="0"/>
      <dgm:spPr/>
      <dgm:t>
        <a:bodyPr/>
        <a:lstStyle/>
        <a:p>
          <a:endParaRPr lang="en-US"/>
        </a:p>
      </dgm:t>
    </dgm:pt>
    <dgm:pt modelId="{76B63144-449F-4E13-8B4F-6F0CCCCABA64}" type="pres">
      <dgm:prSet presAssocID="{549E9270-6F6B-4B8E-B7AB-157920C2BC5F}" presName="level2Shape" presStyleLbl="node4" presStyleIdx="1" presStyleCnt="41"/>
      <dgm:spPr/>
      <dgm:t>
        <a:bodyPr/>
        <a:lstStyle/>
        <a:p>
          <a:endParaRPr lang="en-US"/>
        </a:p>
      </dgm:t>
    </dgm:pt>
    <dgm:pt modelId="{54DC4814-96D5-4A86-AE08-AD451AB2C2E0}" type="pres">
      <dgm:prSet presAssocID="{549E9270-6F6B-4B8E-B7AB-157920C2BC5F}" presName="hierChild3" presStyleCnt="0"/>
      <dgm:spPr/>
      <dgm:t>
        <a:bodyPr/>
        <a:lstStyle/>
        <a:p>
          <a:endParaRPr lang="en-US"/>
        </a:p>
      </dgm:t>
    </dgm:pt>
    <dgm:pt modelId="{B290C11A-B7AA-4B64-B9AA-8E645B725571}" type="pres">
      <dgm:prSet presAssocID="{6DE9BDD3-E68B-4074-AC4E-0ECF31BA2A0B}" presName="Name19" presStyleLbl="parChTrans1D4" presStyleIdx="2" presStyleCnt="41"/>
      <dgm:spPr/>
      <dgm:t>
        <a:bodyPr/>
        <a:lstStyle/>
        <a:p>
          <a:endParaRPr lang="en-US"/>
        </a:p>
      </dgm:t>
    </dgm:pt>
    <dgm:pt modelId="{F139580B-1F17-4876-A3B3-FFC84AD3AB36}" type="pres">
      <dgm:prSet presAssocID="{BD58F3C5-A7FB-4FC1-ADF8-CE04C741DFDB}" presName="Name21" presStyleCnt="0"/>
      <dgm:spPr/>
      <dgm:t>
        <a:bodyPr/>
        <a:lstStyle/>
        <a:p>
          <a:endParaRPr lang="en-US"/>
        </a:p>
      </dgm:t>
    </dgm:pt>
    <dgm:pt modelId="{D721A4F0-15D0-4375-BAEA-E8CAEBFE22F0}" type="pres">
      <dgm:prSet presAssocID="{BD58F3C5-A7FB-4FC1-ADF8-CE04C741DFDB}" presName="level2Shape" presStyleLbl="node4" presStyleIdx="2" presStyleCnt="41"/>
      <dgm:spPr/>
      <dgm:t>
        <a:bodyPr/>
        <a:lstStyle/>
        <a:p>
          <a:endParaRPr lang="en-US"/>
        </a:p>
      </dgm:t>
    </dgm:pt>
    <dgm:pt modelId="{CE7B4EAA-F869-4AA9-9C7D-7F636AB0E739}" type="pres">
      <dgm:prSet presAssocID="{BD58F3C5-A7FB-4FC1-ADF8-CE04C741DFDB}" presName="hierChild3" presStyleCnt="0"/>
      <dgm:spPr/>
      <dgm:t>
        <a:bodyPr/>
        <a:lstStyle/>
        <a:p>
          <a:endParaRPr lang="en-US"/>
        </a:p>
      </dgm:t>
    </dgm:pt>
    <dgm:pt modelId="{1D985B4A-B521-4BE9-823B-ACC59CE1782A}" type="pres">
      <dgm:prSet presAssocID="{9356124E-F7A0-429D-8865-40801EB7448A}" presName="Name19" presStyleLbl="parChTrans1D4" presStyleIdx="3" presStyleCnt="41"/>
      <dgm:spPr/>
      <dgm:t>
        <a:bodyPr/>
        <a:lstStyle/>
        <a:p>
          <a:endParaRPr lang="en-US"/>
        </a:p>
      </dgm:t>
    </dgm:pt>
    <dgm:pt modelId="{CF4ABCD7-9272-4B00-8942-5E3581738237}" type="pres">
      <dgm:prSet presAssocID="{70D03931-A21A-4A6D-932E-C422741B95D3}" presName="Name21" presStyleCnt="0"/>
      <dgm:spPr/>
      <dgm:t>
        <a:bodyPr/>
        <a:lstStyle/>
        <a:p>
          <a:endParaRPr lang="en-US"/>
        </a:p>
      </dgm:t>
    </dgm:pt>
    <dgm:pt modelId="{20A114C4-258F-4AA2-A8AE-810492FBE825}" type="pres">
      <dgm:prSet presAssocID="{70D03931-A21A-4A6D-932E-C422741B95D3}" presName="level2Shape" presStyleLbl="node4" presStyleIdx="3" presStyleCnt="41"/>
      <dgm:spPr/>
      <dgm:t>
        <a:bodyPr/>
        <a:lstStyle/>
        <a:p>
          <a:endParaRPr lang="en-US"/>
        </a:p>
      </dgm:t>
    </dgm:pt>
    <dgm:pt modelId="{B4BC7927-C43B-4A41-8681-CEF216B277A7}" type="pres">
      <dgm:prSet presAssocID="{70D03931-A21A-4A6D-932E-C422741B95D3}" presName="hierChild3" presStyleCnt="0"/>
      <dgm:spPr/>
      <dgm:t>
        <a:bodyPr/>
        <a:lstStyle/>
        <a:p>
          <a:endParaRPr lang="en-US"/>
        </a:p>
      </dgm:t>
    </dgm:pt>
    <dgm:pt modelId="{8E8DD455-6637-4894-8E62-8E76149B4D28}" type="pres">
      <dgm:prSet presAssocID="{09DA3583-BCD2-4EAB-803F-F12539CFAF59}" presName="Name19" presStyleLbl="parChTrans1D4" presStyleIdx="4" presStyleCnt="41"/>
      <dgm:spPr/>
      <dgm:t>
        <a:bodyPr/>
        <a:lstStyle/>
        <a:p>
          <a:endParaRPr lang="en-US"/>
        </a:p>
      </dgm:t>
    </dgm:pt>
    <dgm:pt modelId="{4F1CEDC1-F067-4C10-AE36-9CFCA7EA8EE2}" type="pres">
      <dgm:prSet presAssocID="{F33F0C74-7C8B-4705-9412-679CFDF165E7}" presName="Name21" presStyleCnt="0"/>
      <dgm:spPr/>
      <dgm:t>
        <a:bodyPr/>
        <a:lstStyle/>
        <a:p>
          <a:endParaRPr lang="en-US"/>
        </a:p>
      </dgm:t>
    </dgm:pt>
    <dgm:pt modelId="{B2AE9A37-9241-473E-8405-FD7B1B50907E}" type="pres">
      <dgm:prSet presAssocID="{F33F0C74-7C8B-4705-9412-679CFDF165E7}" presName="level2Shape" presStyleLbl="node4" presStyleIdx="4" presStyleCnt="41"/>
      <dgm:spPr/>
      <dgm:t>
        <a:bodyPr/>
        <a:lstStyle/>
        <a:p>
          <a:endParaRPr lang="en-US"/>
        </a:p>
      </dgm:t>
    </dgm:pt>
    <dgm:pt modelId="{667CAB95-ECC4-4BE7-B245-989F0F418190}" type="pres">
      <dgm:prSet presAssocID="{F33F0C74-7C8B-4705-9412-679CFDF165E7}" presName="hierChild3" presStyleCnt="0"/>
      <dgm:spPr/>
      <dgm:t>
        <a:bodyPr/>
        <a:lstStyle/>
        <a:p>
          <a:endParaRPr lang="en-US"/>
        </a:p>
      </dgm:t>
    </dgm:pt>
    <dgm:pt modelId="{A38CC339-A4FE-431B-9BD2-63864447BE9E}" type="pres">
      <dgm:prSet presAssocID="{DEA4D433-2E4F-47DB-AD5B-E0F04844DF4F}" presName="Name19" presStyleLbl="parChTrans1D4" presStyleIdx="5" presStyleCnt="41"/>
      <dgm:spPr/>
      <dgm:t>
        <a:bodyPr/>
        <a:lstStyle/>
        <a:p>
          <a:endParaRPr lang="en-US"/>
        </a:p>
      </dgm:t>
    </dgm:pt>
    <dgm:pt modelId="{620D31B8-C674-4470-B76B-F70BE196865B}" type="pres">
      <dgm:prSet presAssocID="{B4F15E86-0997-45C1-A660-30C73B50DA29}" presName="Name21" presStyleCnt="0"/>
      <dgm:spPr/>
      <dgm:t>
        <a:bodyPr/>
        <a:lstStyle/>
        <a:p>
          <a:endParaRPr lang="en-US"/>
        </a:p>
      </dgm:t>
    </dgm:pt>
    <dgm:pt modelId="{3C3CC3EE-19D2-4D81-B5B9-A7032AF925DD}" type="pres">
      <dgm:prSet presAssocID="{B4F15E86-0997-45C1-A660-30C73B50DA29}" presName="level2Shape" presStyleLbl="node4" presStyleIdx="5" presStyleCnt="41"/>
      <dgm:spPr/>
      <dgm:t>
        <a:bodyPr/>
        <a:lstStyle/>
        <a:p>
          <a:endParaRPr lang="en-US"/>
        </a:p>
      </dgm:t>
    </dgm:pt>
    <dgm:pt modelId="{1CD5FE24-0925-4BCE-A5C6-7C5E0D0D19FB}" type="pres">
      <dgm:prSet presAssocID="{B4F15E86-0997-45C1-A660-30C73B50DA29}" presName="hierChild3" presStyleCnt="0"/>
      <dgm:spPr/>
      <dgm:t>
        <a:bodyPr/>
        <a:lstStyle/>
        <a:p>
          <a:endParaRPr lang="en-US"/>
        </a:p>
      </dgm:t>
    </dgm:pt>
    <dgm:pt modelId="{F3D1E28A-36BA-4B58-BF7F-0913FEF5090C}" type="pres">
      <dgm:prSet presAssocID="{60C116D9-3B8F-4FD5-9C0F-0B5D55010250}" presName="Name19" presStyleLbl="parChTrans1D4" presStyleIdx="6" presStyleCnt="41"/>
      <dgm:spPr/>
      <dgm:t>
        <a:bodyPr/>
        <a:lstStyle/>
        <a:p>
          <a:endParaRPr lang="en-US"/>
        </a:p>
      </dgm:t>
    </dgm:pt>
    <dgm:pt modelId="{F89E3DE4-904A-4D53-BB64-55776952D44C}" type="pres">
      <dgm:prSet presAssocID="{12FAA6CC-4A3A-46B4-80CC-CF3EEC8092B0}" presName="Name21" presStyleCnt="0"/>
      <dgm:spPr/>
      <dgm:t>
        <a:bodyPr/>
        <a:lstStyle/>
        <a:p>
          <a:endParaRPr lang="en-US"/>
        </a:p>
      </dgm:t>
    </dgm:pt>
    <dgm:pt modelId="{DE1DF50C-F6D7-44B4-B4C5-C609458FCFEE}" type="pres">
      <dgm:prSet presAssocID="{12FAA6CC-4A3A-46B4-80CC-CF3EEC8092B0}" presName="level2Shape" presStyleLbl="node4" presStyleIdx="6" presStyleCnt="41"/>
      <dgm:spPr/>
      <dgm:t>
        <a:bodyPr/>
        <a:lstStyle/>
        <a:p>
          <a:endParaRPr lang="en-US"/>
        </a:p>
      </dgm:t>
    </dgm:pt>
    <dgm:pt modelId="{C91135E1-4429-4F3B-AC91-1566015B788F}" type="pres">
      <dgm:prSet presAssocID="{12FAA6CC-4A3A-46B4-80CC-CF3EEC8092B0}" presName="hierChild3" presStyleCnt="0"/>
      <dgm:spPr/>
      <dgm:t>
        <a:bodyPr/>
        <a:lstStyle/>
        <a:p>
          <a:endParaRPr lang="en-US"/>
        </a:p>
      </dgm:t>
    </dgm:pt>
    <dgm:pt modelId="{53FB193E-C9D7-45DE-957F-A8EEC707D334}" type="pres">
      <dgm:prSet presAssocID="{0DDBA6E5-ED95-43B5-9B5C-16F9E0CEA0D2}" presName="Name19" presStyleLbl="parChTrans1D4" presStyleIdx="7" presStyleCnt="41"/>
      <dgm:spPr/>
      <dgm:t>
        <a:bodyPr/>
        <a:lstStyle/>
        <a:p>
          <a:endParaRPr lang="en-US"/>
        </a:p>
      </dgm:t>
    </dgm:pt>
    <dgm:pt modelId="{2D23F9D5-8C1B-49F6-8575-BA0781446EBC}" type="pres">
      <dgm:prSet presAssocID="{97E9A919-5D18-4B7B-86B3-19776A85E9E4}" presName="Name21" presStyleCnt="0"/>
      <dgm:spPr/>
      <dgm:t>
        <a:bodyPr/>
        <a:lstStyle/>
        <a:p>
          <a:endParaRPr lang="en-US"/>
        </a:p>
      </dgm:t>
    </dgm:pt>
    <dgm:pt modelId="{10DE714F-9589-419F-8C4E-4AB886BBC918}" type="pres">
      <dgm:prSet presAssocID="{97E9A919-5D18-4B7B-86B3-19776A85E9E4}" presName="level2Shape" presStyleLbl="node4" presStyleIdx="7" presStyleCnt="41" custLinFactX="-25117" custLinFactNeighborX="-100000"/>
      <dgm:spPr/>
      <dgm:t>
        <a:bodyPr/>
        <a:lstStyle/>
        <a:p>
          <a:endParaRPr lang="en-US"/>
        </a:p>
      </dgm:t>
    </dgm:pt>
    <dgm:pt modelId="{78A76A5D-6EF9-4DB5-ABA2-A662D3C607E5}" type="pres">
      <dgm:prSet presAssocID="{97E9A919-5D18-4B7B-86B3-19776A85E9E4}" presName="hierChild3" presStyleCnt="0"/>
      <dgm:spPr/>
      <dgm:t>
        <a:bodyPr/>
        <a:lstStyle/>
        <a:p>
          <a:endParaRPr lang="en-US"/>
        </a:p>
      </dgm:t>
    </dgm:pt>
    <dgm:pt modelId="{1707B4EC-8570-4CED-869B-6F4DBED8731F}" type="pres">
      <dgm:prSet presAssocID="{E9F9AAD8-40B5-4292-B520-1D2A2705345A}" presName="Name19" presStyleLbl="parChTrans1D4" presStyleIdx="8" presStyleCnt="41"/>
      <dgm:spPr/>
      <dgm:t>
        <a:bodyPr/>
        <a:lstStyle/>
        <a:p>
          <a:endParaRPr lang="en-US"/>
        </a:p>
      </dgm:t>
    </dgm:pt>
    <dgm:pt modelId="{EAF717EA-7679-489F-8CF9-1C09314DD435}" type="pres">
      <dgm:prSet presAssocID="{AD1C1D28-ABE1-4747-99F2-50002F4645D1}" presName="Name21" presStyleCnt="0"/>
      <dgm:spPr/>
      <dgm:t>
        <a:bodyPr/>
        <a:lstStyle/>
        <a:p>
          <a:endParaRPr lang="en-US"/>
        </a:p>
      </dgm:t>
    </dgm:pt>
    <dgm:pt modelId="{11F11382-FB25-43DE-BB4D-4D2BE935CC3F}" type="pres">
      <dgm:prSet presAssocID="{AD1C1D28-ABE1-4747-99F2-50002F4645D1}" presName="level2Shape" presStyleLbl="node4" presStyleIdx="8" presStyleCnt="41"/>
      <dgm:spPr/>
      <dgm:t>
        <a:bodyPr/>
        <a:lstStyle/>
        <a:p>
          <a:endParaRPr lang="en-US"/>
        </a:p>
      </dgm:t>
    </dgm:pt>
    <dgm:pt modelId="{78F3C24B-B539-435D-90C7-71D4432E5661}" type="pres">
      <dgm:prSet presAssocID="{AD1C1D28-ABE1-4747-99F2-50002F4645D1}" presName="hierChild3" presStyleCnt="0"/>
      <dgm:spPr/>
      <dgm:t>
        <a:bodyPr/>
        <a:lstStyle/>
        <a:p>
          <a:endParaRPr lang="en-US"/>
        </a:p>
      </dgm:t>
    </dgm:pt>
    <dgm:pt modelId="{7402407D-24F8-4BCB-82A3-2C79F1A66B8F}" type="pres">
      <dgm:prSet presAssocID="{FAA6DF79-B419-4E3A-925F-F2FA28B2CEAB}" presName="Name19" presStyleLbl="parChTrans1D4" presStyleIdx="9" presStyleCnt="41"/>
      <dgm:spPr/>
      <dgm:t>
        <a:bodyPr/>
        <a:lstStyle/>
        <a:p>
          <a:endParaRPr lang="en-US"/>
        </a:p>
      </dgm:t>
    </dgm:pt>
    <dgm:pt modelId="{76534737-F8B8-4C0A-B602-78ACD345770E}" type="pres">
      <dgm:prSet presAssocID="{71BF676A-090F-497D-8F1F-B9F52AB44552}" presName="Name21" presStyleCnt="0"/>
      <dgm:spPr/>
      <dgm:t>
        <a:bodyPr/>
        <a:lstStyle/>
        <a:p>
          <a:endParaRPr lang="en-US"/>
        </a:p>
      </dgm:t>
    </dgm:pt>
    <dgm:pt modelId="{520B302B-BBA5-4C83-902A-94F80F5838B3}" type="pres">
      <dgm:prSet presAssocID="{71BF676A-090F-497D-8F1F-B9F52AB44552}" presName="level2Shape" presStyleLbl="node4" presStyleIdx="9" presStyleCnt="41"/>
      <dgm:spPr/>
      <dgm:t>
        <a:bodyPr/>
        <a:lstStyle/>
        <a:p>
          <a:endParaRPr lang="en-US"/>
        </a:p>
      </dgm:t>
    </dgm:pt>
    <dgm:pt modelId="{77317627-CD8F-43C7-9AD4-D1105B91E348}" type="pres">
      <dgm:prSet presAssocID="{71BF676A-090F-497D-8F1F-B9F52AB44552}" presName="hierChild3" presStyleCnt="0"/>
      <dgm:spPr/>
      <dgm:t>
        <a:bodyPr/>
        <a:lstStyle/>
        <a:p>
          <a:endParaRPr lang="en-US"/>
        </a:p>
      </dgm:t>
    </dgm:pt>
    <dgm:pt modelId="{82CACD37-80E0-412E-8110-B3B7BFD9B94D}" type="pres">
      <dgm:prSet presAssocID="{9E28B2D3-560A-4212-8D00-4627DC696E4E}" presName="Name19" presStyleLbl="parChTrans1D4" presStyleIdx="10" presStyleCnt="41"/>
      <dgm:spPr/>
      <dgm:t>
        <a:bodyPr/>
        <a:lstStyle/>
        <a:p>
          <a:endParaRPr lang="en-US"/>
        </a:p>
      </dgm:t>
    </dgm:pt>
    <dgm:pt modelId="{CC9F67BF-C542-4031-85F9-C3D9FFEE8E58}" type="pres">
      <dgm:prSet presAssocID="{F9468C14-6B6F-4A22-8C4A-83A1A3C1E541}" presName="Name21" presStyleCnt="0"/>
      <dgm:spPr/>
      <dgm:t>
        <a:bodyPr/>
        <a:lstStyle/>
        <a:p>
          <a:endParaRPr lang="en-US"/>
        </a:p>
      </dgm:t>
    </dgm:pt>
    <dgm:pt modelId="{DE782557-C08C-480E-ADAC-8EF201BB3C04}" type="pres">
      <dgm:prSet presAssocID="{F9468C14-6B6F-4A22-8C4A-83A1A3C1E541}" presName="level2Shape" presStyleLbl="node4" presStyleIdx="10" presStyleCnt="41"/>
      <dgm:spPr/>
      <dgm:t>
        <a:bodyPr/>
        <a:lstStyle/>
        <a:p>
          <a:endParaRPr lang="en-US"/>
        </a:p>
      </dgm:t>
    </dgm:pt>
    <dgm:pt modelId="{B58B2ECF-0B25-4677-8142-59C498170C7F}" type="pres">
      <dgm:prSet presAssocID="{F9468C14-6B6F-4A22-8C4A-83A1A3C1E541}" presName="hierChild3" presStyleCnt="0"/>
      <dgm:spPr/>
      <dgm:t>
        <a:bodyPr/>
        <a:lstStyle/>
        <a:p>
          <a:endParaRPr lang="en-US"/>
        </a:p>
      </dgm:t>
    </dgm:pt>
    <dgm:pt modelId="{4B7ED51B-1EAD-4C76-AB51-5A5B40F87EEB}" type="pres">
      <dgm:prSet presAssocID="{31B3193D-2B6A-4FF4-A15E-93F01DF603FD}" presName="Name19" presStyleLbl="parChTrans1D4" presStyleIdx="11" presStyleCnt="41"/>
      <dgm:spPr/>
      <dgm:t>
        <a:bodyPr/>
        <a:lstStyle/>
        <a:p>
          <a:endParaRPr lang="en-US"/>
        </a:p>
      </dgm:t>
    </dgm:pt>
    <dgm:pt modelId="{792118AE-A8F1-4115-A518-E912DBDA77A7}" type="pres">
      <dgm:prSet presAssocID="{0A7F52C6-2205-44F9-9FEC-789FECBF397E}" presName="Name21" presStyleCnt="0"/>
      <dgm:spPr/>
      <dgm:t>
        <a:bodyPr/>
        <a:lstStyle/>
        <a:p>
          <a:endParaRPr lang="en-US"/>
        </a:p>
      </dgm:t>
    </dgm:pt>
    <dgm:pt modelId="{C88A4DE7-348B-433E-B631-84A784C48B5E}" type="pres">
      <dgm:prSet presAssocID="{0A7F52C6-2205-44F9-9FEC-789FECBF397E}" presName="level2Shape" presStyleLbl="node4" presStyleIdx="11" presStyleCnt="41"/>
      <dgm:spPr/>
      <dgm:t>
        <a:bodyPr/>
        <a:lstStyle/>
        <a:p>
          <a:endParaRPr lang="en-US"/>
        </a:p>
      </dgm:t>
    </dgm:pt>
    <dgm:pt modelId="{79F23EC4-CFDB-41C7-8F5E-B75A14F6D68C}" type="pres">
      <dgm:prSet presAssocID="{0A7F52C6-2205-44F9-9FEC-789FECBF397E}" presName="hierChild3" presStyleCnt="0"/>
      <dgm:spPr/>
      <dgm:t>
        <a:bodyPr/>
        <a:lstStyle/>
        <a:p>
          <a:endParaRPr lang="en-US"/>
        </a:p>
      </dgm:t>
    </dgm:pt>
    <dgm:pt modelId="{EDDB95A9-78B6-4A50-8C4F-5438A4E46154}" type="pres">
      <dgm:prSet presAssocID="{962F10F3-613D-4B78-BABC-C64BFE83DD42}" presName="Name19" presStyleLbl="parChTrans1D4" presStyleIdx="12" presStyleCnt="41"/>
      <dgm:spPr/>
      <dgm:t>
        <a:bodyPr/>
        <a:lstStyle/>
        <a:p>
          <a:endParaRPr lang="en-US"/>
        </a:p>
      </dgm:t>
    </dgm:pt>
    <dgm:pt modelId="{C23CABDE-4313-4E30-AE81-4D40117F19C0}" type="pres">
      <dgm:prSet presAssocID="{A590BC74-E299-4073-8EFE-8792090C4905}" presName="Name21" presStyleCnt="0"/>
      <dgm:spPr/>
      <dgm:t>
        <a:bodyPr/>
        <a:lstStyle/>
        <a:p>
          <a:endParaRPr lang="en-US"/>
        </a:p>
      </dgm:t>
    </dgm:pt>
    <dgm:pt modelId="{73199528-2DB5-402B-B87A-9E350FC6162B}" type="pres">
      <dgm:prSet presAssocID="{A590BC74-E299-4073-8EFE-8792090C4905}" presName="level2Shape" presStyleLbl="node4" presStyleIdx="12" presStyleCnt="41"/>
      <dgm:spPr/>
      <dgm:t>
        <a:bodyPr/>
        <a:lstStyle/>
        <a:p>
          <a:endParaRPr lang="en-US"/>
        </a:p>
      </dgm:t>
    </dgm:pt>
    <dgm:pt modelId="{86AF25F8-15DD-4EB3-9D51-B84DAC95A016}" type="pres">
      <dgm:prSet presAssocID="{A590BC74-E299-4073-8EFE-8792090C4905}" presName="hierChild3" presStyleCnt="0"/>
      <dgm:spPr/>
      <dgm:t>
        <a:bodyPr/>
        <a:lstStyle/>
        <a:p>
          <a:endParaRPr lang="en-US"/>
        </a:p>
      </dgm:t>
    </dgm:pt>
    <dgm:pt modelId="{16C0B4BE-2E31-4660-8861-57A3E0CF8E01}" type="pres">
      <dgm:prSet presAssocID="{7088286B-D7B5-47CD-9AF2-FE7EB45B935C}" presName="Name19" presStyleLbl="parChTrans1D4" presStyleIdx="13" presStyleCnt="41"/>
      <dgm:spPr/>
      <dgm:t>
        <a:bodyPr/>
        <a:lstStyle/>
        <a:p>
          <a:endParaRPr lang="en-US"/>
        </a:p>
      </dgm:t>
    </dgm:pt>
    <dgm:pt modelId="{54B94355-64BD-471C-B506-CFA9DD1C159C}" type="pres">
      <dgm:prSet presAssocID="{794D06B5-701F-44FB-A452-3528A0D42073}" presName="Name21" presStyleCnt="0"/>
      <dgm:spPr/>
      <dgm:t>
        <a:bodyPr/>
        <a:lstStyle/>
        <a:p>
          <a:endParaRPr lang="en-US"/>
        </a:p>
      </dgm:t>
    </dgm:pt>
    <dgm:pt modelId="{D688149E-5887-4966-9332-6DF26ACAB16F}" type="pres">
      <dgm:prSet presAssocID="{794D06B5-701F-44FB-A452-3528A0D42073}" presName="level2Shape" presStyleLbl="node4" presStyleIdx="13" presStyleCnt="41"/>
      <dgm:spPr/>
      <dgm:t>
        <a:bodyPr/>
        <a:lstStyle/>
        <a:p>
          <a:endParaRPr lang="en-US"/>
        </a:p>
      </dgm:t>
    </dgm:pt>
    <dgm:pt modelId="{CA38F9BF-1BF4-4F53-A7FC-D6A82A61E866}" type="pres">
      <dgm:prSet presAssocID="{794D06B5-701F-44FB-A452-3528A0D42073}" presName="hierChild3" presStyleCnt="0"/>
      <dgm:spPr/>
      <dgm:t>
        <a:bodyPr/>
        <a:lstStyle/>
        <a:p>
          <a:endParaRPr lang="en-US"/>
        </a:p>
      </dgm:t>
    </dgm:pt>
    <dgm:pt modelId="{3054C974-95BC-4018-BA4B-BF463348AF90}" type="pres">
      <dgm:prSet presAssocID="{29DF03F8-48A2-48F3-8B2E-7CD07191D1B0}" presName="Name19" presStyleLbl="parChTrans1D4" presStyleIdx="14" presStyleCnt="41"/>
      <dgm:spPr/>
      <dgm:t>
        <a:bodyPr/>
        <a:lstStyle/>
        <a:p>
          <a:endParaRPr lang="en-US"/>
        </a:p>
      </dgm:t>
    </dgm:pt>
    <dgm:pt modelId="{4EDE50D1-9F6F-4CCE-A812-EED356D30459}" type="pres">
      <dgm:prSet presAssocID="{0E88B5A4-2318-4381-9A1D-4FAC58696160}" presName="Name21" presStyleCnt="0"/>
      <dgm:spPr/>
      <dgm:t>
        <a:bodyPr/>
        <a:lstStyle/>
        <a:p>
          <a:endParaRPr lang="en-US"/>
        </a:p>
      </dgm:t>
    </dgm:pt>
    <dgm:pt modelId="{9389525C-56B4-461D-AE1E-63E305A67AB7}" type="pres">
      <dgm:prSet presAssocID="{0E88B5A4-2318-4381-9A1D-4FAC58696160}" presName="level2Shape" presStyleLbl="node4" presStyleIdx="14" presStyleCnt="41"/>
      <dgm:spPr/>
      <dgm:t>
        <a:bodyPr/>
        <a:lstStyle/>
        <a:p>
          <a:endParaRPr lang="en-US"/>
        </a:p>
      </dgm:t>
    </dgm:pt>
    <dgm:pt modelId="{7B74C905-9E90-4472-AC9C-A648433C8A5F}" type="pres">
      <dgm:prSet presAssocID="{0E88B5A4-2318-4381-9A1D-4FAC58696160}" presName="hierChild3" presStyleCnt="0"/>
      <dgm:spPr/>
      <dgm:t>
        <a:bodyPr/>
        <a:lstStyle/>
        <a:p>
          <a:endParaRPr lang="en-US"/>
        </a:p>
      </dgm:t>
    </dgm:pt>
    <dgm:pt modelId="{8983ACBC-37BE-46B2-92D1-BA707D154F0C}" type="pres">
      <dgm:prSet presAssocID="{4A657BC0-AC20-4595-BA8F-763E47E65DDC}" presName="Name19" presStyleLbl="parChTrans1D4" presStyleIdx="15" presStyleCnt="41"/>
      <dgm:spPr/>
      <dgm:t>
        <a:bodyPr/>
        <a:lstStyle/>
        <a:p>
          <a:endParaRPr lang="en-US"/>
        </a:p>
      </dgm:t>
    </dgm:pt>
    <dgm:pt modelId="{B420BCB7-FA44-43F4-BF11-D1D8580981D3}" type="pres">
      <dgm:prSet presAssocID="{9E505B10-460A-4932-8179-7AE1EAD14F43}" presName="Name21" presStyleCnt="0"/>
      <dgm:spPr/>
      <dgm:t>
        <a:bodyPr/>
        <a:lstStyle/>
        <a:p>
          <a:endParaRPr lang="en-US"/>
        </a:p>
      </dgm:t>
    </dgm:pt>
    <dgm:pt modelId="{5D5C19DD-D438-4399-9E2F-5360F35D8D33}" type="pres">
      <dgm:prSet presAssocID="{9E505B10-460A-4932-8179-7AE1EAD14F43}" presName="level2Shape" presStyleLbl="node4" presStyleIdx="15" presStyleCnt="41"/>
      <dgm:spPr/>
      <dgm:t>
        <a:bodyPr/>
        <a:lstStyle/>
        <a:p>
          <a:endParaRPr lang="en-US"/>
        </a:p>
      </dgm:t>
    </dgm:pt>
    <dgm:pt modelId="{E26B63C2-BDBB-490E-A1F2-D977B59B9142}" type="pres">
      <dgm:prSet presAssocID="{9E505B10-460A-4932-8179-7AE1EAD14F43}" presName="hierChild3" presStyleCnt="0"/>
      <dgm:spPr/>
      <dgm:t>
        <a:bodyPr/>
        <a:lstStyle/>
        <a:p>
          <a:endParaRPr lang="en-US"/>
        </a:p>
      </dgm:t>
    </dgm:pt>
    <dgm:pt modelId="{6B096F7E-C1DD-4601-9E5E-FAF7FF5F5DD7}" type="pres">
      <dgm:prSet presAssocID="{754A3DD7-B533-42B6-A754-38F68E1833AA}" presName="Name19" presStyleLbl="parChTrans1D4" presStyleIdx="16" presStyleCnt="41"/>
      <dgm:spPr/>
      <dgm:t>
        <a:bodyPr/>
        <a:lstStyle/>
        <a:p>
          <a:endParaRPr lang="en-US"/>
        </a:p>
      </dgm:t>
    </dgm:pt>
    <dgm:pt modelId="{45395196-84B5-4062-8A99-F3EF758A58D0}" type="pres">
      <dgm:prSet presAssocID="{E2362370-D89A-464B-8980-289025B85C7A}" presName="Name21" presStyleCnt="0"/>
      <dgm:spPr/>
      <dgm:t>
        <a:bodyPr/>
        <a:lstStyle/>
        <a:p>
          <a:endParaRPr lang="en-US"/>
        </a:p>
      </dgm:t>
    </dgm:pt>
    <dgm:pt modelId="{B83AB987-CCC1-4F91-93CC-7894A528F762}" type="pres">
      <dgm:prSet presAssocID="{E2362370-D89A-464B-8980-289025B85C7A}" presName="level2Shape" presStyleLbl="node4" presStyleIdx="16" presStyleCnt="41"/>
      <dgm:spPr/>
      <dgm:t>
        <a:bodyPr/>
        <a:lstStyle/>
        <a:p>
          <a:endParaRPr lang="en-US"/>
        </a:p>
      </dgm:t>
    </dgm:pt>
    <dgm:pt modelId="{6639FB73-6021-4548-98B5-977446A65F19}" type="pres">
      <dgm:prSet presAssocID="{E2362370-D89A-464B-8980-289025B85C7A}" presName="hierChild3" presStyleCnt="0"/>
      <dgm:spPr/>
      <dgm:t>
        <a:bodyPr/>
        <a:lstStyle/>
        <a:p>
          <a:endParaRPr lang="en-US"/>
        </a:p>
      </dgm:t>
    </dgm:pt>
    <dgm:pt modelId="{34774D7C-F1D6-498E-BE61-A15F1A61BB4B}" type="pres">
      <dgm:prSet presAssocID="{23A0EA7F-6D0B-4808-9803-715821C42246}" presName="Name19" presStyleLbl="parChTrans1D4" presStyleIdx="17" presStyleCnt="41"/>
      <dgm:spPr/>
      <dgm:t>
        <a:bodyPr/>
        <a:lstStyle/>
        <a:p>
          <a:endParaRPr lang="en-US"/>
        </a:p>
      </dgm:t>
    </dgm:pt>
    <dgm:pt modelId="{6E558C78-D5E6-4D3E-8245-89249735FF18}" type="pres">
      <dgm:prSet presAssocID="{705A512F-CDA2-44D3-8A05-14615C00A5AE}" presName="Name21" presStyleCnt="0"/>
      <dgm:spPr/>
      <dgm:t>
        <a:bodyPr/>
        <a:lstStyle/>
        <a:p>
          <a:endParaRPr lang="en-US"/>
        </a:p>
      </dgm:t>
    </dgm:pt>
    <dgm:pt modelId="{2B18537D-A01A-4C61-B936-BFAB720825E8}" type="pres">
      <dgm:prSet presAssocID="{705A512F-CDA2-44D3-8A05-14615C00A5AE}" presName="level2Shape" presStyleLbl="node4" presStyleIdx="17" presStyleCnt="41"/>
      <dgm:spPr/>
      <dgm:t>
        <a:bodyPr/>
        <a:lstStyle/>
        <a:p>
          <a:endParaRPr lang="en-US"/>
        </a:p>
      </dgm:t>
    </dgm:pt>
    <dgm:pt modelId="{C207920A-F3F5-4ED3-A2F9-D0D85531A25C}" type="pres">
      <dgm:prSet presAssocID="{705A512F-CDA2-44D3-8A05-14615C00A5AE}" presName="hierChild3" presStyleCnt="0"/>
      <dgm:spPr/>
      <dgm:t>
        <a:bodyPr/>
        <a:lstStyle/>
        <a:p>
          <a:endParaRPr lang="en-US"/>
        </a:p>
      </dgm:t>
    </dgm:pt>
    <dgm:pt modelId="{091F88D9-69ED-4F94-9FBB-70A968B3FD67}" type="pres">
      <dgm:prSet presAssocID="{717106CF-33A4-481C-9F0A-23E03EF7F11E}" presName="Name19" presStyleLbl="parChTrans1D4" presStyleIdx="18" presStyleCnt="41"/>
      <dgm:spPr/>
      <dgm:t>
        <a:bodyPr/>
        <a:lstStyle/>
        <a:p>
          <a:endParaRPr lang="en-US"/>
        </a:p>
      </dgm:t>
    </dgm:pt>
    <dgm:pt modelId="{ECE322D9-67E2-472A-9245-4B3A1CF04F98}" type="pres">
      <dgm:prSet presAssocID="{EC08D53B-9D05-4B86-9A44-14CC3EA372FA}" presName="Name21" presStyleCnt="0"/>
      <dgm:spPr/>
      <dgm:t>
        <a:bodyPr/>
        <a:lstStyle/>
        <a:p>
          <a:endParaRPr lang="en-US"/>
        </a:p>
      </dgm:t>
    </dgm:pt>
    <dgm:pt modelId="{710BB1EA-50EA-4153-95BA-442E232D4BB9}" type="pres">
      <dgm:prSet presAssocID="{EC08D53B-9D05-4B86-9A44-14CC3EA372FA}" presName="level2Shape" presStyleLbl="node4" presStyleIdx="18" presStyleCnt="41"/>
      <dgm:spPr/>
      <dgm:t>
        <a:bodyPr/>
        <a:lstStyle/>
        <a:p>
          <a:endParaRPr lang="en-US"/>
        </a:p>
      </dgm:t>
    </dgm:pt>
    <dgm:pt modelId="{6F7539B4-EB28-4128-87CC-CA81A054955F}" type="pres">
      <dgm:prSet presAssocID="{EC08D53B-9D05-4B86-9A44-14CC3EA372FA}" presName="hierChild3" presStyleCnt="0"/>
      <dgm:spPr/>
      <dgm:t>
        <a:bodyPr/>
        <a:lstStyle/>
        <a:p>
          <a:endParaRPr lang="en-US"/>
        </a:p>
      </dgm:t>
    </dgm:pt>
    <dgm:pt modelId="{4133C17A-B154-4770-B4C4-389A95CF0C7D}" type="pres">
      <dgm:prSet presAssocID="{D6A6F6E7-7C43-4F72-A4D9-F248642A200B}" presName="Name19" presStyleLbl="parChTrans1D4" presStyleIdx="19" presStyleCnt="41"/>
      <dgm:spPr/>
      <dgm:t>
        <a:bodyPr/>
        <a:lstStyle/>
        <a:p>
          <a:endParaRPr lang="en-US"/>
        </a:p>
      </dgm:t>
    </dgm:pt>
    <dgm:pt modelId="{4AC311CD-5B33-4583-A295-6D15CD2DEDC2}" type="pres">
      <dgm:prSet presAssocID="{D9093DD7-378D-4FE7-B256-FFFE56A22F09}" presName="Name21" presStyleCnt="0"/>
      <dgm:spPr/>
      <dgm:t>
        <a:bodyPr/>
        <a:lstStyle/>
        <a:p>
          <a:endParaRPr lang="en-US"/>
        </a:p>
      </dgm:t>
    </dgm:pt>
    <dgm:pt modelId="{1DC34069-FD36-4B48-AFAB-2E29B1B04805}" type="pres">
      <dgm:prSet presAssocID="{D9093DD7-378D-4FE7-B256-FFFE56A22F09}" presName="level2Shape" presStyleLbl="node4" presStyleIdx="19" presStyleCnt="41"/>
      <dgm:spPr/>
      <dgm:t>
        <a:bodyPr/>
        <a:lstStyle/>
        <a:p>
          <a:endParaRPr lang="en-US"/>
        </a:p>
      </dgm:t>
    </dgm:pt>
    <dgm:pt modelId="{0DB7DF14-E468-4DEE-9B13-8D5599E8E3DD}" type="pres">
      <dgm:prSet presAssocID="{D9093DD7-378D-4FE7-B256-FFFE56A22F09}" presName="hierChild3" presStyleCnt="0"/>
      <dgm:spPr/>
      <dgm:t>
        <a:bodyPr/>
        <a:lstStyle/>
        <a:p>
          <a:endParaRPr lang="en-US"/>
        </a:p>
      </dgm:t>
    </dgm:pt>
    <dgm:pt modelId="{749CEE17-B263-4815-9F92-FA0EDF306CAC}" type="pres">
      <dgm:prSet presAssocID="{A4D53ACD-BCFB-4DCF-9E54-9E93BB854005}" presName="Name19" presStyleLbl="parChTrans1D4" presStyleIdx="20" presStyleCnt="41"/>
      <dgm:spPr/>
      <dgm:t>
        <a:bodyPr/>
        <a:lstStyle/>
        <a:p>
          <a:endParaRPr lang="en-US"/>
        </a:p>
      </dgm:t>
    </dgm:pt>
    <dgm:pt modelId="{96E09AB0-8CDB-4725-80DC-607D8491949F}" type="pres">
      <dgm:prSet presAssocID="{88112BF1-AA9A-40E5-A381-EE095BA4901F}" presName="Name21" presStyleCnt="0"/>
      <dgm:spPr/>
      <dgm:t>
        <a:bodyPr/>
        <a:lstStyle/>
        <a:p>
          <a:endParaRPr lang="en-US"/>
        </a:p>
      </dgm:t>
    </dgm:pt>
    <dgm:pt modelId="{736004C1-3782-4985-BF9E-E2A95566DE69}" type="pres">
      <dgm:prSet presAssocID="{88112BF1-AA9A-40E5-A381-EE095BA4901F}" presName="level2Shape" presStyleLbl="node4" presStyleIdx="20" presStyleCnt="41"/>
      <dgm:spPr/>
      <dgm:t>
        <a:bodyPr/>
        <a:lstStyle/>
        <a:p>
          <a:endParaRPr lang="en-US"/>
        </a:p>
      </dgm:t>
    </dgm:pt>
    <dgm:pt modelId="{C3179322-87AA-4214-937E-B2A065B10150}" type="pres">
      <dgm:prSet presAssocID="{88112BF1-AA9A-40E5-A381-EE095BA4901F}" presName="hierChild3" presStyleCnt="0"/>
      <dgm:spPr/>
      <dgm:t>
        <a:bodyPr/>
        <a:lstStyle/>
        <a:p>
          <a:endParaRPr lang="en-US"/>
        </a:p>
      </dgm:t>
    </dgm:pt>
    <dgm:pt modelId="{AF1684D7-BBFF-42CC-BCAB-6F831807B609}" type="pres">
      <dgm:prSet presAssocID="{6705D33A-C013-4A6C-98B7-E5D8E9932271}" presName="Name19" presStyleLbl="parChTrans1D4" presStyleIdx="21" presStyleCnt="41"/>
      <dgm:spPr/>
      <dgm:t>
        <a:bodyPr/>
        <a:lstStyle/>
        <a:p>
          <a:endParaRPr lang="en-US"/>
        </a:p>
      </dgm:t>
    </dgm:pt>
    <dgm:pt modelId="{C24313F4-92FD-4757-ADDC-CE6DD69AEEAB}" type="pres">
      <dgm:prSet presAssocID="{DB5D6816-E0F0-4845-852C-4A6F39187E62}" presName="Name21" presStyleCnt="0"/>
      <dgm:spPr/>
      <dgm:t>
        <a:bodyPr/>
        <a:lstStyle/>
        <a:p>
          <a:endParaRPr lang="en-US"/>
        </a:p>
      </dgm:t>
    </dgm:pt>
    <dgm:pt modelId="{6447ECF6-91C2-48EC-AD14-95AB985A09C8}" type="pres">
      <dgm:prSet presAssocID="{DB5D6816-E0F0-4845-852C-4A6F39187E62}" presName="level2Shape" presStyleLbl="node4" presStyleIdx="21" presStyleCnt="41"/>
      <dgm:spPr/>
      <dgm:t>
        <a:bodyPr/>
        <a:lstStyle/>
        <a:p>
          <a:endParaRPr lang="en-US"/>
        </a:p>
      </dgm:t>
    </dgm:pt>
    <dgm:pt modelId="{1858743F-504F-4454-888B-0047D7804AAE}" type="pres">
      <dgm:prSet presAssocID="{DB5D6816-E0F0-4845-852C-4A6F39187E62}" presName="hierChild3" presStyleCnt="0"/>
      <dgm:spPr/>
      <dgm:t>
        <a:bodyPr/>
        <a:lstStyle/>
        <a:p>
          <a:endParaRPr lang="en-US"/>
        </a:p>
      </dgm:t>
    </dgm:pt>
    <dgm:pt modelId="{DFF756E3-0336-467C-991D-CDAB276137A5}" type="pres">
      <dgm:prSet presAssocID="{DCCE533B-5162-43D7-9A07-22071F8F9560}" presName="Name19" presStyleLbl="parChTrans1D4" presStyleIdx="22" presStyleCnt="41"/>
      <dgm:spPr/>
      <dgm:t>
        <a:bodyPr/>
        <a:lstStyle/>
        <a:p>
          <a:endParaRPr lang="en-US"/>
        </a:p>
      </dgm:t>
    </dgm:pt>
    <dgm:pt modelId="{3F19533E-EFD8-45AC-AD69-605087EE2088}" type="pres">
      <dgm:prSet presAssocID="{2FA969A2-33B9-4C2C-B624-5E7F904A80A5}" presName="Name21" presStyleCnt="0"/>
      <dgm:spPr/>
      <dgm:t>
        <a:bodyPr/>
        <a:lstStyle/>
        <a:p>
          <a:endParaRPr lang="en-US"/>
        </a:p>
      </dgm:t>
    </dgm:pt>
    <dgm:pt modelId="{F8BCF720-7C0E-479D-9492-F25A4981FEFC}" type="pres">
      <dgm:prSet presAssocID="{2FA969A2-33B9-4C2C-B624-5E7F904A80A5}" presName="level2Shape" presStyleLbl="node4" presStyleIdx="22" presStyleCnt="41"/>
      <dgm:spPr/>
      <dgm:t>
        <a:bodyPr/>
        <a:lstStyle/>
        <a:p>
          <a:endParaRPr lang="en-US"/>
        </a:p>
      </dgm:t>
    </dgm:pt>
    <dgm:pt modelId="{547A7D20-A545-4F1C-A752-15FB833425A2}" type="pres">
      <dgm:prSet presAssocID="{2FA969A2-33B9-4C2C-B624-5E7F904A80A5}" presName="hierChild3" presStyleCnt="0"/>
      <dgm:spPr/>
      <dgm:t>
        <a:bodyPr/>
        <a:lstStyle/>
        <a:p>
          <a:endParaRPr lang="en-US"/>
        </a:p>
      </dgm:t>
    </dgm:pt>
    <dgm:pt modelId="{7340F308-95CC-4631-A120-5BF000970B19}" type="pres">
      <dgm:prSet presAssocID="{AE560B74-7425-457D-A188-E0136929A9F3}" presName="Name19" presStyleLbl="parChTrans1D4" presStyleIdx="23" presStyleCnt="41"/>
      <dgm:spPr/>
      <dgm:t>
        <a:bodyPr/>
        <a:lstStyle/>
        <a:p>
          <a:endParaRPr lang="en-US"/>
        </a:p>
      </dgm:t>
    </dgm:pt>
    <dgm:pt modelId="{245821A8-29CC-4F0A-A723-64D1096B49C8}" type="pres">
      <dgm:prSet presAssocID="{08851857-6D10-44D5-A626-0458D49A9C5D}" presName="Name21" presStyleCnt="0"/>
      <dgm:spPr/>
      <dgm:t>
        <a:bodyPr/>
        <a:lstStyle/>
        <a:p>
          <a:endParaRPr lang="en-US"/>
        </a:p>
      </dgm:t>
    </dgm:pt>
    <dgm:pt modelId="{C7F8A1E8-B1DA-4AF7-9FF6-C4B712AB15D7}" type="pres">
      <dgm:prSet presAssocID="{08851857-6D10-44D5-A626-0458D49A9C5D}" presName="level2Shape" presStyleLbl="node4" presStyleIdx="23" presStyleCnt="41"/>
      <dgm:spPr/>
      <dgm:t>
        <a:bodyPr/>
        <a:lstStyle/>
        <a:p>
          <a:endParaRPr lang="en-US"/>
        </a:p>
      </dgm:t>
    </dgm:pt>
    <dgm:pt modelId="{4C7798DE-A4E2-4FAD-AA2B-B1DF3419CD51}" type="pres">
      <dgm:prSet presAssocID="{08851857-6D10-44D5-A626-0458D49A9C5D}" presName="hierChild3" presStyleCnt="0"/>
      <dgm:spPr/>
      <dgm:t>
        <a:bodyPr/>
        <a:lstStyle/>
        <a:p>
          <a:endParaRPr lang="en-US"/>
        </a:p>
      </dgm:t>
    </dgm:pt>
    <dgm:pt modelId="{A3B71E09-0D06-4123-9C4F-5109AF2FB9CD}" type="pres">
      <dgm:prSet presAssocID="{3264A56C-4A22-4524-B56D-A03267FC7DCA}" presName="Name19" presStyleLbl="parChTrans1D4" presStyleIdx="24" presStyleCnt="41"/>
      <dgm:spPr/>
      <dgm:t>
        <a:bodyPr/>
        <a:lstStyle/>
        <a:p>
          <a:endParaRPr lang="en-US"/>
        </a:p>
      </dgm:t>
    </dgm:pt>
    <dgm:pt modelId="{0F4462D6-8013-4C19-8600-1E81E6FDF099}" type="pres">
      <dgm:prSet presAssocID="{521B4D53-99A9-4922-A92F-45526A438E8C}" presName="Name21" presStyleCnt="0"/>
      <dgm:spPr/>
      <dgm:t>
        <a:bodyPr/>
        <a:lstStyle/>
        <a:p>
          <a:endParaRPr lang="en-US"/>
        </a:p>
      </dgm:t>
    </dgm:pt>
    <dgm:pt modelId="{58445BF7-7D1F-4C95-82A9-82228898F201}" type="pres">
      <dgm:prSet presAssocID="{521B4D53-99A9-4922-A92F-45526A438E8C}" presName="level2Shape" presStyleLbl="node4" presStyleIdx="24" presStyleCnt="41"/>
      <dgm:spPr/>
      <dgm:t>
        <a:bodyPr/>
        <a:lstStyle/>
        <a:p>
          <a:endParaRPr lang="en-US"/>
        </a:p>
      </dgm:t>
    </dgm:pt>
    <dgm:pt modelId="{E22C973A-D411-4667-B25A-6BF41A30409E}" type="pres">
      <dgm:prSet presAssocID="{521B4D53-99A9-4922-A92F-45526A438E8C}" presName="hierChild3" presStyleCnt="0"/>
      <dgm:spPr/>
      <dgm:t>
        <a:bodyPr/>
        <a:lstStyle/>
        <a:p>
          <a:endParaRPr lang="en-US"/>
        </a:p>
      </dgm:t>
    </dgm:pt>
    <dgm:pt modelId="{AA0E5E74-EDBB-4FD4-AD45-8A1CD56287C8}" type="pres">
      <dgm:prSet presAssocID="{B23877D6-9883-4951-8F84-E9A51B8870D1}" presName="Name19" presStyleLbl="parChTrans1D4" presStyleIdx="25" presStyleCnt="41"/>
      <dgm:spPr/>
      <dgm:t>
        <a:bodyPr/>
        <a:lstStyle/>
        <a:p>
          <a:endParaRPr lang="en-US"/>
        </a:p>
      </dgm:t>
    </dgm:pt>
    <dgm:pt modelId="{3ABFBE6B-07BF-457C-BC41-6547CBB21E55}" type="pres">
      <dgm:prSet presAssocID="{36931C8C-F196-4B7E-952B-AE6C0CFFBF39}" presName="Name21" presStyleCnt="0"/>
      <dgm:spPr/>
      <dgm:t>
        <a:bodyPr/>
        <a:lstStyle/>
        <a:p>
          <a:endParaRPr lang="en-US"/>
        </a:p>
      </dgm:t>
    </dgm:pt>
    <dgm:pt modelId="{29AEC153-12DF-47D7-963B-BF67503102B5}" type="pres">
      <dgm:prSet presAssocID="{36931C8C-F196-4B7E-952B-AE6C0CFFBF39}" presName="level2Shape" presStyleLbl="node4" presStyleIdx="25" presStyleCnt="41"/>
      <dgm:spPr/>
      <dgm:t>
        <a:bodyPr/>
        <a:lstStyle/>
        <a:p>
          <a:endParaRPr lang="en-US"/>
        </a:p>
      </dgm:t>
    </dgm:pt>
    <dgm:pt modelId="{D1512EC7-EA80-4173-BCAF-B1A8748E28D7}" type="pres">
      <dgm:prSet presAssocID="{36931C8C-F196-4B7E-952B-AE6C0CFFBF39}" presName="hierChild3" presStyleCnt="0"/>
      <dgm:spPr/>
      <dgm:t>
        <a:bodyPr/>
        <a:lstStyle/>
        <a:p>
          <a:endParaRPr lang="en-US"/>
        </a:p>
      </dgm:t>
    </dgm:pt>
    <dgm:pt modelId="{6BA3203D-6878-4AE7-B37E-1F835C6BDDE2}" type="pres">
      <dgm:prSet presAssocID="{7529B986-7A0E-46A3-A11F-D4C71F6BC7CC}" presName="Name19" presStyleLbl="parChTrans1D4" presStyleIdx="26" presStyleCnt="41"/>
      <dgm:spPr/>
      <dgm:t>
        <a:bodyPr/>
        <a:lstStyle/>
        <a:p>
          <a:endParaRPr lang="en-US"/>
        </a:p>
      </dgm:t>
    </dgm:pt>
    <dgm:pt modelId="{6BDF7644-C9A4-453C-B310-0F6BAB5F9D85}" type="pres">
      <dgm:prSet presAssocID="{69B3886E-7A23-42C5-B3C6-20064DDF487F}" presName="Name21" presStyleCnt="0"/>
      <dgm:spPr/>
      <dgm:t>
        <a:bodyPr/>
        <a:lstStyle/>
        <a:p>
          <a:endParaRPr lang="en-US"/>
        </a:p>
      </dgm:t>
    </dgm:pt>
    <dgm:pt modelId="{ECEE2A52-124E-4680-A2BB-0CD29CABA059}" type="pres">
      <dgm:prSet presAssocID="{69B3886E-7A23-42C5-B3C6-20064DDF487F}" presName="level2Shape" presStyleLbl="node4" presStyleIdx="26" presStyleCnt="41"/>
      <dgm:spPr/>
      <dgm:t>
        <a:bodyPr/>
        <a:lstStyle/>
        <a:p>
          <a:endParaRPr lang="en-US"/>
        </a:p>
      </dgm:t>
    </dgm:pt>
    <dgm:pt modelId="{327C4C41-3C86-4617-B1A6-ACE638BFA932}" type="pres">
      <dgm:prSet presAssocID="{69B3886E-7A23-42C5-B3C6-20064DDF487F}" presName="hierChild3" presStyleCnt="0"/>
      <dgm:spPr/>
      <dgm:t>
        <a:bodyPr/>
        <a:lstStyle/>
        <a:p>
          <a:endParaRPr lang="en-US"/>
        </a:p>
      </dgm:t>
    </dgm:pt>
    <dgm:pt modelId="{B6EE5521-C6E8-4E26-99AD-D0E2394C84BF}" type="pres">
      <dgm:prSet presAssocID="{6A3FE171-9CA5-46FD-9A27-2430806F6B9E}" presName="Name19" presStyleLbl="parChTrans1D4" presStyleIdx="27" presStyleCnt="41"/>
      <dgm:spPr/>
      <dgm:t>
        <a:bodyPr/>
        <a:lstStyle/>
        <a:p>
          <a:endParaRPr lang="en-US"/>
        </a:p>
      </dgm:t>
    </dgm:pt>
    <dgm:pt modelId="{BAA7986B-44A2-42E6-A487-0B5DADE57BB3}" type="pres">
      <dgm:prSet presAssocID="{1AEF6B12-F433-47CC-BB3E-C3754A94B7E8}" presName="Name21" presStyleCnt="0"/>
      <dgm:spPr/>
      <dgm:t>
        <a:bodyPr/>
        <a:lstStyle/>
        <a:p>
          <a:endParaRPr lang="en-US"/>
        </a:p>
      </dgm:t>
    </dgm:pt>
    <dgm:pt modelId="{E916B37D-5108-407F-93FE-461766AE2461}" type="pres">
      <dgm:prSet presAssocID="{1AEF6B12-F433-47CC-BB3E-C3754A94B7E8}" presName="level2Shape" presStyleLbl="node4" presStyleIdx="27" presStyleCnt="41"/>
      <dgm:spPr/>
      <dgm:t>
        <a:bodyPr/>
        <a:lstStyle/>
        <a:p>
          <a:endParaRPr lang="en-US"/>
        </a:p>
      </dgm:t>
    </dgm:pt>
    <dgm:pt modelId="{383C6CEE-481F-4C56-B8BA-AAFDEBD13B95}" type="pres">
      <dgm:prSet presAssocID="{1AEF6B12-F433-47CC-BB3E-C3754A94B7E8}" presName="hierChild3" presStyleCnt="0"/>
      <dgm:spPr/>
      <dgm:t>
        <a:bodyPr/>
        <a:lstStyle/>
        <a:p>
          <a:endParaRPr lang="en-US"/>
        </a:p>
      </dgm:t>
    </dgm:pt>
    <dgm:pt modelId="{EDC7D334-E7C0-4693-87B5-6479ED225966}" type="pres">
      <dgm:prSet presAssocID="{CA28F76B-C385-4B0A-B299-FE89B39EC39A}" presName="Name19" presStyleLbl="parChTrans1D4" presStyleIdx="28" presStyleCnt="41"/>
      <dgm:spPr/>
      <dgm:t>
        <a:bodyPr/>
        <a:lstStyle/>
        <a:p>
          <a:endParaRPr lang="en-US"/>
        </a:p>
      </dgm:t>
    </dgm:pt>
    <dgm:pt modelId="{777AF968-14E6-4279-91C0-47C31C192B47}" type="pres">
      <dgm:prSet presAssocID="{99848382-07E8-47C6-9CFD-1D283F043DBA}" presName="Name21" presStyleCnt="0"/>
      <dgm:spPr/>
      <dgm:t>
        <a:bodyPr/>
        <a:lstStyle/>
        <a:p>
          <a:endParaRPr lang="en-US"/>
        </a:p>
      </dgm:t>
    </dgm:pt>
    <dgm:pt modelId="{086EB947-4664-4C5A-B3AC-1A873260A5C4}" type="pres">
      <dgm:prSet presAssocID="{99848382-07E8-47C6-9CFD-1D283F043DBA}" presName="level2Shape" presStyleLbl="node4" presStyleIdx="28" presStyleCnt="41"/>
      <dgm:spPr/>
      <dgm:t>
        <a:bodyPr/>
        <a:lstStyle/>
        <a:p>
          <a:endParaRPr lang="en-US"/>
        </a:p>
      </dgm:t>
    </dgm:pt>
    <dgm:pt modelId="{7F628544-66D4-4354-A033-256F9C08E0FE}" type="pres">
      <dgm:prSet presAssocID="{99848382-07E8-47C6-9CFD-1D283F043DBA}" presName="hierChild3" presStyleCnt="0"/>
      <dgm:spPr/>
      <dgm:t>
        <a:bodyPr/>
        <a:lstStyle/>
        <a:p>
          <a:endParaRPr lang="en-US"/>
        </a:p>
      </dgm:t>
    </dgm:pt>
    <dgm:pt modelId="{133C44C5-77F4-4EE4-BF41-C242C25D1911}" type="pres">
      <dgm:prSet presAssocID="{4F016E25-65EF-4FF0-9142-A0F85979A521}" presName="Name19" presStyleLbl="parChTrans1D4" presStyleIdx="29" presStyleCnt="41"/>
      <dgm:spPr/>
      <dgm:t>
        <a:bodyPr/>
        <a:lstStyle/>
        <a:p>
          <a:endParaRPr lang="en-US"/>
        </a:p>
      </dgm:t>
    </dgm:pt>
    <dgm:pt modelId="{8FE6B6F0-E4F3-4482-8EF9-F4FBDE288CFD}" type="pres">
      <dgm:prSet presAssocID="{81C0D820-3658-487F-8542-89A3E2D4843C}" presName="Name21" presStyleCnt="0"/>
      <dgm:spPr/>
      <dgm:t>
        <a:bodyPr/>
        <a:lstStyle/>
        <a:p>
          <a:endParaRPr lang="en-US"/>
        </a:p>
      </dgm:t>
    </dgm:pt>
    <dgm:pt modelId="{07EF651F-A9A0-4E98-AC03-77CC43DE79C3}" type="pres">
      <dgm:prSet presAssocID="{81C0D820-3658-487F-8542-89A3E2D4843C}" presName="level2Shape" presStyleLbl="node4" presStyleIdx="29" presStyleCnt="41"/>
      <dgm:spPr/>
      <dgm:t>
        <a:bodyPr/>
        <a:lstStyle/>
        <a:p>
          <a:endParaRPr lang="en-US"/>
        </a:p>
      </dgm:t>
    </dgm:pt>
    <dgm:pt modelId="{BC37BE5F-867A-4C12-89FF-3B190E3177D2}" type="pres">
      <dgm:prSet presAssocID="{81C0D820-3658-487F-8542-89A3E2D4843C}" presName="hierChild3" presStyleCnt="0"/>
      <dgm:spPr/>
      <dgm:t>
        <a:bodyPr/>
        <a:lstStyle/>
        <a:p>
          <a:endParaRPr lang="en-US"/>
        </a:p>
      </dgm:t>
    </dgm:pt>
    <dgm:pt modelId="{27F6FC62-7168-42E1-B783-B0DABBAF57F5}" type="pres">
      <dgm:prSet presAssocID="{4F8D7D78-1B38-4980-89ED-D327AD1AB4B3}" presName="Name19" presStyleLbl="parChTrans1D4" presStyleIdx="30" presStyleCnt="41"/>
      <dgm:spPr/>
      <dgm:t>
        <a:bodyPr/>
        <a:lstStyle/>
        <a:p>
          <a:endParaRPr lang="en-US"/>
        </a:p>
      </dgm:t>
    </dgm:pt>
    <dgm:pt modelId="{8A2E17AE-B0A4-4041-A58E-5E8B6751CF13}" type="pres">
      <dgm:prSet presAssocID="{0E35F587-C4E7-4E39-8B6E-C8E902474381}" presName="Name21" presStyleCnt="0"/>
      <dgm:spPr/>
      <dgm:t>
        <a:bodyPr/>
        <a:lstStyle/>
        <a:p>
          <a:endParaRPr lang="en-US"/>
        </a:p>
      </dgm:t>
    </dgm:pt>
    <dgm:pt modelId="{22B313D8-D38D-44CD-A580-10A6078E83C1}" type="pres">
      <dgm:prSet presAssocID="{0E35F587-C4E7-4E39-8B6E-C8E902474381}" presName="level2Shape" presStyleLbl="node4" presStyleIdx="30" presStyleCnt="41"/>
      <dgm:spPr/>
      <dgm:t>
        <a:bodyPr/>
        <a:lstStyle/>
        <a:p>
          <a:endParaRPr lang="en-US"/>
        </a:p>
      </dgm:t>
    </dgm:pt>
    <dgm:pt modelId="{07F7246D-670D-4950-BAB8-FB5F7BF31A50}" type="pres">
      <dgm:prSet presAssocID="{0E35F587-C4E7-4E39-8B6E-C8E902474381}" presName="hierChild3" presStyleCnt="0"/>
      <dgm:spPr/>
      <dgm:t>
        <a:bodyPr/>
        <a:lstStyle/>
        <a:p>
          <a:endParaRPr lang="en-US"/>
        </a:p>
      </dgm:t>
    </dgm:pt>
    <dgm:pt modelId="{1659F79A-DCAC-4AD3-8FEF-CB13847C4985}" type="pres">
      <dgm:prSet presAssocID="{1E7E765B-466F-44A9-85FC-55A6A815BABF}" presName="Name19" presStyleLbl="parChTrans1D4" presStyleIdx="31" presStyleCnt="41"/>
      <dgm:spPr/>
      <dgm:t>
        <a:bodyPr/>
        <a:lstStyle/>
        <a:p>
          <a:endParaRPr lang="en-US"/>
        </a:p>
      </dgm:t>
    </dgm:pt>
    <dgm:pt modelId="{E362EBD5-B865-4BA5-A05B-53BA8AB78301}" type="pres">
      <dgm:prSet presAssocID="{8E7F2CAD-166D-4BE7-B3BA-F51A2F2B772F}" presName="Name21" presStyleCnt="0"/>
      <dgm:spPr/>
      <dgm:t>
        <a:bodyPr/>
        <a:lstStyle/>
        <a:p>
          <a:endParaRPr lang="en-US"/>
        </a:p>
      </dgm:t>
    </dgm:pt>
    <dgm:pt modelId="{08B23DC7-C63F-4D35-B7FA-E467ED0F1654}" type="pres">
      <dgm:prSet presAssocID="{8E7F2CAD-166D-4BE7-B3BA-F51A2F2B772F}" presName="level2Shape" presStyleLbl="node4" presStyleIdx="31" presStyleCnt="41"/>
      <dgm:spPr/>
      <dgm:t>
        <a:bodyPr/>
        <a:lstStyle/>
        <a:p>
          <a:endParaRPr lang="en-US"/>
        </a:p>
      </dgm:t>
    </dgm:pt>
    <dgm:pt modelId="{92BC3F03-6410-4145-A115-C12F79115CB4}" type="pres">
      <dgm:prSet presAssocID="{8E7F2CAD-166D-4BE7-B3BA-F51A2F2B772F}" presName="hierChild3" presStyleCnt="0"/>
      <dgm:spPr/>
      <dgm:t>
        <a:bodyPr/>
        <a:lstStyle/>
        <a:p>
          <a:endParaRPr lang="en-US"/>
        </a:p>
      </dgm:t>
    </dgm:pt>
    <dgm:pt modelId="{68A13FF1-1919-4AF7-9F1F-49205A885E9E}" type="pres">
      <dgm:prSet presAssocID="{7F86B145-7780-4105-A993-8AF8009132A4}" presName="Name19" presStyleLbl="parChTrans1D4" presStyleIdx="32" presStyleCnt="41"/>
      <dgm:spPr/>
      <dgm:t>
        <a:bodyPr/>
        <a:lstStyle/>
        <a:p>
          <a:endParaRPr lang="en-US"/>
        </a:p>
      </dgm:t>
    </dgm:pt>
    <dgm:pt modelId="{2B788892-18E4-4579-ABAA-1E0CB15F98E4}" type="pres">
      <dgm:prSet presAssocID="{4D02F1FF-1719-4584-ABDC-BCFDFCD0F903}" presName="Name21" presStyleCnt="0"/>
      <dgm:spPr/>
      <dgm:t>
        <a:bodyPr/>
        <a:lstStyle/>
        <a:p>
          <a:endParaRPr lang="en-US"/>
        </a:p>
      </dgm:t>
    </dgm:pt>
    <dgm:pt modelId="{313D0C76-568E-4967-88D7-C27AEEBEC4E3}" type="pres">
      <dgm:prSet presAssocID="{4D02F1FF-1719-4584-ABDC-BCFDFCD0F903}" presName="level2Shape" presStyleLbl="node4" presStyleIdx="32" presStyleCnt="41"/>
      <dgm:spPr/>
      <dgm:t>
        <a:bodyPr/>
        <a:lstStyle/>
        <a:p>
          <a:endParaRPr lang="en-US"/>
        </a:p>
      </dgm:t>
    </dgm:pt>
    <dgm:pt modelId="{B62A2319-1BD0-4612-972A-91A05C83824F}" type="pres">
      <dgm:prSet presAssocID="{4D02F1FF-1719-4584-ABDC-BCFDFCD0F903}" presName="hierChild3" presStyleCnt="0"/>
      <dgm:spPr/>
      <dgm:t>
        <a:bodyPr/>
        <a:lstStyle/>
        <a:p>
          <a:endParaRPr lang="en-US"/>
        </a:p>
      </dgm:t>
    </dgm:pt>
    <dgm:pt modelId="{245A564C-D0F5-4183-918C-438106E99AA8}" type="pres">
      <dgm:prSet presAssocID="{50B22AA1-9021-4CF1-A487-0D50EEC68B15}" presName="Name19" presStyleLbl="parChTrans1D4" presStyleIdx="33" presStyleCnt="41"/>
      <dgm:spPr/>
      <dgm:t>
        <a:bodyPr/>
        <a:lstStyle/>
        <a:p>
          <a:endParaRPr lang="en-US"/>
        </a:p>
      </dgm:t>
    </dgm:pt>
    <dgm:pt modelId="{D03F3AA3-03D9-455A-8747-3926C7AF0A32}" type="pres">
      <dgm:prSet presAssocID="{B44962BC-7E6A-4F41-B76F-1F439DC82F80}" presName="Name21" presStyleCnt="0"/>
      <dgm:spPr/>
      <dgm:t>
        <a:bodyPr/>
        <a:lstStyle/>
        <a:p>
          <a:endParaRPr lang="en-US"/>
        </a:p>
      </dgm:t>
    </dgm:pt>
    <dgm:pt modelId="{37317492-B916-4334-AE7E-9FA354F48552}" type="pres">
      <dgm:prSet presAssocID="{B44962BC-7E6A-4F41-B76F-1F439DC82F80}" presName="level2Shape" presStyleLbl="node4" presStyleIdx="33" presStyleCnt="41"/>
      <dgm:spPr/>
      <dgm:t>
        <a:bodyPr/>
        <a:lstStyle/>
        <a:p>
          <a:endParaRPr lang="en-US"/>
        </a:p>
      </dgm:t>
    </dgm:pt>
    <dgm:pt modelId="{E5977D6F-2250-4159-A632-4F9659A5E83E}" type="pres">
      <dgm:prSet presAssocID="{B44962BC-7E6A-4F41-B76F-1F439DC82F80}" presName="hierChild3" presStyleCnt="0"/>
      <dgm:spPr/>
      <dgm:t>
        <a:bodyPr/>
        <a:lstStyle/>
        <a:p>
          <a:endParaRPr lang="en-US"/>
        </a:p>
      </dgm:t>
    </dgm:pt>
    <dgm:pt modelId="{546D04CB-8D3F-495B-B80E-192EF3F57180}" type="pres">
      <dgm:prSet presAssocID="{6983E4AB-2073-47BA-A5CD-3B2DEE755BB6}" presName="Name19" presStyleLbl="parChTrans1D4" presStyleIdx="34" presStyleCnt="41"/>
      <dgm:spPr/>
      <dgm:t>
        <a:bodyPr/>
        <a:lstStyle/>
        <a:p>
          <a:endParaRPr lang="en-US"/>
        </a:p>
      </dgm:t>
    </dgm:pt>
    <dgm:pt modelId="{9DAA96D2-E189-451E-9332-31CCFD5EE7CD}" type="pres">
      <dgm:prSet presAssocID="{F800E102-8F44-470D-85C2-E00631421D36}" presName="Name21" presStyleCnt="0"/>
      <dgm:spPr/>
    </dgm:pt>
    <dgm:pt modelId="{48C40C64-961F-4EDA-9076-0DED63C58594}" type="pres">
      <dgm:prSet presAssocID="{F800E102-8F44-470D-85C2-E00631421D36}" presName="level2Shape" presStyleLbl="node4" presStyleIdx="34" presStyleCnt="41"/>
      <dgm:spPr/>
      <dgm:t>
        <a:bodyPr/>
        <a:lstStyle/>
        <a:p>
          <a:endParaRPr lang="en-US"/>
        </a:p>
      </dgm:t>
    </dgm:pt>
    <dgm:pt modelId="{86FF4C2E-40D5-4B25-919E-50FB996D49A0}" type="pres">
      <dgm:prSet presAssocID="{F800E102-8F44-470D-85C2-E00631421D36}" presName="hierChild3" presStyleCnt="0"/>
      <dgm:spPr/>
    </dgm:pt>
    <dgm:pt modelId="{148C979A-C7C1-4738-9410-0DE41245CE78}" type="pres">
      <dgm:prSet presAssocID="{79AD906B-D10E-4E26-A26A-38CBF3BD5B6B}" presName="Name19" presStyleLbl="parChTrans1D4" presStyleIdx="35" presStyleCnt="41"/>
      <dgm:spPr/>
      <dgm:t>
        <a:bodyPr/>
        <a:lstStyle/>
        <a:p>
          <a:endParaRPr lang="en-US"/>
        </a:p>
      </dgm:t>
    </dgm:pt>
    <dgm:pt modelId="{A0CB9355-D9F8-4673-9CFB-DE74448E25F7}" type="pres">
      <dgm:prSet presAssocID="{4EC6DBA6-D18F-4C79-9C10-4B075375BC5D}" presName="Name21" presStyleCnt="0"/>
      <dgm:spPr/>
    </dgm:pt>
    <dgm:pt modelId="{21D52852-A5D5-4763-9906-761A838E5F06}" type="pres">
      <dgm:prSet presAssocID="{4EC6DBA6-D18F-4C79-9C10-4B075375BC5D}" presName="level2Shape" presStyleLbl="node4" presStyleIdx="35" presStyleCnt="41"/>
      <dgm:spPr/>
      <dgm:t>
        <a:bodyPr/>
        <a:lstStyle/>
        <a:p>
          <a:endParaRPr lang="en-US"/>
        </a:p>
      </dgm:t>
    </dgm:pt>
    <dgm:pt modelId="{532684AB-9935-4427-B2E9-70DDD12ED47B}" type="pres">
      <dgm:prSet presAssocID="{4EC6DBA6-D18F-4C79-9C10-4B075375BC5D}" presName="hierChild3" presStyleCnt="0"/>
      <dgm:spPr/>
    </dgm:pt>
    <dgm:pt modelId="{8ADFE544-48FA-4D74-85B9-B96A505F696F}" type="pres">
      <dgm:prSet presAssocID="{368A13FC-F4B1-4055-B80F-49CD33E34A02}" presName="Name19" presStyleLbl="parChTrans1D4" presStyleIdx="36" presStyleCnt="41"/>
      <dgm:spPr/>
      <dgm:t>
        <a:bodyPr/>
        <a:lstStyle/>
        <a:p>
          <a:endParaRPr lang="en-US"/>
        </a:p>
      </dgm:t>
    </dgm:pt>
    <dgm:pt modelId="{02A80368-DDEA-46FB-ACEE-FF38300DD76E}" type="pres">
      <dgm:prSet presAssocID="{97ADEF7C-4A65-42DA-B469-F09950F94B98}" presName="Name21" presStyleCnt="0"/>
      <dgm:spPr/>
    </dgm:pt>
    <dgm:pt modelId="{EFF03BCC-8292-409A-B04E-9B69725F8059}" type="pres">
      <dgm:prSet presAssocID="{97ADEF7C-4A65-42DA-B469-F09950F94B98}" presName="level2Shape" presStyleLbl="node4" presStyleIdx="36" presStyleCnt="41"/>
      <dgm:spPr/>
      <dgm:t>
        <a:bodyPr/>
        <a:lstStyle/>
        <a:p>
          <a:endParaRPr lang="en-US"/>
        </a:p>
      </dgm:t>
    </dgm:pt>
    <dgm:pt modelId="{50C99DC4-5B5D-4B17-8E82-752D707F2C63}" type="pres">
      <dgm:prSet presAssocID="{97ADEF7C-4A65-42DA-B469-F09950F94B98}" presName="hierChild3" presStyleCnt="0"/>
      <dgm:spPr/>
    </dgm:pt>
    <dgm:pt modelId="{1D3F4A0B-5207-437A-BD34-146C20926625}" type="pres">
      <dgm:prSet presAssocID="{E634D375-3367-4235-B285-47F340E70B7E}" presName="Name19" presStyleLbl="parChTrans1D4" presStyleIdx="37" presStyleCnt="41"/>
      <dgm:spPr/>
      <dgm:t>
        <a:bodyPr/>
        <a:lstStyle/>
        <a:p>
          <a:endParaRPr lang="en-US"/>
        </a:p>
      </dgm:t>
    </dgm:pt>
    <dgm:pt modelId="{289C5631-EB21-433A-862C-199F060C04C6}" type="pres">
      <dgm:prSet presAssocID="{D74D2D8C-A422-46AE-8F9D-EC3CE9F3C146}" presName="Name21" presStyleCnt="0"/>
      <dgm:spPr/>
      <dgm:t>
        <a:bodyPr/>
        <a:lstStyle/>
        <a:p>
          <a:endParaRPr lang="en-US"/>
        </a:p>
      </dgm:t>
    </dgm:pt>
    <dgm:pt modelId="{33A81121-FA6E-4F14-8B78-5E047DCE9A52}" type="pres">
      <dgm:prSet presAssocID="{D74D2D8C-A422-46AE-8F9D-EC3CE9F3C146}" presName="level2Shape" presStyleLbl="node4" presStyleIdx="37" presStyleCnt="41"/>
      <dgm:spPr/>
      <dgm:t>
        <a:bodyPr/>
        <a:lstStyle/>
        <a:p>
          <a:endParaRPr lang="en-US"/>
        </a:p>
      </dgm:t>
    </dgm:pt>
    <dgm:pt modelId="{CFBEA735-E41C-4314-9750-8AD1CC660CB8}" type="pres">
      <dgm:prSet presAssocID="{D74D2D8C-A422-46AE-8F9D-EC3CE9F3C146}" presName="hierChild3" presStyleCnt="0"/>
      <dgm:spPr/>
      <dgm:t>
        <a:bodyPr/>
        <a:lstStyle/>
        <a:p>
          <a:endParaRPr lang="en-US"/>
        </a:p>
      </dgm:t>
    </dgm:pt>
    <dgm:pt modelId="{76BD574F-F60B-410D-9875-77712750E35B}" type="pres">
      <dgm:prSet presAssocID="{20CA6FBC-9510-4D93-86E6-13D4DA36D4BB}" presName="Name19" presStyleLbl="parChTrans1D4" presStyleIdx="38" presStyleCnt="41"/>
      <dgm:spPr/>
      <dgm:t>
        <a:bodyPr/>
        <a:lstStyle/>
        <a:p>
          <a:endParaRPr lang="en-US"/>
        </a:p>
      </dgm:t>
    </dgm:pt>
    <dgm:pt modelId="{06CF80C9-8E27-41C9-805B-01A91017502C}" type="pres">
      <dgm:prSet presAssocID="{67C186AC-F421-420B-B091-0BB00D78645E}" presName="Name21" presStyleCnt="0"/>
      <dgm:spPr/>
      <dgm:t>
        <a:bodyPr/>
        <a:lstStyle/>
        <a:p>
          <a:endParaRPr lang="en-US"/>
        </a:p>
      </dgm:t>
    </dgm:pt>
    <dgm:pt modelId="{FC4ED325-9975-45AD-B034-8A82687F03FA}" type="pres">
      <dgm:prSet presAssocID="{67C186AC-F421-420B-B091-0BB00D78645E}" presName="level2Shape" presStyleLbl="node4" presStyleIdx="38" presStyleCnt="41"/>
      <dgm:spPr/>
      <dgm:t>
        <a:bodyPr/>
        <a:lstStyle/>
        <a:p>
          <a:endParaRPr lang="en-US"/>
        </a:p>
      </dgm:t>
    </dgm:pt>
    <dgm:pt modelId="{2BB4987C-B29E-416B-BC15-85A317D5181D}" type="pres">
      <dgm:prSet presAssocID="{67C186AC-F421-420B-B091-0BB00D78645E}" presName="hierChild3" presStyleCnt="0"/>
      <dgm:spPr/>
      <dgm:t>
        <a:bodyPr/>
        <a:lstStyle/>
        <a:p>
          <a:endParaRPr lang="en-US"/>
        </a:p>
      </dgm:t>
    </dgm:pt>
    <dgm:pt modelId="{D6D7737C-C47C-4F95-B560-60BFAA7473FF}" type="pres">
      <dgm:prSet presAssocID="{0CF8C472-17BD-4370-B962-A0AA025FE080}" presName="Name19" presStyleLbl="parChTrans1D4" presStyleIdx="39" presStyleCnt="41"/>
      <dgm:spPr/>
      <dgm:t>
        <a:bodyPr/>
        <a:lstStyle/>
        <a:p>
          <a:endParaRPr lang="en-US"/>
        </a:p>
      </dgm:t>
    </dgm:pt>
    <dgm:pt modelId="{97BB8DED-68CB-4A93-BA3B-B52307163F69}" type="pres">
      <dgm:prSet presAssocID="{F6C96228-0E9A-449F-A2FF-80AAFE9BC5B4}" presName="Name21" presStyleCnt="0"/>
      <dgm:spPr/>
      <dgm:t>
        <a:bodyPr/>
        <a:lstStyle/>
        <a:p>
          <a:endParaRPr lang="en-US"/>
        </a:p>
      </dgm:t>
    </dgm:pt>
    <dgm:pt modelId="{7DE72D3B-0DCE-4A0D-95C0-D64D49D82C89}" type="pres">
      <dgm:prSet presAssocID="{F6C96228-0E9A-449F-A2FF-80AAFE9BC5B4}" presName="level2Shape" presStyleLbl="node4" presStyleIdx="39" presStyleCnt="41"/>
      <dgm:spPr/>
      <dgm:t>
        <a:bodyPr/>
        <a:lstStyle/>
        <a:p>
          <a:endParaRPr lang="en-US"/>
        </a:p>
      </dgm:t>
    </dgm:pt>
    <dgm:pt modelId="{D4851BFE-9BB3-482C-956F-E199C71A227E}" type="pres">
      <dgm:prSet presAssocID="{F6C96228-0E9A-449F-A2FF-80AAFE9BC5B4}" presName="hierChild3" presStyleCnt="0"/>
      <dgm:spPr/>
      <dgm:t>
        <a:bodyPr/>
        <a:lstStyle/>
        <a:p>
          <a:endParaRPr lang="en-US"/>
        </a:p>
      </dgm:t>
    </dgm:pt>
    <dgm:pt modelId="{F31EF6CB-1166-4C27-B16A-5353C69BBF8C}" type="pres">
      <dgm:prSet presAssocID="{EC6F292B-0102-4A52-BC90-34A0B21C3FF6}" presName="Name19" presStyleLbl="parChTrans1D4" presStyleIdx="40" presStyleCnt="41"/>
      <dgm:spPr/>
      <dgm:t>
        <a:bodyPr/>
        <a:lstStyle/>
        <a:p>
          <a:endParaRPr lang="en-US"/>
        </a:p>
      </dgm:t>
    </dgm:pt>
    <dgm:pt modelId="{841B7B58-024F-41CA-9ACE-870D0AD2A13B}" type="pres">
      <dgm:prSet presAssocID="{B8753EF0-6EC6-48C5-9009-5000D5812155}" presName="Name21" presStyleCnt="0"/>
      <dgm:spPr/>
      <dgm:t>
        <a:bodyPr/>
        <a:lstStyle/>
        <a:p>
          <a:endParaRPr lang="en-US"/>
        </a:p>
      </dgm:t>
    </dgm:pt>
    <dgm:pt modelId="{06E615B0-9D5A-4863-9881-8B41D9F0D0EC}" type="pres">
      <dgm:prSet presAssocID="{B8753EF0-6EC6-48C5-9009-5000D5812155}" presName="level2Shape" presStyleLbl="node4" presStyleIdx="40" presStyleCnt="41"/>
      <dgm:spPr/>
      <dgm:t>
        <a:bodyPr/>
        <a:lstStyle/>
        <a:p>
          <a:endParaRPr lang="en-US"/>
        </a:p>
      </dgm:t>
    </dgm:pt>
    <dgm:pt modelId="{764FA692-C67D-4A0A-9945-5FD46C79E8EC}" type="pres">
      <dgm:prSet presAssocID="{B8753EF0-6EC6-48C5-9009-5000D5812155}" presName="hierChild3" presStyleCnt="0"/>
      <dgm:spPr/>
      <dgm:t>
        <a:bodyPr/>
        <a:lstStyle/>
        <a:p>
          <a:endParaRPr lang="en-US"/>
        </a:p>
      </dgm:t>
    </dgm:pt>
    <dgm:pt modelId="{8C56C7E4-CA0B-46B4-99AC-14A6FF8884A5}" type="pres">
      <dgm:prSet presAssocID="{1DA9DDFD-8F32-4FD9-9CEE-8920D9433E91}" presName="Name19" presStyleLbl="parChTrans1D2" presStyleIdx="1" presStyleCnt="5"/>
      <dgm:spPr/>
      <dgm:t>
        <a:bodyPr/>
        <a:lstStyle/>
        <a:p>
          <a:endParaRPr lang="en-US"/>
        </a:p>
      </dgm:t>
    </dgm:pt>
    <dgm:pt modelId="{FD0F0CC5-76BD-4899-B7BB-1B142F67FF6F}" type="pres">
      <dgm:prSet presAssocID="{63E2DFF3-7080-40AF-9D99-7225CDB5B881}" presName="Name21" presStyleCnt="0"/>
      <dgm:spPr/>
      <dgm:t>
        <a:bodyPr/>
        <a:lstStyle/>
        <a:p>
          <a:endParaRPr lang="en-US"/>
        </a:p>
      </dgm:t>
    </dgm:pt>
    <dgm:pt modelId="{4FFA9C70-AC47-4161-8C98-72ADB418B10E}" type="pres">
      <dgm:prSet presAssocID="{63E2DFF3-7080-40AF-9D99-7225CDB5B881}" presName="level2Shape" presStyleLbl="node2" presStyleIdx="1" presStyleCnt="5"/>
      <dgm:spPr/>
      <dgm:t>
        <a:bodyPr/>
        <a:lstStyle/>
        <a:p>
          <a:endParaRPr lang="en-US"/>
        </a:p>
      </dgm:t>
    </dgm:pt>
    <dgm:pt modelId="{53761F0C-EDD1-473B-BAC3-10E895A0C5ED}" type="pres">
      <dgm:prSet presAssocID="{63E2DFF3-7080-40AF-9D99-7225CDB5B881}" presName="hierChild3" presStyleCnt="0"/>
      <dgm:spPr/>
      <dgm:t>
        <a:bodyPr/>
        <a:lstStyle/>
        <a:p>
          <a:endParaRPr lang="en-US"/>
        </a:p>
      </dgm:t>
    </dgm:pt>
    <dgm:pt modelId="{83D0F28B-8F46-43F2-9D43-F804DF64FFBB}" type="pres">
      <dgm:prSet presAssocID="{2039BD8A-582E-4778-82F5-A47D8D3ED1A1}" presName="Name19" presStyleLbl="parChTrans1D2" presStyleIdx="2" presStyleCnt="5"/>
      <dgm:spPr/>
      <dgm:t>
        <a:bodyPr/>
        <a:lstStyle/>
        <a:p>
          <a:endParaRPr lang="en-US"/>
        </a:p>
      </dgm:t>
    </dgm:pt>
    <dgm:pt modelId="{77F113AF-D299-4424-9605-64FD71886307}" type="pres">
      <dgm:prSet presAssocID="{00BD2695-184F-40A6-936A-D6E2F7EF1FD5}" presName="Name21" presStyleCnt="0"/>
      <dgm:spPr/>
      <dgm:t>
        <a:bodyPr/>
        <a:lstStyle/>
        <a:p>
          <a:endParaRPr lang="en-US"/>
        </a:p>
      </dgm:t>
    </dgm:pt>
    <dgm:pt modelId="{3853707C-2ED8-48C4-BB4C-E9EDDB56E35B}" type="pres">
      <dgm:prSet presAssocID="{00BD2695-184F-40A6-936A-D6E2F7EF1FD5}" presName="level2Shape" presStyleLbl="node2" presStyleIdx="2" presStyleCnt="5"/>
      <dgm:spPr/>
      <dgm:t>
        <a:bodyPr/>
        <a:lstStyle/>
        <a:p>
          <a:endParaRPr lang="en-US"/>
        </a:p>
      </dgm:t>
    </dgm:pt>
    <dgm:pt modelId="{61488F58-C0CC-4BCA-97B0-B00EE66F9313}" type="pres">
      <dgm:prSet presAssocID="{00BD2695-184F-40A6-936A-D6E2F7EF1FD5}" presName="hierChild3" presStyleCnt="0"/>
      <dgm:spPr/>
      <dgm:t>
        <a:bodyPr/>
        <a:lstStyle/>
        <a:p>
          <a:endParaRPr lang="en-US"/>
        </a:p>
      </dgm:t>
    </dgm:pt>
    <dgm:pt modelId="{6B91A406-EACD-43FE-9DF1-E357A72D2023}" type="pres">
      <dgm:prSet presAssocID="{7FFB3C6E-8CF8-42D9-B9A8-0C6D75821CE1}" presName="Name19" presStyleLbl="parChTrans1D2" presStyleIdx="3" presStyleCnt="5"/>
      <dgm:spPr/>
      <dgm:t>
        <a:bodyPr/>
        <a:lstStyle/>
        <a:p>
          <a:endParaRPr lang="en-US"/>
        </a:p>
      </dgm:t>
    </dgm:pt>
    <dgm:pt modelId="{81360BF4-308C-4936-9845-7698B2A182A8}" type="pres">
      <dgm:prSet presAssocID="{5EECD64D-BFE0-46C4-89B1-4D8B744FFB7B}" presName="Name21" presStyleCnt="0"/>
      <dgm:spPr/>
      <dgm:t>
        <a:bodyPr/>
        <a:lstStyle/>
        <a:p>
          <a:endParaRPr lang="en-US"/>
        </a:p>
      </dgm:t>
    </dgm:pt>
    <dgm:pt modelId="{568E2DFE-5869-4195-803B-BAD7C8C16418}" type="pres">
      <dgm:prSet presAssocID="{5EECD64D-BFE0-46C4-89B1-4D8B744FFB7B}" presName="level2Shape" presStyleLbl="node2" presStyleIdx="3" presStyleCnt="5"/>
      <dgm:spPr/>
      <dgm:t>
        <a:bodyPr/>
        <a:lstStyle/>
        <a:p>
          <a:endParaRPr lang="en-US"/>
        </a:p>
      </dgm:t>
    </dgm:pt>
    <dgm:pt modelId="{73FD1B66-BB95-445C-94CB-3FCAD0102DDD}" type="pres">
      <dgm:prSet presAssocID="{5EECD64D-BFE0-46C4-89B1-4D8B744FFB7B}" presName="hierChild3" presStyleCnt="0"/>
      <dgm:spPr/>
      <dgm:t>
        <a:bodyPr/>
        <a:lstStyle/>
        <a:p>
          <a:endParaRPr lang="en-US"/>
        </a:p>
      </dgm:t>
    </dgm:pt>
    <dgm:pt modelId="{D479B9B0-8B09-49CC-B5F4-5A5F487876D8}" type="pres">
      <dgm:prSet presAssocID="{138F6C4C-6922-4EBB-A80B-B1A6D699F42E}" presName="Name19" presStyleLbl="parChTrans1D2" presStyleIdx="4" presStyleCnt="5"/>
      <dgm:spPr/>
      <dgm:t>
        <a:bodyPr/>
        <a:lstStyle/>
        <a:p>
          <a:endParaRPr lang="en-US"/>
        </a:p>
      </dgm:t>
    </dgm:pt>
    <dgm:pt modelId="{7325083C-2930-48AB-91E7-A85DAE21FCC1}" type="pres">
      <dgm:prSet presAssocID="{7AB9D55B-7228-4802-93EB-2DE9F018F0D3}" presName="Name21" presStyleCnt="0"/>
      <dgm:spPr/>
      <dgm:t>
        <a:bodyPr/>
        <a:lstStyle/>
        <a:p>
          <a:endParaRPr lang="en-US"/>
        </a:p>
      </dgm:t>
    </dgm:pt>
    <dgm:pt modelId="{1E9B7312-F855-4FC6-90D9-43A55D74B471}" type="pres">
      <dgm:prSet presAssocID="{7AB9D55B-7228-4802-93EB-2DE9F018F0D3}" presName="level2Shape" presStyleLbl="node2" presStyleIdx="4" presStyleCnt="5"/>
      <dgm:spPr/>
      <dgm:t>
        <a:bodyPr/>
        <a:lstStyle/>
        <a:p>
          <a:endParaRPr lang="en-US"/>
        </a:p>
      </dgm:t>
    </dgm:pt>
    <dgm:pt modelId="{FBBA2A9F-BB54-43AC-B2F6-E3570F3250B8}" type="pres">
      <dgm:prSet presAssocID="{7AB9D55B-7228-4802-93EB-2DE9F018F0D3}" presName="hierChild3" presStyleCnt="0"/>
      <dgm:spPr/>
      <dgm:t>
        <a:bodyPr/>
        <a:lstStyle/>
        <a:p>
          <a:endParaRPr lang="en-US"/>
        </a:p>
      </dgm:t>
    </dgm:pt>
    <dgm:pt modelId="{3294D303-620D-4055-A286-836CA4F28902}" type="pres">
      <dgm:prSet presAssocID="{3C35CB66-ABEA-46C6-8087-557CE621A093}" presName="Name19" presStyleLbl="parChTrans1D3" presStyleIdx="5" presStyleCnt="8"/>
      <dgm:spPr/>
      <dgm:t>
        <a:bodyPr/>
        <a:lstStyle/>
        <a:p>
          <a:endParaRPr lang="en-US"/>
        </a:p>
      </dgm:t>
    </dgm:pt>
    <dgm:pt modelId="{C33A0484-8956-48DE-89B5-AB80F6145DCB}" type="pres">
      <dgm:prSet presAssocID="{38B913EB-B276-4360-BBDE-C7450692F137}" presName="Name21" presStyleCnt="0"/>
      <dgm:spPr/>
      <dgm:t>
        <a:bodyPr/>
        <a:lstStyle/>
        <a:p>
          <a:endParaRPr lang="en-US"/>
        </a:p>
      </dgm:t>
    </dgm:pt>
    <dgm:pt modelId="{D3D2F83A-7B05-4980-9230-4A7F70A8CB00}" type="pres">
      <dgm:prSet presAssocID="{38B913EB-B276-4360-BBDE-C7450692F137}" presName="level2Shape" presStyleLbl="node3" presStyleIdx="5" presStyleCnt="8"/>
      <dgm:spPr/>
      <dgm:t>
        <a:bodyPr/>
        <a:lstStyle/>
        <a:p>
          <a:endParaRPr lang="en-US"/>
        </a:p>
      </dgm:t>
    </dgm:pt>
    <dgm:pt modelId="{B1C78C54-EA90-483C-860F-FF634C6FF559}" type="pres">
      <dgm:prSet presAssocID="{38B913EB-B276-4360-BBDE-C7450692F137}" presName="hierChild3" presStyleCnt="0"/>
      <dgm:spPr/>
      <dgm:t>
        <a:bodyPr/>
        <a:lstStyle/>
        <a:p>
          <a:endParaRPr lang="en-US"/>
        </a:p>
      </dgm:t>
    </dgm:pt>
    <dgm:pt modelId="{C78F5C93-0303-47B7-86C3-11E61AC75EF1}" type="pres">
      <dgm:prSet presAssocID="{2A353BE6-C133-4106-8D3D-C5929424AE2E}" presName="Name19" presStyleLbl="parChTrans1D3" presStyleIdx="6" presStyleCnt="8"/>
      <dgm:spPr/>
      <dgm:t>
        <a:bodyPr/>
        <a:lstStyle/>
        <a:p>
          <a:endParaRPr lang="en-US"/>
        </a:p>
      </dgm:t>
    </dgm:pt>
    <dgm:pt modelId="{4FE4BC57-6B64-45A9-9ED2-2858726FFB15}" type="pres">
      <dgm:prSet presAssocID="{5ED28A05-4A29-4B29-8168-301EDDC73650}" presName="Name21" presStyleCnt="0"/>
      <dgm:spPr/>
      <dgm:t>
        <a:bodyPr/>
        <a:lstStyle/>
        <a:p>
          <a:endParaRPr lang="en-US"/>
        </a:p>
      </dgm:t>
    </dgm:pt>
    <dgm:pt modelId="{E7E5556E-F532-41A3-93D1-6A6E14D65300}" type="pres">
      <dgm:prSet presAssocID="{5ED28A05-4A29-4B29-8168-301EDDC73650}" presName="level2Shape" presStyleLbl="node3" presStyleIdx="6" presStyleCnt="8"/>
      <dgm:spPr/>
      <dgm:t>
        <a:bodyPr/>
        <a:lstStyle/>
        <a:p>
          <a:endParaRPr lang="en-US"/>
        </a:p>
      </dgm:t>
    </dgm:pt>
    <dgm:pt modelId="{C0C97183-7706-4C8C-873D-0FECF0B39C75}" type="pres">
      <dgm:prSet presAssocID="{5ED28A05-4A29-4B29-8168-301EDDC73650}" presName="hierChild3" presStyleCnt="0"/>
      <dgm:spPr/>
      <dgm:t>
        <a:bodyPr/>
        <a:lstStyle/>
        <a:p>
          <a:endParaRPr lang="en-US"/>
        </a:p>
      </dgm:t>
    </dgm:pt>
    <dgm:pt modelId="{D4D78B76-BA77-40E2-872D-FB2A27850CDA}" type="pres">
      <dgm:prSet presAssocID="{14ECEF32-D964-4640-A7A2-5140D5041828}" presName="Name19" presStyleLbl="parChTrans1D3" presStyleIdx="7" presStyleCnt="8"/>
      <dgm:spPr/>
      <dgm:t>
        <a:bodyPr/>
        <a:lstStyle/>
        <a:p>
          <a:endParaRPr lang="en-US"/>
        </a:p>
      </dgm:t>
    </dgm:pt>
    <dgm:pt modelId="{FB67ABA0-EF70-4E02-9746-14B0B1A58C2D}" type="pres">
      <dgm:prSet presAssocID="{5A4DB16B-A762-40EC-8DAC-A48F1ED7544E}" presName="Name21" presStyleCnt="0"/>
      <dgm:spPr/>
      <dgm:t>
        <a:bodyPr/>
        <a:lstStyle/>
        <a:p>
          <a:endParaRPr lang="en-US"/>
        </a:p>
      </dgm:t>
    </dgm:pt>
    <dgm:pt modelId="{C512DA7C-2E7D-4F31-80CE-ACE9423CDB47}" type="pres">
      <dgm:prSet presAssocID="{5A4DB16B-A762-40EC-8DAC-A48F1ED7544E}" presName="level2Shape" presStyleLbl="node3" presStyleIdx="7" presStyleCnt="8"/>
      <dgm:spPr/>
      <dgm:t>
        <a:bodyPr/>
        <a:lstStyle/>
        <a:p>
          <a:endParaRPr lang="en-US"/>
        </a:p>
      </dgm:t>
    </dgm:pt>
    <dgm:pt modelId="{8D19BA85-31A5-47D2-9448-F2EB8807359E}" type="pres">
      <dgm:prSet presAssocID="{5A4DB16B-A762-40EC-8DAC-A48F1ED7544E}" presName="hierChild3" presStyleCnt="0"/>
      <dgm:spPr/>
      <dgm:t>
        <a:bodyPr/>
        <a:lstStyle/>
        <a:p>
          <a:endParaRPr lang="en-US"/>
        </a:p>
      </dgm:t>
    </dgm:pt>
    <dgm:pt modelId="{BD05BA7A-4FD2-4CC8-A4ED-9E6F7C8CFDD9}" type="pres">
      <dgm:prSet presAssocID="{7A99D794-6421-4BD4-A43F-8FF5ACC368CE}" presName="bgShapesFlow" presStyleCnt="0"/>
      <dgm:spPr/>
      <dgm:t>
        <a:bodyPr/>
        <a:lstStyle/>
        <a:p>
          <a:endParaRPr lang="en-US"/>
        </a:p>
      </dgm:t>
    </dgm:pt>
  </dgm:ptLst>
  <dgm:cxnLst>
    <dgm:cxn modelId="{9D14C678-4191-4EDD-903B-860F4C993F51}" type="presOf" srcId="{1DA9DDFD-8F32-4FD9-9CEE-8920D9433E91}" destId="{8C56C7E4-CA0B-46B4-99AC-14A6FF8884A5}" srcOrd="0" destOrd="0" presId="urn:microsoft.com/office/officeart/2005/8/layout/hierarchy6"/>
    <dgm:cxn modelId="{A8084CFC-01B6-469A-A2C9-70FEF1B028D6}" type="presOf" srcId="{230B5B6B-A06D-421E-92FA-9B21649C018E}" destId="{2A71B3CB-CEC2-4915-8F5F-17390CA5F75D}" srcOrd="0" destOrd="0" presId="urn:microsoft.com/office/officeart/2005/8/layout/hierarchy6"/>
    <dgm:cxn modelId="{9D836B3E-EA06-4630-AE59-647058AF328B}" type="presOf" srcId="{4EC6DBA6-D18F-4C79-9C10-4B075375BC5D}" destId="{21D52852-A5D5-4763-9906-761A838E5F06}" srcOrd="0" destOrd="0" presId="urn:microsoft.com/office/officeart/2005/8/layout/hierarchy6"/>
    <dgm:cxn modelId="{44AA2E5F-359E-409B-8F17-63439D6235A2}" type="presOf" srcId="{99848382-07E8-47C6-9CFD-1D283F043DBA}" destId="{086EB947-4664-4C5A-B3AC-1A873260A5C4}" srcOrd="0" destOrd="0" presId="urn:microsoft.com/office/officeart/2005/8/layout/hierarchy6"/>
    <dgm:cxn modelId="{D41959A7-F4C0-450C-ADA5-989296C7D05E}" type="presOf" srcId="{F6C96228-0E9A-449F-A2FF-80AAFE9BC5B4}" destId="{7DE72D3B-0DCE-4A0D-95C0-D64D49D82C89}" srcOrd="0" destOrd="0" presId="urn:microsoft.com/office/officeart/2005/8/layout/hierarchy6"/>
    <dgm:cxn modelId="{587261FD-CAEB-4713-96A8-8AA9E6BC9CDE}" type="presOf" srcId="{DCCE533B-5162-43D7-9A07-22071F8F9560}" destId="{DFF756E3-0336-467C-991D-CDAB276137A5}" srcOrd="0" destOrd="0" presId="urn:microsoft.com/office/officeart/2005/8/layout/hierarchy6"/>
    <dgm:cxn modelId="{7432D1F4-ACA8-4C62-99BB-AEF9C5ED7864}" type="presOf" srcId="{A4D53ACD-BCFB-4DCF-9E54-9E93BB854005}" destId="{749CEE17-B263-4815-9F92-FA0EDF306CAC}" srcOrd="0" destOrd="0" presId="urn:microsoft.com/office/officeart/2005/8/layout/hierarchy6"/>
    <dgm:cxn modelId="{169816CA-EAA1-4751-ACE6-4E0B18A79D0D}" type="presOf" srcId="{38B913EB-B276-4360-BBDE-C7450692F137}" destId="{D3D2F83A-7B05-4980-9230-4A7F70A8CB00}" srcOrd="0" destOrd="0" presId="urn:microsoft.com/office/officeart/2005/8/layout/hierarchy6"/>
    <dgm:cxn modelId="{9B77A922-8D9A-4508-AB93-0CD3EDC811D4}" srcId="{CA2D0F00-3597-4660-AB7C-011F08612D94}" destId="{97E9A919-5D18-4B7B-86B3-19776A85E9E4}" srcOrd="3" destOrd="0" parTransId="{0DDBA6E5-ED95-43B5-9B5C-16F9E0CEA0D2}" sibTransId="{888C0476-83AE-436F-9F10-EF7217D8D107}"/>
    <dgm:cxn modelId="{31C6E018-C726-47E8-9A41-8C2E359A0A12}" type="presOf" srcId="{A590BC74-E299-4073-8EFE-8792090C4905}" destId="{73199528-2DB5-402B-B87A-9E350FC6162B}" srcOrd="0" destOrd="0" presId="urn:microsoft.com/office/officeart/2005/8/layout/hierarchy6"/>
    <dgm:cxn modelId="{52B91F99-11AA-4016-86FA-F0C9F2D49298}" type="presOf" srcId="{09DA3583-BCD2-4EAB-803F-F12539CFAF59}" destId="{8E8DD455-6637-4894-8E62-8E76149B4D28}" srcOrd="0" destOrd="0" presId="urn:microsoft.com/office/officeart/2005/8/layout/hierarchy6"/>
    <dgm:cxn modelId="{C21AA742-4BCC-4BF0-B4BD-7A4AC20A39E4}" type="presOf" srcId="{79AD906B-D10E-4E26-A26A-38CBF3BD5B6B}" destId="{148C979A-C7C1-4738-9410-0DE41245CE78}" srcOrd="0" destOrd="0" presId="urn:microsoft.com/office/officeart/2005/8/layout/hierarchy6"/>
    <dgm:cxn modelId="{D16CE5D3-1481-424E-AE8C-67766631D48C}" srcId="{CA2D0F00-3597-4660-AB7C-011F08612D94}" destId="{4DD0823D-A7E6-4103-9F42-EF81F000CCEA}" srcOrd="0" destOrd="0" parTransId="{FC7B2885-E0B0-4F96-BEC9-CE908C527BBC}" sibTransId="{5E348314-93FF-41EF-9D00-30BF08244327}"/>
    <dgm:cxn modelId="{851144FE-E551-4CD2-A5BA-9646298CBD11}" type="presOf" srcId="{60C116D9-3B8F-4FD5-9C0F-0B5D55010250}" destId="{F3D1E28A-36BA-4B58-BF7F-0913FEF5090C}" srcOrd="0" destOrd="0" presId="urn:microsoft.com/office/officeart/2005/8/layout/hierarchy6"/>
    <dgm:cxn modelId="{7B6B5AF9-A4FA-40BA-9C06-D235C104401C}" srcId="{0A7F52C6-2205-44F9-9FEC-789FECBF397E}" destId="{A590BC74-E299-4073-8EFE-8792090C4905}" srcOrd="0" destOrd="0" parTransId="{962F10F3-613D-4B78-BABC-C64BFE83DD42}" sibTransId="{DEB8D83F-33A5-416D-9770-BD62F1664095}"/>
    <dgm:cxn modelId="{F46E4FD2-B7F7-4B85-96FE-4A6F367620C2}" srcId="{017D66C9-384F-451A-A726-549417379B5E}" destId="{214DDECB-0809-4B4F-BA0C-A6A592BB1782}" srcOrd="0" destOrd="0" parTransId="{6983F0B8-D43A-44CF-9330-0CBB24D6364C}" sibTransId="{588234F9-E3E7-4745-BFE1-428C210B2A72}"/>
    <dgm:cxn modelId="{6AAA39EA-BD6F-4449-8AA4-7B1623E3B8AA}" type="presOf" srcId="{AD1C1D28-ABE1-4747-99F2-50002F4645D1}" destId="{11F11382-FB25-43DE-BB4D-4D2BE935CC3F}" srcOrd="0" destOrd="0" presId="urn:microsoft.com/office/officeart/2005/8/layout/hierarchy6"/>
    <dgm:cxn modelId="{58C761B2-43B5-4264-85B5-ED62A75F43CD}" type="presOf" srcId="{63E2DFF3-7080-40AF-9D99-7225CDB5B881}" destId="{4FFA9C70-AC47-4161-8C98-72ADB418B10E}" srcOrd="0" destOrd="0" presId="urn:microsoft.com/office/officeart/2005/8/layout/hierarchy6"/>
    <dgm:cxn modelId="{A91532F1-A21A-40F6-935E-0B3699B65832}" type="presOf" srcId="{5A4DB16B-A762-40EC-8DAC-A48F1ED7544E}" destId="{C512DA7C-2E7D-4F31-80CE-ACE9423CDB47}" srcOrd="0" destOrd="0" presId="urn:microsoft.com/office/officeart/2005/8/layout/hierarchy6"/>
    <dgm:cxn modelId="{A35862A4-F646-48F8-B234-5BDBC7276F32}" type="presOf" srcId="{71BF676A-090F-497D-8F1F-B9F52AB44552}" destId="{520B302B-BBA5-4C83-902A-94F80F5838B3}" srcOrd="0" destOrd="0" presId="urn:microsoft.com/office/officeart/2005/8/layout/hierarchy6"/>
    <dgm:cxn modelId="{B9C476F1-A775-4969-94E8-73CCDA78BF4C}" type="presOf" srcId="{0A7F52C6-2205-44F9-9FEC-789FECBF397E}" destId="{C88A4DE7-348B-433E-B631-84A784C48B5E}" srcOrd="0" destOrd="0" presId="urn:microsoft.com/office/officeart/2005/8/layout/hierarchy6"/>
    <dgm:cxn modelId="{19D4A21F-CBAC-4A4E-973C-649B872B011F}" type="presOf" srcId="{7A99D794-6421-4BD4-A43F-8FF5ACC368CE}" destId="{E13984AA-BDE6-4ADB-BE6D-B92BAD6F07D9}" srcOrd="0" destOrd="0" presId="urn:microsoft.com/office/officeart/2005/8/layout/hierarchy6"/>
    <dgm:cxn modelId="{7A7B2D85-A280-4CFA-AE73-05B453F6A208}" srcId="{4D02F1FF-1719-4584-ABDC-BCFDFCD0F903}" destId="{B44962BC-7E6A-4F41-B76F-1F439DC82F80}" srcOrd="0" destOrd="0" parTransId="{50B22AA1-9021-4CF1-A487-0D50EEC68B15}" sibTransId="{38FA1D32-64AA-428E-9782-E7EF1F1977D1}"/>
    <dgm:cxn modelId="{623DF59A-CE33-460C-B78A-8966BFB225C7}" srcId="{CA2D0F00-3597-4660-AB7C-011F08612D94}" destId="{F9468C14-6B6F-4A22-8C4A-83A1A3C1E541}" srcOrd="5" destOrd="0" parTransId="{9E28B2D3-560A-4212-8D00-4627DC696E4E}" sibTransId="{9918B2BE-104F-4303-8163-9DDB6E30D2B2}"/>
    <dgm:cxn modelId="{8CC4D839-310C-469E-83AE-4F903CEE2917}" srcId="{CA2D0F00-3597-4660-AB7C-011F08612D94}" destId="{BD58F3C5-A7FB-4FC1-ADF8-CE04C741DFDB}" srcOrd="2" destOrd="0" parTransId="{6DE9BDD3-E68B-4074-AC4E-0ECF31BA2A0B}" sibTransId="{8B749139-8EFF-4AE5-B70D-3B4892EE76C6}"/>
    <dgm:cxn modelId="{EDDAB9E8-4B8C-4E78-B0B2-28B7CC0F14A3}" type="presOf" srcId="{FC7B2885-E0B0-4F96-BEC9-CE908C527BBC}" destId="{F1829367-725D-4137-B7D3-BC59CC2349A4}" srcOrd="0" destOrd="0" presId="urn:microsoft.com/office/officeart/2005/8/layout/hierarchy6"/>
    <dgm:cxn modelId="{B26FB0DA-B7AF-4F4F-A21E-F13CA5CC421C}" type="presOf" srcId="{7529B986-7A0E-46A3-A11F-D4C71F6BC7CC}" destId="{6BA3203D-6878-4AE7-B37E-1F835C6BDDE2}" srcOrd="0" destOrd="0" presId="urn:microsoft.com/office/officeart/2005/8/layout/hierarchy6"/>
    <dgm:cxn modelId="{D707D17F-2AFC-42CB-9202-A2088C1CCFF9}" type="presOf" srcId="{20CA6FBC-9510-4D93-86E6-13D4DA36D4BB}" destId="{76BD574F-F60B-410D-9875-77712750E35B}" srcOrd="0" destOrd="0" presId="urn:microsoft.com/office/officeart/2005/8/layout/hierarchy6"/>
    <dgm:cxn modelId="{5E341945-FE7C-4687-B47E-8D68C4A9C8C8}" type="presOf" srcId="{EA344B89-6863-4E44-A1C3-4C62C61C85CC}" destId="{FE2BFE60-923F-428A-932E-A92C863385AF}" srcOrd="0" destOrd="0" presId="urn:microsoft.com/office/officeart/2005/8/layout/hierarchy6"/>
    <dgm:cxn modelId="{5493FFC7-5C9E-429C-81F6-FF5BAE19095F}" srcId="{4D02F1FF-1719-4584-ABDC-BCFDFCD0F903}" destId="{97ADEF7C-4A65-42DA-B469-F09950F94B98}" srcOrd="3" destOrd="0" parTransId="{368A13FC-F4B1-4055-B80F-49CD33E34A02}" sibTransId="{1718C965-0291-4107-8F20-DB1E531E945E}"/>
    <dgm:cxn modelId="{761C7FCF-797E-4380-977E-2DB14C238374}" type="presOf" srcId="{9E28B2D3-560A-4212-8D00-4627DC696E4E}" destId="{82CACD37-80E0-412E-8110-B3B7BFD9B94D}" srcOrd="0" destOrd="0" presId="urn:microsoft.com/office/officeart/2005/8/layout/hierarchy6"/>
    <dgm:cxn modelId="{BB87F10A-6B13-40EB-93B7-8CCF3AE18F62}" type="presOf" srcId="{F9468C14-6B6F-4A22-8C4A-83A1A3C1E541}" destId="{DE782557-C08C-480E-ADAC-8EF201BB3C04}" srcOrd="0" destOrd="0" presId="urn:microsoft.com/office/officeart/2005/8/layout/hierarchy6"/>
    <dgm:cxn modelId="{A07B5B20-18C8-403D-927F-31954556DE18}" srcId="{7AB9D55B-7228-4802-93EB-2DE9F018F0D3}" destId="{5ED28A05-4A29-4B29-8168-301EDDC73650}" srcOrd="1" destOrd="0" parTransId="{2A353BE6-C133-4106-8D3D-C5929424AE2E}" sibTransId="{26930F7D-B13F-48FC-A460-A47F916F772A}"/>
    <dgm:cxn modelId="{F0655197-07DD-4A26-8788-817CAE2791CB}" type="presOf" srcId="{8E7F2CAD-166D-4BE7-B3BA-F51A2F2B772F}" destId="{08B23DC7-C63F-4D35-B7FA-E467ED0F1654}" srcOrd="0" destOrd="0" presId="urn:microsoft.com/office/officeart/2005/8/layout/hierarchy6"/>
    <dgm:cxn modelId="{2A797BE1-E735-4CC8-9DE4-7F47DEC65D72}" type="presOf" srcId="{B44962BC-7E6A-4F41-B76F-1F439DC82F80}" destId="{37317492-B916-4334-AE7E-9FA354F48552}" srcOrd="0" destOrd="0" presId="urn:microsoft.com/office/officeart/2005/8/layout/hierarchy6"/>
    <dgm:cxn modelId="{4D415F4D-C9FA-4FE2-9544-5BB8D775DF4B}" type="presOf" srcId="{705A512F-CDA2-44D3-8A05-14615C00A5AE}" destId="{2B18537D-A01A-4C61-B936-BFAB720825E8}" srcOrd="0" destOrd="0" presId="urn:microsoft.com/office/officeart/2005/8/layout/hierarchy6"/>
    <dgm:cxn modelId="{52987008-2D73-4E21-A593-55538028A673}" srcId="{CA2D0F00-3597-4660-AB7C-011F08612D94}" destId="{0A7F52C6-2205-44F9-9FEC-789FECBF397E}" srcOrd="6" destOrd="0" parTransId="{31B3193D-2B6A-4FF4-A15E-93F01DF603FD}" sibTransId="{EE3083ED-2252-4FAA-AB55-C855180CA94F}"/>
    <dgm:cxn modelId="{E58318DB-6B86-4F7A-B29D-9F0F8F9CC741}" type="presOf" srcId="{88112BF1-AA9A-40E5-A381-EE095BA4901F}" destId="{736004C1-3782-4985-BF9E-E2A95566DE69}" srcOrd="0" destOrd="0" presId="urn:microsoft.com/office/officeart/2005/8/layout/hierarchy6"/>
    <dgm:cxn modelId="{E19C98E3-D7EA-4E84-85DB-9CB734816906}" type="presOf" srcId="{29DF03F8-48A2-48F3-8B2E-7CD07191D1B0}" destId="{3054C974-95BC-4018-BA4B-BF463348AF90}" srcOrd="0" destOrd="0" presId="urn:microsoft.com/office/officeart/2005/8/layout/hierarchy6"/>
    <dgm:cxn modelId="{69FCD99B-C3B5-4A1B-8137-D1E576587E8C}" type="presOf" srcId="{7FFB3C6E-8CF8-42D9-B9A8-0C6D75821CE1}" destId="{6B91A406-EACD-43FE-9DF1-E357A72D2023}" srcOrd="0" destOrd="0" presId="urn:microsoft.com/office/officeart/2005/8/layout/hierarchy6"/>
    <dgm:cxn modelId="{E7ABB04A-C5AB-448D-8171-249C2F6E998D}" type="presOf" srcId="{4A657BC0-AC20-4595-BA8F-763E47E65DDC}" destId="{8983ACBC-37BE-46B2-92D1-BA707D154F0C}" srcOrd="0" destOrd="0" presId="urn:microsoft.com/office/officeart/2005/8/layout/hierarchy6"/>
    <dgm:cxn modelId="{A82BB5CB-87B9-40FB-9FA3-E84C05FF42B3}" type="presOf" srcId="{754A3DD7-B533-42B6-A754-38F68E1833AA}" destId="{6B096F7E-C1DD-4601-9E5E-FAF7FF5F5DD7}" srcOrd="0" destOrd="0" presId="urn:microsoft.com/office/officeart/2005/8/layout/hierarchy6"/>
    <dgm:cxn modelId="{8B2496F5-E47C-4546-AB28-9D3D92DCFDF4}" type="presOf" srcId="{521B4D53-99A9-4922-A92F-45526A438E8C}" destId="{58445BF7-7D1F-4C95-82A9-82228898F201}" srcOrd="0" destOrd="0" presId="urn:microsoft.com/office/officeart/2005/8/layout/hierarchy6"/>
    <dgm:cxn modelId="{DCF4FBA5-CE17-42F2-B7DD-A766CF2B268D}" srcId="{4D02F1FF-1719-4584-ABDC-BCFDFCD0F903}" destId="{4EC6DBA6-D18F-4C79-9C10-4B075375BC5D}" srcOrd="2" destOrd="0" parTransId="{79AD906B-D10E-4E26-A26A-38CBF3BD5B6B}" sibTransId="{DAC764DC-6F7C-4DA4-A1EF-7B658AE7A32D}"/>
    <dgm:cxn modelId="{6C50FF6B-5343-4922-8DF9-43C834206ACA}" type="presOf" srcId="{717106CF-33A4-481C-9F0A-23E03EF7F11E}" destId="{091F88D9-69ED-4F94-9FBB-70A968B3FD67}" srcOrd="0" destOrd="0" presId="urn:microsoft.com/office/officeart/2005/8/layout/hierarchy6"/>
    <dgm:cxn modelId="{CEE8021E-CE6C-4E31-9E73-DCF13486FEDA}" srcId="{0A7F52C6-2205-44F9-9FEC-789FECBF397E}" destId="{794D06B5-701F-44FB-A452-3528A0D42073}" srcOrd="1" destOrd="0" parTransId="{7088286B-D7B5-47CD-9AF2-FE7EB45B935C}" sibTransId="{5E167A04-4EB5-4CC7-B69A-2088745C8405}"/>
    <dgm:cxn modelId="{BFAF4342-5113-40A0-871E-7BF7A72A4B1F}" type="presOf" srcId="{F33F0C74-7C8B-4705-9412-679CFDF165E7}" destId="{B2AE9A37-9241-473E-8405-FD7B1B50907E}" srcOrd="0" destOrd="0" presId="urn:microsoft.com/office/officeart/2005/8/layout/hierarchy6"/>
    <dgm:cxn modelId="{4FFE22C9-4B6C-44DA-B536-0F7899392F56}" srcId="{CA2D0F00-3597-4660-AB7C-011F08612D94}" destId="{DB5D6816-E0F0-4845-852C-4A6F39187E62}" srcOrd="7" destOrd="0" parTransId="{6705D33A-C013-4A6C-98B7-E5D8E9932271}" sibTransId="{2D9BE54B-07F9-4E28-AB7D-7EF510FA46D2}"/>
    <dgm:cxn modelId="{B837A271-EC47-43E3-9374-1DBCF56D8AFF}" type="presOf" srcId="{214DDECB-0809-4B4F-BA0C-A6A592BB1782}" destId="{B3DB42D2-A604-419D-9E91-8C504C41781C}" srcOrd="0" destOrd="0" presId="urn:microsoft.com/office/officeart/2005/8/layout/hierarchy6"/>
    <dgm:cxn modelId="{D5517738-3448-436C-B160-E07F66A686BE}" srcId="{214DDECB-0809-4B4F-BA0C-A6A592BB1782}" destId="{809105FF-3477-469A-92C4-82F31C96D3C6}" srcOrd="2" destOrd="0" parTransId="{230B5B6B-A06D-421E-92FA-9B21649C018E}" sibTransId="{E3AF76E4-4A4C-4071-B232-6055B2E56D2D}"/>
    <dgm:cxn modelId="{54BD0919-200A-41A0-9BA5-FDD73CC8579C}" type="presOf" srcId="{D74D2D8C-A422-46AE-8F9D-EC3CE9F3C146}" destId="{33A81121-FA6E-4F14-8B78-5E047DCE9A52}" srcOrd="0" destOrd="0" presId="urn:microsoft.com/office/officeart/2005/8/layout/hierarchy6"/>
    <dgm:cxn modelId="{748A915A-484A-4738-8EEE-52A966CF1174}" srcId="{CA2D0F00-3597-4660-AB7C-011F08612D94}" destId="{2FA969A2-33B9-4C2C-B624-5E7F904A80A5}" srcOrd="8" destOrd="0" parTransId="{DCCE533B-5162-43D7-9A07-22071F8F9560}" sibTransId="{74A4A067-FDF6-4AA3-9387-81BCE764F24B}"/>
    <dgm:cxn modelId="{C2131B65-239B-42E4-8B58-DD271ED2631E}" type="presOf" srcId="{CA2D0F00-3597-4660-AB7C-011F08612D94}" destId="{17313460-B5D3-46A4-AEC3-E8E10357C915}" srcOrd="0" destOrd="0" presId="urn:microsoft.com/office/officeart/2005/8/layout/hierarchy6"/>
    <dgm:cxn modelId="{5319033C-A67C-440C-B0D0-3599B88DF174}" type="presOf" srcId="{549E9270-6F6B-4B8E-B7AB-157920C2BC5F}" destId="{76B63144-449F-4E13-8B4F-6F0CCCCABA64}" srcOrd="0" destOrd="0" presId="urn:microsoft.com/office/officeart/2005/8/layout/hierarchy6"/>
    <dgm:cxn modelId="{0E1A19A9-E438-4B64-BCB3-F5A5B811ED14}" type="presOf" srcId="{23A0EA7F-6D0B-4808-9803-715821C42246}" destId="{34774D7C-F1D6-498E-BE61-A15F1A61BB4B}" srcOrd="0" destOrd="0" presId="urn:microsoft.com/office/officeart/2005/8/layout/hierarchy6"/>
    <dgm:cxn modelId="{63147922-B2CC-4BAC-9B3A-4864FDA45E89}" type="presOf" srcId="{97ADEF7C-4A65-42DA-B469-F09950F94B98}" destId="{EFF03BCC-8292-409A-B04E-9B69725F8059}" srcOrd="0" destOrd="0" presId="urn:microsoft.com/office/officeart/2005/8/layout/hierarchy6"/>
    <dgm:cxn modelId="{1A8C3A3A-3B38-4A23-89DE-5A8133625F6F}" type="presOf" srcId="{70D03931-A21A-4A6D-932E-C422741B95D3}" destId="{20A114C4-258F-4AA2-A8AE-810492FBE825}" srcOrd="0" destOrd="0" presId="urn:microsoft.com/office/officeart/2005/8/layout/hierarchy6"/>
    <dgm:cxn modelId="{AAA770A0-673E-4779-B917-97610334874C}" srcId="{214DDECB-0809-4B4F-BA0C-A6A592BB1782}" destId="{CA2D0F00-3597-4660-AB7C-011F08612D94}" srcOrd="4" destOrd="0" parTransId="{C32073E6-C669-48CE-A551-C930F61319AA}" sibTransId="{26179C75-CBEB-4930-8D7F-9AE84C0B4217}"/>
    <dgm:cxn modelId="{E8387757-142D-4BBC-B535-CB609439EEAB}" type="presOf" srcId="{809105FF-3477-469A-92C4-82F31C96D3C6}" destId="{124CAC25-85B7-4274-B009-4E961ACD45CB}" srcOrd="0" destOrd="0" presId="urn:microsoft.com/office/officeart/2005/8/layout/hierarchy6"/>
    <dgm:cxn modelId="{91886EEB-51B8-4284-9C3E-A08B4B317F37}" type="presOf" srcId="{3264A56C-4A22-4524-B56D-A03267FC7DCA}" destId="{A3B71E09-0D06-4123-9C4F-5109AF2FB9CD}" srcOrd="0" destOrd="0" presId="urn:microsoft.com/office/officeart/2005/8/layout/hierarchy6"/>
    <dgm:cxn modelId="{C4BD050D-B510-49B6-8261-6BA322471D85}" srcId="{7AB9D55B-7228-4802-93EB-2DE9F018F0D3}" destId="{5A4DB16B-A762-40EC-8DAC-A48F1ED7544E}" srcOrd="2" destOrd="0" parTransId="{14ECEF32-D964-4640-A7A2-5140D5041828}" sibTransId="{71DE9749-8AA2-477D-ADE8-8C7CAEAE0929}"/>
    <dgm:cxn modelId="{461BE204-F368-4B1F-9096-492AFC35334F}" srcId="{F33F0C74-7C8B-4705-9412-679CFDF165E7}" destId="{B4F15E86-0997-45C1-A660-30C73B50DA29}" srcOrd="0" destOrd="0" parTransId="{DEA4D433-2E4F-47DB-AD5B-E0F04844DF4F}" sibTransId="{FFD16D11-73C3-4220-ABAE-A2778CB5BC73}"/>
    <dgm:cxn modelId="{5B36488C-9CDA-43F7-8E05-A6966425FA89}" type="presOf" srcId="{0CF8C472-17BD-4370-B962-A0AA025FE080}" destId="{D6D7737C-C47C-4F95-B560-60BFAA7473FF}" srcOrd="0" destOrd="0" presId="urn:microsoft.com/office/officeart/2005/8/layout/hierarchy6"/>
    <dgm:cxn modelId="{D7D9219E-E863-438D-B5B7-B39746B0AB4A}" srcId="{BD58F3C5-A7FB-4FC1-ADF8-CE04C741DFDB}" destId="{70D03931-A21A-4A6D-932E-C422741B95D3}" srcOrd="0" destOrd="0" parTransId="{9356124E-F7A0-429D-8865-40801EB7448A}" sibTransId="{29C4E9AB-A998-45A6-B1E2-07ECF6DCE2DD}"/>
    <dgm:cxn modelId="{22D7E6C6-60AF-4A5D-BAD0-A3C0D9CE1E0C}" type="presOf" srcId="{00BD2695-184F-40A6-936A-D6E2F7EF1FD5}" destId="{3853707C-2ED8-48C4-BB4C-E9EDDB56E35B}" srcOrd="0" destOrd="0" presId="urn:microsoft.com/office/officeart/2005/8/layout/hierarchy6"/>
    <dgm:cxn modelId="{8E942A55-8371-496A-B46A-2589594F7404}" type="presOf" srcId="{B4F15E86-0997-45C1-A660-30C73B50DA29}" destId="{3C3CC3EE-19D2-4D81-B5B9-A7032AF925DD}" srcOrd="0" destOrd="0" presId="urn:microsoft.com/office/officeart/2005/8/layout/hierarchy6"/>
    <dgm:cxn modelId="{CECF63FF-F11E-4F61-8472-74F58F528A76}" srcId="{1AEF6B12-F433-47CC-BB3E-C3754A94B7E8}" destId="{81C0D820-3658-487F-8542-89A3E2D4843C}" srcOrd="1" destOrd="0" parTransId="{4F016E25-65EF-4FF0-9142-A0F85979A521}" sibTransId="{82526981-810A-43FF-8E92-67DB752DE7A2}"/>
    <dgm:cxn modelId="{4A1436AC-710B-4EB3-8277-17F0307A11FC}" srcId="{017D66C9-384F-451A-A726-549417379B5E}" destId="{5EECD64D-BFE0-46C4-89B1-4D8B744FFB7B}" srcOrd="3" destOrd="0" parTransId="{7FFB3C6E-8CF8-42D9-B9A8-0C6D75821CE1}" sibTransId="{C8F0A0C6-167B-4DC7-9D49-99A4BA2536B0}"/>
    <dgm:cxn modelId="{B09737F3-D0DC-4625-8EC2-8E19085AF74A}" type="presOf" srcId="{0E88B5A4-2318-4381-9A1D-4FAC58696160}" destId="{9389525C-56B4-461D-AE1E-63E305A67AB7}" srcOrd="0" destOrd="0" presId="urn:microsoft.com/office/officeart/2005/8/layout/hierarchy6"/>
    <dgm:cxn modelId="{9543EAF8-492C-4DFA-9E4F-0DDA605D897E}" srcId="{214DDECB-0809-4B4F-BA0C-A6A592BB1782}" destId="{4CAA8331-8D49-40A8-8012-2373B8C4A4C5}" srcOrd="3" destOrd="0" parTransId="{A85A4C5E-72CC-4F77-BCAF-49190C2B5C14}" sibTransId="{BF9FF129-ED8B-4B2E-8C24-59CD9948DFE7}"/>
    <dgm:cxn modelId="{9B4BC11E-AE89-480C-9AEB-741B76CB2AA9}" type="presOf" srcId="{6A3FE171-9CA5-46FD-9A27-2430806F6B9E}" destId="{B6EE5521-C6E8-4E26-99AD-D0E2394C84BF}" srcOrd="0" destOrd="0" presId="urn:microsoft.com/office/officeart/2005/8/layout/hierarchy6"/>
    <dgm:cxn modelId="{7E892E91-3CBE-4C17-85D1-60829187C971}" type="presOf" srcId="{3C35CB66-ABEA-46C6-8087-557CE621A093}" destId="{3294D303-620D-4055-A286-836CA4F28902}" srcOrd="0" destOrd="0" presId="urn:microsoft.com/office/officeart/2005/8/layout/hierarchy6"/>
    <dgm:cxn modelId="{A682E6A5-2369-4611-B149-B012B615014C}" type="presOf" srcId="{E9F9AAD8-40B5-4292-B520-1D2A2705345A}" destId="{1707B4EC-8570-4CED-869B-6F4DBED8731F}" srcOrd="0" destOrd="0" presId="urn:microsoft.com/office/officeart/2005/8/layout/hierarchy6"/>
    <dgm:cxn modelId="{6D38D0B8-47DD-4F3C-B4EC-11193407AF91}" type="presOf" srcId="{9356124E-F7A0-429D-8865-40801EB7448A}" destId="{1D985B4A-B521-4BE9-823B-ACC59CE1782A}" srcOrd="0" destOrd="0" presId="urn:microsoft.com/office/officeart/2005/8/layout/hierarchy6"/>
    <dgm:cxn modelId="{EE804F7B-7B80-4909-9E26-CE1CE3566DB3}" srcId="{4D02F1FF-1719-4584-ABDC-BCFDFCD0F903}" destId="{F800E102-8F44-470D-85C2-E00631421D36}" srcOrd="1" destOrd="0" parTransId="{6983E4AB-2073-47BA-A5CD-3B2DEE755BB6}" sibTransId="{E71BAA1A-DC52-4792-A15D-FDB5C1E5F7C1}"/>
    <dgm:cxn modelId="{D14FD23A-A7DF-43AB-A17E-85BBF713BCE7}" type="presOf" srcId="{1AEF6B12-F433-47CC-BB3E-C3754A94B7E8}" destId="{E916B37D-5108-407F-93FE-461766AE2461}" srcOrd="0" destOrd="0" presId="urn:microsoft.com/office/officeart/2005/8/layout/hierarchy6"/>
    <dgm:cxn modelId="{A664523B-2B31-4995-93E3-5D1565BA5195}" type="presOf" srcId="{B8753EF0-6EC6-48C5-9009-5000D5812155}" destId="{06E615B0-9D5A-4863-9881-8B41D9F0D0EC}" srcOrd="0" destOrd="0" presId="urn:microsoft.com/office/officeart/2005/8/layout/hierarchy6"/>
    <dgm:cxn modelId="{BA6CE3D1-BB01-49D6-A647-7B31A84C22C2}" type="presOf" srcId="{EC6F292B-0102-4A52-BC90-34A0B21C3FF6}" destId="{F31EF6CB-1166-4C27-B16A-5353C69BBF8C}" srcOrd="0" destOrd="0" presId="urn:microsoft.com/office/officeart/2005/8/layout/hierarchy6"/>
    <dgm:cxn modelId="{50DD2BEF-E4FE-4C32-9951-16BA2B8C334A}" srcId="{AD1C1D28-ABE1-4747-99F2-50002F4645D1}" destId="{71BF676A-090F-497D-8F1F-B9F52AB44552}" srcOrd="0" destOrd="0" parTransId="{FAA6DF79-B419-4E3A-925F-F2FA28B2CEAB}" sibTransId="{ABD52D8E-4967-42E7-91AA-981850FDC28D}"/>
    <dgm:cxn modelId="{7EFBFFFE-179D-42D9-96E0-49734F0D58A8}" type="presOf" srcId="{7088286B-D7B5-47CD-9AF2-FE7EB45B935C}" destId="{16C0B4BE-2E31-4660-8861-57A3E0CF8E01}" srcOrd="0" destOrd="0" presId="urn:microsoft.com/office/officeart/2005/8/layout/hierarchy6"/>
    <dgm:cxn modelId="{D5604897-C165-4B64-A6A8-1033571F15D5}" type="presOf" srcId="{EC08D53B-9D05-4B86-9A44-14CC3EA372FA}" destId="{710BB1EA-50EA-4153-95BA-442E232D4BB9}" srcOrd="0" destOrd="0" presId="urn:microsoft.com/office/officeart/2005/8/layout/hierarchy6"/>
    <dgm:cxn modelId="{B9CC4BB4-80D7-440D-8817-7956200C5B06}" type="presOf" srcId="{E2362370-D89A-464B-8980-289025B85C7A}" destId="{B83AB987-CCC1-4F91-93CC-7894A528F762}" srcOrd="0" destOrd="0" presId="urn:microsoft.com/office/officeart/2005/8/layout/hierarchy6"/>
    <dgm:cxn modelId="{716FD374-5284-4A4B-9572-D5BAF3C20CA7}" srcId="{CA2D0F00-3597-4660-AB7C-011F08612D94}" destId="{AD1C1D28-ABE1-4747-99F2-50002F4645D1}" srcOrd="4" destOrd="0" parTransId="{E9F9AAD8-40B5-4292-B520-1D2A2705345A}" sibTransId="{557CA94E-1F99-435C-B44F-00DD1C3AEEB1}"/>
    <dgm:cxn modelId="{B5E2C826-15A5-464E-9158-827D06EBF0F7}" type="presOf" srcId="{C32073E6-C669-48CE-A551-C930F61319AA}" destId="{64D55882-270D-4AF6-A8E0-051ECBC74C2D}" srcOrd="0" destOrd="0" presId="urn:microsoft.com/office/officeart/2005/8/layout/hierarchy6"/>
    <dgm:cxn modelId="{6D87C774-42D5-4D93-8838-2D41492C7B5E}" type="presOf" srcId="{67C186AC-F421-420B-B091-0BB00D78645E}" destId="{FC4ED325-9975-45AD-B034-8A82687F03FA}" srcOrd="0" destOrd="0" presId="urn:microsoft.com/office/officeart/2005/8/layout/hierarchy6"/>
    <dgm:cxn modelId="{0D93CCAA-3F9D-4FC8-88F9-413458107462}" type="presOf" srcId="{0E35F587-C4E7-4E39-8B6E-C8E902474381}" destId="{22B313D8-D38D-44CD-A580-10A6078E83C1}" srcOrd="0" destOrd="0" presId="urn:microsoft.com/office/officeart/2005/8/layout/hierarchy6"/>
    <dgm:cxn modelId="{7741581C-FEA2-48EC-AEBA-AA1068ECA67E}" srcId="{7AB9D55B-7228-4802-93EB-2DE9F018F0D3}" destId="{38B913EB-B276-4360-BBDE-C7450692F137}" srcOrd="0" destOrd="0" parTransId="{3C35CB66-ABEA-46C6-8087-557CE621A093}" sibTransId="{2B39DD13-6997-4FB7-968D-AF43EEB609F8}"/>
    <dgm:cxn modelId="{A8F41327-4826-4C18-B989-7C616BC48EC1}" srcId="{794D06B5-701F-44FB-A452-3528A0D42073}" destId="{9E505B10-460A-4932-8179-7AE1EAD14F43}" srcOrd="1" destOrd="0" parTransId="{4A657BC0-AC20-4595-BA8F-763E47E65DDC}" sibTransId="{17E699AB-793E-46DE-ACC3-A3AC20C55B87}"/>
    <dgm:cxn modelId="{66B073A8-5BCB-4E90-9E16-2E72AFFA6687}" srcId="{CA2D0F00-3597-4660-AB7C-011F08612D94}" destId="{B8753EF0-6EC6-48C5-9009-5000D5812155}" srcOrd="12" destOrd="0" parTransId="{EC6F292B-0102-4A52-BC90-34A0B21C3FF6}" sibTransId="{62EDC158-7481-4244-A7CC-4819FAE7F24F}"/>
    <dgm:cxn modelId="{977465EB-A9CC-40F7-BDE0-C2BC22939594}" type="presOf" srcId="{B23877D6-9883-4951-8F84-E9A51B8870D1}" destId="{AA0E5E74-EDBB-4FD4-AD45-8A1CD56287C8}" srcOrd="0" destOrd="0" presId="urn:microsoft.com/office/officeart/2005/8/layout/hierarchy6"/>
    <dgm:cxn modelId="{91C0C27E-CD36-4123-BC40-FAF696A730AC}" type="presOf" srcId="{0DDBA6E5-ED95-43B5-9B5C-16F9E0CEA0D2}" destId="{53FB193E-C9D7-45DE-957F-A8EEC707D334}" srcOrd="0" destOrd="0" presId="urn:microsoft.com/office/officeart/2005/8/layout/hierarchy6"/>
    <dgm:cxn modelId="{1A4F892B-5AFB-4F96-A41E-FFD3E610AD99}" type="presOf" srcId="{5EECD64D-BFE0-46C4-89B1-4D8B744FFB7B}" destId="{568E2DFE-5869-4195-803B-BAD7C8C16418}" srcOrd="0" destOrd="0" presId="urn:microsoft.com/office/officeart/2005/8/layout/hierarchy6"/>
    <dgm:cxn modelId="{4E3381A0-22AE-4D64-8CE7-1A55E13658A1}" srcId="{7A99D794-6421-4BD4-A43F-8FF5ACC368CE}" destId="{017D66C9-384F-451A-A726-549417379B5E}" srcOrd="0" destOrd="0" parTransId="{E300D939-E99B-43F4-8859-AA040A8C7B18}" sibTransId="{D4EC171A-0FE1-4B80-8EF6-335517533095}"/>
    <dgm:cxn modelId="{6BCB582E-7DD8-4045-B691-F1AE3753639A}" srcId="{0E35F587-C4E7-4E39-8B6E-C8E902474381}" destId="{8E7F2CAD-166D-4BE7-B3BA-F51A2F2B772F}" srcOrd="0" destOrd="0" parTransId="{1E7E765B-466F-44A9-85FC-55A6A815BABF}" sibTransId="{69461849-2194-4610-9714-24FA24252036}"/>
    <dgm:cxn modelId="{B5013A33-827F-41ED-8025-1ACA8BFB8864}" type="presOf" srcId="{AE560B74-7425-457D-A188-E0136929A9F3}" destId="{7340F308-95CC-4631-A120-5BF000970B19}" srcOrd="0" destOrd="0" presId="urn:microsoft.com/office/officeart/2005/8/layout/hierarchy6"/>
    <dgm:cxn modelId="{9958799E-4F22-4FD2-B719-934593A86097}" type="presOf" srcId="{02665396-FF0B-4856-B5CB-425BD2402DC1}" destId="{47832F08-2361-4DC0-B572-75EE8818A4BB}" srcOrd="0" destOrd="0" presId="urn:microsoft.com/office/officeart/2005/8/layout/hierarchy6"/>
    <dgm:cxn modelId="{C4DFC14A-69E4-4D62-A448-B70A11C5B657}" srcId="{017D66C9-384F-451A-A726-549417379B5E}" destId="{00BD2695-184F-40A6-936A-D6E2F7EF1FD5}" srcOrd="2" destOrd="0" parTransId="{2039BD8A-582E-4778-82F5-A47D8D3ED1A1}" sibTransId="{B21048BC-49BA-47A5-AC20-A8088E94407A}"/>
    <dgm:cxn modelId="{7DD51C5F-B373-472A-ABAB-A94C1A439EF9}" type="presOf" srcId="{F660A0A6-C716-430D-B7F6-2FCEA0477DEA}" destId="{AC03184E-BD96-43E1-B7EA-7D0971D52A7D}" srcOrd="0" destOrd="0" presId="urn:microsoft.com/office/officeart/2005/8/layout/hierarchy6"/>
    <dgm:cxn modelId="{4AAAC444-3213-4FBA-ADFE-DF03844671E9}" srcId="{017D66C9-384F-451A-A726-549417379B5E}" destId="{63E2DFF3-7080-40AF-9D99-7225CDB5B881}" srcOrd="1" destOrd="0" parTransId="{1DA9DDFD-8F32-4FD9-9CEE-8920D9433E91}" sibTransId="{4C1DD1EF-1BF5-45FD-A610-1733EDBD9209}"/>
    <dgm:cxn modelId="{E18FEC78-55B8-44F0-88EF-80AB4132ACEC}" srcId="{705A512F-CDA2-44D3-8A05-14615C00A5AE}" destId="{88112BF1-AA9A-40E5-A381-EE095BA4901F}" srcOrd="2" destOrd="0" parTransId="{A4D53ACD-BCFB-4DCF-9E54-9E93BB854005}" sibTransId="{14BD53FD-8ACE-473D-8AA3-D35A2B1DC6C4}"/>
    <dgm:cxn modelId="{5478A642-FA96-4321-A4DB-0D8B88DDAB5D}" type="presOf" srcId="{2039BD8A-582E-4778-82F5-A47D8D3ED1A1}" destId="{83D0F28B-8F46-43F2-9D43-F804DF64FFBB}" srcOrd="0" destOrd="0" presId="urn:microsoft.com/office/officeart/2005/8/layout/hierarchy6"/>
    <dgm:cxn modelId="{546C3F2F-A477-4AC2-82D8-28F9BEBC4051}" type="presOf" srcId="{7F86B145-7780-4105-A993-8AF8009132A4}" destId="{68A13FF1-1919-4AF7-9F1F-49205A885E9E}" srcOrd="0" destOrd="0" presId="urn:microsoft.com/office/officeart/2005/8/layout/hierarchy6"/>
    <dgm:cxn modelId="{D507CE24-1B33-4AC2-A88E-C569C60C1315}" type="presOf" srcId="{1E7E765B-466F-44A9-85FC-55A6A815BABF}" destId="{1659F79A-DCAC-4AD3-8FEF-CB13847C4985}" srcOrd="0" destOrd="0" presId="urn:microsoft.com/office/officeart/2005/8/layout/hierarchy6"/>
    <dgm:cxn modelId="{829576CF-A667-441A-8DE5-9053A6FE9921}" type="presOf" srcId="{4D02F1FF-1719-4584-ABDC-BCFDFCD0F903}" destId="{313D0C76-568E-4967-88D7-C27AEEBEC4E3}" srcOrd="0" destOrd="0" presId="urn:microsoft.com/office/officeart/2005/8/layout/hierarchy6"/>
    <dgm:cxn modelId="{6C87FA7A-76F5-4ABB-B780-9B154ED52DC0}" type="presOf" srcId="{4F016E25-65EF-4FF0-9142-A0F85979A521}" destId="{133C44C5-77F4-4EE4-BF41-C242C25D1911}" srcOrd="0" destOrd="0" presId="urn:microsoft.com/office/officeart/2005/8/layout/hierarchy6"/>
    <dgm:cxn modelId="{406A0F44-6FAD-47E3-81B8-A85A633ADC9A}" srcId="{F33F0C74-7C8B-4705-9412-679CFDF165E7}" destId="{12FAA6CC-4A3A-46B4-80CC-CF3EEC8092B0}" srcOrd="1" destOrd="0" parTransId="{60C116D9-3B8F-4FD5-9C0F-0B5D55010250}" sibTransId="{1AE38072-C000-4718-ADDA-BFCA539864AA}"/>
    <dgm:cxn modelId="{A7C693E3-9C56-493E-BF52-C2E7F37AAECA}" srcId="{705A512F-CDA2-44D3-8A05-14615C00A5AE}" destId="{D9093DD7-378D-4FE7-B256-FFFE56A22F09}" srcOrd="1" destOrd="0" parTransId="{D6A6F6E7-7C43-4F72-A4D9-F248642A200B}" sibTransId="{0FC9251B-A1A2-41E9-A4EC-D3EA40CB7EBA}"/>
    <dgm:cxn modelId="{5F12D0E7-FC7A-4086-8E4B-7CB681CCFE5A}" type="presOf" srcId="{FAA6DF79-B419-4E3A-925F-F2FA28B2CEAB}" destId="{7402407D-24F8-4BCB-82A3-2C79F1A66B8F}" srcOrd="0" destOrd="0" presId="urn:microsoft.com/office/officeart/2005/8/layout/hierarchy6"/>
    <dgm:cxn modelId="{B737875B-787F-489C-8878-A76950F1C1C4}" srcId="{705A512F-CDA2-44D3-8A05-14615C00A5AE}" destId="{EC08D53B-9D05-4B86-9A44-14CC3EA372FA}" srcOrd="0" destOrd="0" parTransId="{717106CF-33A4-481C-9F0A-23E03EF7F11E}" sibTransId="{539C98A9-2F41-4186-A1F5-89DA10C42A1D}"/>
    <dgm:cxn modelId="{F6C8E93A-83CA-418F-A530-423406DA4E1C}" srcId="{794D06B5-701F-44FB-A452-3528A0D42073}" destId="{0E88B5A4-2318-4381-9A1D-4FAC58696160}" srcOrd="0" destOrd="0" parTransId="{29DF03F8-48A2-48F3-8B2E-7CD07191D1B0}" sibTransId="{3FE79EF1-04A8-4EA1-8ADD-0685C1F13B26}"/>
    <dgm:cxn modelId="{94143522-68E3-4150-AAF0-F412B78E7CDF}" type="presOf" srcId="{2FA969A2-33B9-4C2C-B624-5E7F904A80A5}" destId="{F8BCF720-7C0E-479D-9492-F25A4981FEFC}" srcOrd="0" destOrd="0" presId="urn:microsoft.com/office/officeart/2005/8/layout/hierarchy6"/>
    <dgm:cxn modelId="{6471A4A1-E133-476B-BC47-31F5E5FE3FD6}" type="presOf" srcId="{D9093DD7-378D-4FE7-B256-FFFE56A22F09}" destId="{1DC34069-FD36-4B48-AFAB-2E29B1B04805}" srcOrd="0" destOrd="0" presId="urn:microsoft.com/office/officeart/2005/8/layout/hierarchy6"/>
    <dgm:cxn modelId="{AE55902B-54A4-4EBF-9312-67D8633E84B4}" type="presOf" srcId="{368A13FC-F4B1-4055-B80F-49CD33E34A02}" destId="{8ADFE544-48FA-4D74-85B9-B96A505F696F}" srcOrd="0" destOrd="0" presId="urn:microsoft.com/office/officeart/2005/8/layout/hierarchy6"/>
    <dgm:cxn modelId="{52C0262A-F27E-4D81-AD0F-A36FB3992334}" srcId="{36931C8C-F196-4B7E-952B-AE6C0CFFBF39}" destId="{69B3886E-7A23-42C5-B3C6-20064DDF487F}" srcOrd="0" destOrd="0" parTransId="{7529B986-7A0E-46A3-A11F-D4C71F6BC7CC}" sibTransId="{29FD422E-CE74-4B03-84F5-0AA5A21356E5}"/>
    <dgm:cxn modelId="{DBDB994F-94B3-43A2-91C6-54E823C141F9}" srcId="{9E505B10-460A-4932-8179-7AE1EAD14F43}" destId="{E2362370-D89A-464B-8980-289025B85C7A}" srcOrd="0" destOrd="0" parTransId="{754A3DD7-B533-42B6-A754-38F68E1833AA}" sibTransId="{B0984E8F-5961-4ABC-90FA-639FEE88BE3F}"/>
    <dgm:cxn modelId="{5A79FF8B-A696-4D9C-BD3E-72C7FBD8FAA6}" srcId="{521B4D53-99A9-4922-A92F-45526A438E8C}" destId="{36931C8C-F196-4B7E-952B-AE6C0CFFBF39}" srcOrd="0" destOrd="0" parTransId="{B23877D6-9883-4951-8F84-E9A51B8870D1}" sibTransId="{279954F4-B968-4A7E-A08C-BAFAFD1782C3}"/>
    <dgm:cxn modelId="{01FCEB88-F25A-4BC6-9769-E35BD1A5357A}" type="presOf" srcId="{D6A6F6E7-7C43-4F72-A4D9-F248642A200B}" destId="{4133C17A-B154-4770-B4C4-389A95CF0C7D}" srcOrd="0" destOrd="0" presId="urn:microsoft.com/office/officeart/2005/8/layout/hierarchy6"/>
    <dgm:cxn modelId="{05C76175-0235-48A1-BAA2-F8B2BCDE6386}" type="presOf" srcId="{31B3193D-2B6A-4FF4-A15E-93F01DF603FD}" destId="{4B7ED51B-1EAD-4C76-AB51-5A5B40F87EEB}" srcOrd="0" destOrd="0" presId="urn:microsoft.com/office/officeart/2005/8/layout/hierarchy6"/>
    <dgm:cxn modelId="{45933C4B-EAC5-42E2-9FC5-8930A874C5F7}" type="presOf" srcId="{CA28F76B-C385-4B0A-B299-FE89B39EC39A}" destId="{EDC7D334-E7C0-4693-87B5-6479ED225966}" srcOrd="0" destOrd="0" presId="urn:microsoft.com/office/officeart/2005/8/layout/hierarchy6"/>
    <dgm:cxn modelId="{D9C78685-B75A-4EEE-995A-F5167F3570E4}" srcId="{CA2D0F00-3597-4660-AB7C-011F08612D94}" destId="{549E9270-6F6B-4B8E-B7AB-157920C2BC5F}" srcOrd="1" destOrd="0" parTransId="{02665396-FF0B-4856-B5CB-425BD2402DC1}" sibTransId="{6475D4CE-620C-44EA-8D6F-C6AD31383780}"/>
    <dgm:cxn modelId="{0CD958F1-4119-45D8-A977-ABFDC94FC8BD}" srcId="{0E35F587-C4E7-4E39-8B6E-C8E902474381}" destId="{4D02F1FF-1719-4584-ABDC-BCFDFCD0F903}" srcOrd="1" destOrd="0" parTransId="{7F86B145-7780-4105-A993-8AF8009132A4}" sibTransId="{CED66CD4-04F9-4055-9037-67423E84885B}"/>
    <dgm:cxn modelId="{A870ED8A-23A2-4188-9B13-B3C7A0D6FC74}" type="presOf" srcId="{36931C8C-F196-4B7E-952B-AE6C0CFFBF39}" destId="{29AEC153-12DF-47D7-963B-BF67503102B5}" srcOrd="0" destOrd="0" presId="urn:microsoft.com/office/officeart/2005/8/layout/hierarchy6"/>
    <dgm:cxn modelId="{6906FB0E-3644-4D75-8476-B8B29816FD6F}" srcId="{521B4D53-99A9-4922-A92F-45526A438E8C}" destId="{D74D2D8C-A422-46AE-8F9D-EC3CE9F3C146}" srcOrd="1" destOrd="0" parTransId="{E634D375-3367-4235-B285-47F340E70B7E}" sibTransId="{291A185E-40A5-4861-B88E-9436D083A4F5}"/>
    <dgm:cxn modelId="{2E60616E-E8D4-410A-9126-C48F8B9C36BB}" srcId="{521B4D53-99A9-4922-A92F-45526A438E8C}" destId="{67C186AC-F421-420B-B091-0BB00D78645E}" srcOrd="2" destOrd="0" parTransId="{20CA6FBC-9510-4D93-86E6-13D4DA36D4BB}" sibTransId="{1576F2B7-5593-415C-8612-C90157D53EC5}"/>
    <dgm:cxn modelId="{07F51113-D9DA-4128-98BA-9CEEF8785CED}" srcId="{1AEF6B12-F433-47CC-BB3E-C3754A94B7E8}" destId="{0E35F587-C4E7-4E39-8B6E-C8E902474381}" srcOrd="2" destOrd="0" parTransId="{4F8D7D78-1B38-4980-89ED-D327AD1AB4B3}" sibTransId="{CA13D7A3-F941-496A-9D39-7DD722E40DA0}"/>
    <dgm:cxn modelId="{A06AFEF7-00D6-4955-8AE2-5D1A883685FF}" srcId="{CA2D0F00-3597-4660-AB7C-011F08612D94}" destId="{F6C96228-0E9A-449F-A2FF-80AAFE9BC5B4}" srcOrd="11" destOrd="0" parTransId="{0CF8C472-17BD-4370-B962-A0AA025FE080}" sibTransId="{7BFC4862-9916-4C76-85C0-2C932B24F07A}"/>
    <dgm:cxn modelId="{2BB6C9D8-E6EE-4B60-AAFC-AD09E0859445}" type="presOf" srcId="{A85A4C5E-72CC-4F77-BCAF-49190C2B5C14}" destId="{4F466BC2-831A-4B02-95BC-0A36284273ED}" srcOrd="0" destOrd="0" presId="urn:microsoft.com/office/officeart/2005/8/layout/hierarchy6"/>
    <dgm:cxn modelId="{E096D9EF-F53B-4B2C-A70D-769A018EE5C3}" type="presOf" srcId="{138F6C4C-6922-4EBB-A80B-B1A6D699F42E}" destId="{D479B9B0-8B09-49CC-B5F4-5A5F487876D8}" srcOrd="0" destOrd="0" presId="urn:microsoft.com/office/officeart/2005/8/layout/hierarchy6"/>
    <dgm:cxn modelId="{A7B59BA7-0C19-4AD7-9579-0E7CD7AC46DF}" type="presOf" srcId="{5ED28A05-4A29-4B29-8168-301EDDC73650}" destId="{E7E5556E-F532-41A3-93D1-6A6E14D65300}" srcOrd="0" destOrd="0" presId="urn:microsoft.com/office/officeart/2005/8/layout/hierarchy6"/>
    <dgm:cxn modelId="{32D09DE1-8FB6-44DA-BC3A-DD0FE63D83B3}" type="presOf" srcId="{6983F0B8-D43A-44CF-9330-0CBB24D6364C}" destId="{E9BB25D8-38C9-4B75-9900-194FEEBEE7EA}" srcOrd="0" destOrd="0" presId="urn:microsoft.com/office/officeart/2005/8/layout/hierarchy6"/>
    <dgm:cxn modelId="{6FDA31AD-C0CC-48F4-84B4-192452289107}" srcId="{CA2D0F00-3597-4660-AB7C-011F08612D94}" destId="{08851857-6D10-44D5-A626-0458D49A9C5D}" srcOrd="9" destOrd="0" parTransId="{AE560B74-7425-457D-A188-E0136929A9F3}" sibTransId="{6910F77F-4F33-4896-A728-F11CD2025BDE}"/>
    <dgm:cxn modelId="{EB8B326E-047D-4799-AAEA-F8F7EA3D8CF2}" srcId="{E2362370-D89A-464B-8980-289025B85C7A}" destId="{705A512F-CDA2-44D3-8A05-14615C00A5AE}" srcOrd="0" destOrd="0" parTransId="{23A0EA7F-6D0B-4808-9803-715821C42246}" sibTransId="{94127A76-5F74-431F-A470-A98FF798263F}"/>
    <dgm:cxn modelId="{3C72029C-D791-4134-B2FB-C5241DC8E91C}" type="presOf" srcId="{962F10F3-613D-4B78-BABC-C64BFE83DD42}" destId="{EDDB95A9-78B6-4A50-8C4F-5438A4E46154}" srcOrd="0" destOrd="0" presId="urn:microsoft.com/office/officeart/2005/8/layout/hierarchy6"/>
    <dgm:cxn modelId="{F3771C42-6D92-422C-B6E0-BB713322664C}" type="presOf" srcId="{7AB9D55B-7228-4802-93EB-2DE9F018F0D3}" destId="{1E9B7312-F855-4FC6-90D9-43A55D74B471}" srcOrd="0" destOrd="0" presId="urn:microsoft.com/office/officeart/2005/8/layout/hierarchy6"/>
    <dgm:cxn modelId="{9F6A0FBF-5D22-4EDC-877D-FBF78E44E850}" type="presOf" srcId="{794D06B5-701F-44FB-A452-3528A0D42073}" destId="{D688149E-5887-4966-9332-6DF26ACAB16F}" srcOrd="0" destOrd="0" presId="urn:microsoft.com/office/officeart/2005/8/layout/hierarchy6"/>
    <dgm:cxn modelId="{255864DA-E90C-4F57-9B83-0B571201AA58}" type="presOf" srcId="{F1059424-E0D6-455E-97A4-8A0A6149DD74}" destId="{3F097FBD-8B4E-478C-9E72-24EAB6B5DE3F}" srcOrd="0" destOrd="0" presId="urn:microsoft.com/office/officeart/2005/8/layout/hierarchy6"/>
    <dgm:cxn modelId="{0CE16A94-8894-4CDC-AD38-51769D4D5CA9}" type="presOf" srcId="{017D66C9-384F-451A-A726-549417379B5E}" destId="{182B374E-CA5F-4AB1-A610-A9C83F09975C}" srcOrd="0" destOrd="0" presId="urn:microsoft.com/office/officeart/2005/8/layout/hierarchy6"/>
    <dgm:cxn modelId="{E6526B20-1E73-45D1-895B-9C7D4490B365}" type="presOf" srcId="{4DD0823D-A7E6-4103-9F42-EF81F000CCEA}" destId="{7E7BFA1F-40F9-4628-9FA5-9FEACB4AF073}" srcOrd="0" destOrd="0" presId="urn:microsoft.com/office/officeart/2005/8/layout/hierarchy6"/>
    <dgm:cxn modelId="{ABA5FF45-5700-480D-B571-980881A94A79}" srcId="{1AEF6B12-F433-47CC-BB3E-C3754A94B7E8}" destId="{99848382-07E8-47C6-9CFD-1D283F043DBA}" srcOrd="0" destOrd="0" parTransId="{CA28F76B-C385-4B0A-B299-FE89B39EC39A}" sibTransId="{89301784-341E-44BA-B56E-3422129B8221}"/>
    <dgm:cxn modelId="{A6F4D213-859B-4782-A9F0-2A6308D3C960}" type="presOf" srcId="{DB5D6816-E0F0-4845-852C-4A6F39187E62}" destId="{6447ECF6-91C2-48EC-AD14-95AB985A09C8}" srcOrd="0" destOrd="0" presId="urn:microsoft.com/office/officeart/2005/8/layout/hierarchy6"/>
    <dgm:cxn modelId="{1F0388D9-32FB-4625-BB7A-E97BAB496284}" type="presOf" srcId="{2A353BE6-C133-4106-8D3D-C5929424AE2E}" destId="{C78F5C93-0303-47B7-86C3-11E61AC75EF1}" srcOrd="0" destOrd="0" presId="urn:microsoft.com/office/officeart/2005/8/layout/hierarchy6"/>
    <dgm:cxn modelId="{DC99F42E-2B5C-45D5-852E-AA148685A01C}" type="presOf" srcId="{F800E102-8F44-470D-85C2-E00631421D36}" destId="{48C40C64-961F-4EDA-9076-0DED63C58594}" srcOrd="0" destOrd="0" presId="urn:microsoft.com/office/officeart/2005/8/layout/hierarchy6"/>
    <dgm:cxn modelId="{EAAF691E-B281-4605-B224-A7000DA59966}" type="presOf" srcId="{DEA4D433-2E4F-47DB-AD5B-E0F04844DF4F}" destId="{A38CC339-A4FE-431B-9BD2-63864447BE9E}" srcOrd="0" destOrd="0" presId="urn:microsoft.com/office/officeart/2005/8/layout/hierarchy6"/>
    <dgm:cxn modelId="{93847A5E-D1CF-4BA8-975D-16A523E13C5F}" type="presOf" srcId="{97E9A919-5D18-4B7B-86B3-19776A85E9E4}" destId="{10DE714F-9589-419F-8C4E-4AB886BBC918}" srcOrd="0" destOrd="0" presId="urn:microsoft.com/office/officeart/2005/8/layout/hierarchy6"/>
    <dgm:cxn modelId="{924CB2B7-5EF1-426C-BAE6-DD03620E17D0}" type="presOf" srcId="{08851857-6D10-44D5-A626-0458D49A9C5D}" destId="{C7F8A1E8-B1DA-4AF7-9FF6-C4B712AB15D7}" srcOrd="0" destOrd="0" presId="urn:microsoft.com/office/officeart/2005/8/layout/hierarchy6"/>
    <dgm:cxn modelId="{B9C907C7-7A92-4826-87D3-FC99F4641A4A}" type="presOf" srcId="{6705D33A-C013-4A6C-98B7-E5D8E9932271}" destId="{AF1684D7-BBFF-42CC-BCAB-6F831807B609}" srcOrd="0" destOrd="0" presId="urn:microsoft.com/office/officeart/2005/8/layout/hierarchy6"/>
    <dgm:cxn modelId="{C4AF2DFD-F2A5-4445-84D2-1463C4916729}" type="presOf" srcId="{4F8D7D78-1B38-4980-89ED-D327AD1AB4B3}" destId="{27F6FC62-7168-42E1-B783-B0DABBAF57F5}" srcOrd="0" destOrd="0" presId="urn:microsoft.com/office/officeart/2005/8/layout/hierarchy6"/>
    <dgm:cxn modelId="{3B491EE2-80AE-4FE5-BF2A-D59CD494B9B5}" type="presOf" srcId="{12FAA6CC-4A3A-46B4-80CC-CF3EEC8092B0}" destId="{DE1DF50C-F6D7-44B4-B4C5-C609458FCFEE}" srcOrd="0" destOrd="0" presId="urn:microsoft.com/office/officeart/2005/8/layout/hierarchy6"/>
    <dgm:cxn modelId="{E417D64B-6031-4F54-93C7-0A7D36791271}" type="presOf" srcId="{E634D375-3367-4235-B285-47F340E70B7E}" destId="{1D3F4A0B-5207-437A-BD34-146C20926625}" srcOrd="0" destOrd="0" presId="urn:microsoft.com/office/officeart/2005/8/layout/hierarchy6"/>
    <dgm:cxn modelId="{CE95463B-F04A-46CB-B9EF-84C7EBB459F6}" type="presOf" srcId="{69B3886E-7A23-42C5-B3C6-20064DDF487F}" destId="{ECEE2A52-124E-4680-A2BB-0CD29CABA059}" srcOrd="0" destOrd="0" presId="urn:microsoft.com/office/officeart/2005/8/layout/hierarchy6"/>
    <dgm:cxn modelId="{495A52BD-7244-4F77-941B-312AEC7F4D88}" srcId="{CA2D0F00-3597-4660-AB7C-011F08612D94}" destId="{521B4D53-99A9-4922-A92F-45526A438E8C}" srcOrd="10" destOrd="0" parTransId="{3264A56C-4A22-4524-B56D-A03267FC7DCA}" sibTransId="{C009F324-B5ED-44C8-A04B-2C213DB68725}"/>
    <dgm:cxn modelId="{39B0911D-A217-4548-981B-947B242E527B}" type="presOf" srcId="{6983E4AB-2073-47BA-A5CD-3B2DEE755BB6}" destId="{546D04CB-8D3F-495B-B80E-192EF3F57180}" srcOrd="0" destOrd="0" presId="urn:microsoft.com/office/officeart/2005/8/layout/hierarchy6"/>
    <dgm:cxn modelId="{472DA4F7-61EF-4790-A9C8-4DDF0B760A56}" type="presOf" srcId="{BD58F3C5-A7FB-4FC1-ADF8-CE04C741DFDB}" destId="{D721A4F0-15D0-4375-BAEA-E8CAEBFE22F0}" srcOrd="0" destOrd="0" presId="urn:microsoft.com/office/officeart/2005/8/layout/hierarchy6"/>
    <dgm:cxn modelId="{5D6E5E2C-9A1F-4F03-9AE0-B9B0CAE148FD}" type="presOf" srcId="{4CAA8331-8D49-40A8-8012-2373B8C4A4C5}" destId="{3EB32AFF-6758-414A-B9B6-FD186F969CEF}" srcOrd="0" destOrd="0" presId="urn:microsoft.com/office/officeart/2005/8/layout/hierarchy6"/>
    <dgm:cxn modelId="{0FDAB9F0-D47D-4A11-99C7-5B6CF6F9FBA4}" type="presOf" srcId="{9E505B10-460A-4932-8179-7AE1EAD14F43}" destId="{5D5C19DD-D438-4399-9E2F-5360F35D8D33}" srcOrd="0" destOrd="0" presId="urn:microsoft.com/office/officeart/2005/8/layout/hierarchy6"/>
    <dgm:cxn modelId="{DCEDF8EB-7032-4DA8-B156-93683577D3BF}" type="presOf" srcId="{972F1D36-AA59-4713-877E-A3EA71BC4B13}" destId="{E4668C20-08B8-45D0-99A2-016B6C269F4F}" srcOrd="0" destOrd="0" presId="urn:microsoft.com/office/officeart/2005/8/layout/hierarchy6"/>
    <dgm:cxn modelId="{12BAD7F9-794B-4107-9489-969D94579278}" type="presOf" srcId="{81C0D820-3658-487F-8542-89A3E2D4843C}" destId="{07EF651F-A9A0-4E98-AC03-77CC43DE79C3}" srcOrd="0" destOrd="0" presId="urn:microsoft.com/office/officeart/2005/8/layout/hierarchy6"/>
    <dgm:cxn modelId="{F7E94486-F161-4E96-B1DA-29D2F31D09D9}" type="presOf" srcId="{50B22AA1-9021-4CF1-A487-0D50EEC68B15}" destId="{245A564C-D0F5-4183-918C-438106E99AA8}" srcOrd="0" destOrd="0" presId="urn:microsoft.com/office/officeart/2005/8/layout/hierarchy6"/>
    <dgm:cxn modelId="{2454F3EA-7E2A-4F81-A0DC-938EFF0B1968}" type="presOf" srcId="{6DE9BDD3-E68B-4074-AC4E-0ECF31BA2A0B}" destId="{B290C11A-B7AA-4B64-B9AA-8E645B725571}" srcOrd="0" destOrd="0" presId="urn:microsoft.com/office/officeart/2005/8/layout/hierarchy6"/>
    <dgm:cxn modelId="{2E70697F-47C7-497D-A141-3F8B9E6D4E83}" srcId="{BD58F3C5-A7FB-4FC1-ADF8-CE04C741DFDB}" destId="{F33F0C74-7C8B-4705-9412-679CFDF165E7}" srcOrd="1" destOrd="0" parTransId="{09DA3583-BCD2-4EAB-803F-F12539CFAF59}" sibTransId="{59FF7FC0-0122-4B74-B1E3-F4E2F6A32927}"/>
    <dgm:cxn modelId="{885EB8F6-62F1-4ED2-AF6B-DB50E5CC5CAF}" srcId="{36931C8C-F196-4B7E-952B-AE6C0CFFBF39}" destId="{1AEF6B12-F433-47CC-BB3E-C3754A94B7E8}" srcOrd="1" destOrd="0" parTransId="{6A3FE171-9CA5-46FD-9A27-2430806F6B9E}" sibTransId="{116C15C4-C88D-41F9-9F88-CE19C2E58435}"/>
    <dgm:cxn modelId="{50529093-A84C-4F98-9B4D-25533FD896C7}" srcId="{214DDECB-0809-4B4F-BA0C-A6A592BB1782}" destId="{F660A0A6-C716-430D-B7F6-2FCEA0477DEA}" srcOrd="0" destOrd="0" parTransId="{F1059424-E0D6-455E-97A4-8A0A6149DD74}" sibTransId="{5C87B772-E626-4D09-97D5-4D6D2E5D1808}"/>
    <dgm:cxn modelId="{7BAEE028-21A7-44A2-A9CB-969069A90E34}" srcId="{214DDECB-0809-4B4F-BA0C-A6A592BB1782}" destId="{EA344B89-6863-4E44-A1C3-4C62C61C85CC}" srcOrd="1" destOrd="0" parTransId="{972F1D36-AA59-4713-877E-A3EA71BC4B13}" sibTransId="{F2793F3A-D198-4B3D-94C3-107DBCE7AD71}"/>
    <dgm:cxn modelId="{288620FC-DCFE-4D71-A8FC-8B101CCFE2F3}" srcId="{017D66C9-384F-451A-A726-549417379B5E}" destId="{7AB9D55B-7228-4802-93EB-2DE9F018F0D3}" srcOrd="4" destOrd="0" parTransId="{138F6C4C-6922-4EBB-A80B-B1A6D699F42E}" sibTransId="{BAE55FD2-00B8-4C37-81D6-D4202E370FE3}"/>
    <dgm:cxn modelId="{72C8EF97-E155-4292-9C06-B9D30843343F}" type="presOf" srcId="{14ECEF32-D964-4640-A7A2-5140D5041828}" destId="{D4D78B76-BA77-40E2-872D-FB2A27850CDA}" srcOrd="0" destOrd="0" presId="urn:microsoft.com/office/officeart/2005/8/layout/hierarchy6"/>
    <dgm:cxn modelId="{573D7774-629C-4553-AEED-BC40006B4D70}" type="presParOf" srcId="{E13984AA-BDE6-4ADB-BE6D-B92BAD6F07D9}" destId="{5ABE935F-AEB0-4B18-ABC3-58E2D1AC3AF9}" srcOrd="0" destOrd="0" presId="urn:microsoft.com/office/officeart/2005/8/layout/hierarchy6"/>
    <dgm:cxn modelId="{CD2C39AB-9C6C-43CA-9218-7E5404542D5E}" type="presParOf" srcId="{5ABE935F-AEB0-4B18-ABC3-58E2D1AC3AF9}" destId="{E209BE7E-C4A3-45E4-A61C-5F2C80E1052E}" srcOrd="0" destOrd="0" presId="urn:microsoft.com/office/officeart/2005/8/layout/hierarchy6"/>
    <dgm:cxn modelId="{9F5B16E3-7BAB-4841-9135-0B25FFA3EDAD}" type="presParOf" srcId="{E209BE7E-C4A3-45E4-A61C-5F2C80E1052E}" destId="{EF592197-8896-4B9F-AFFE-C0013F3F02C4}" srcOrd="0" destOrd="0" presId="urn:microsoft.com/office/officeart/2005/8/layout/hierarchy6"/>
    <dgm:cxn modelId="{4C6451E9-98A0-4FD7-BB2D-502D81592DDA}" type="presParOf" srcId="{EF592197-8896-4B9F-AFFE-C0013F3F02C4}" destId="{182B374E-CA5F-4AB1-A610-A9C83F09975C}" srcOrd="0" destOrd="0" presId="urn:microsoft.com/office/officeart/2005/8/layout/hierarchy6"/>
    <dgm:cxn modelId="{71444000-0ACC-407E-90F2-1A750E80BAEE}" type="presParOf" srcId="{EF592197-8896-4B9F-AFFE-C0013F3F02C4}" destId="{5773B787-954C-41D4-AC83-5909F325A707}" srcOrd="1" destOrd="0" presId="urn:microsoft.com/office/officeart/2005/8/layout/hierarchy6"/>
    <dgm:cxn modelId="{D4B05D8A-455F-4565-AA3E-67103FEFCF74}" type="presParOf" srcId="{5773B787-954C-41D4-AC83-5909F325A707}" destId="{E9BB25D8-38C9-4B75-9900-194FEEBEE7EA}" srcOrd="0" destOrd="0" presId="urn:microsoft.com/office/officeart/2005/8/layout/hierarchy6"/>
    <dgm:cxn modelId="{67014C50-1C50-4F04-AEC7-81B9A002B926}" type="presParOf" srcId="{5773B787-954C-41D4-AC83-5909F325A707}" destId="{CF8EE105-4659-4474-B562-412A5310FE2A}" srcOrd="1" destOrd="0" presId="urn:microsoft.com/office/officeart/2005/8/layout/hierarchy6"/>
    <dgm:cxn modelId="{1D6040D2-557E-405D-80A9-9341C649FF44}" type="presParOf" srcId="{CF8EE105-4659-4474-B562-412A5310FE2A}" destId="{B3DB42D2-A604-419D-9E91-8C504C41781C}" srcOrd="0" destOrd="0" presId="urn:microsoft.com/office/officeart/2005/8/layout/hierarchy6"/>
    <dgm:cxn modelId="{98D9C3D6-DDFC-4EE1-9A94-D339F9EF10B8}" type="presParOf" srcId="{CF8EE105-4659-4474-B562-412A5310FE2A}" destId="{7AABACB6-B97C-4324-9781-DDE14D360E00}" srcOrd="1" destOrd="0" presId="urn:microsoft.com/office/officeart/2005/8/layout/hierarchy6"/>
    <dgm:cxn modelId="{D9FDA0CA-7F25-4334-806F-57C6D633FE54}" type="presParOf" srcId="{7AABACB6-B97C-4324-9781-DDE14D360E00}" destId="{3F097FBD-8B4E-478C-9E72-24EAB6B5DE3F}" srcOrd="0" destOrd="0" presId="urn:microsoft.com/office/officeart/2005/8/layout/hierarchy6"/>
    <dgm:cxn modelId="{34C74454-ECD8-4CDF-B037-8BA1D0FB55F1}" type="presParOf" srcId="{7AABACB6-B97C-4324-9781-DDE14D360E00}" destId="{C93F04EF-ACB4-4D1A-A081-9E747AF852B0}" srcOrd="1" destOrd="0" presId="urn:microsoft.com/office/officeart/2005/8/layout/hierarchy6"/>
    <dgm:cxn modelId="{E60A9BE4-2077-4C7A-AE61-2BD993247714}" type="presParOf" srcId="{C93F04EF-ACB4-4D1A-A081-9E747AF852B0}" destId="{AC03184E-BD96-43E1-B7EA-7D0971D52A7D}" srcOrd="0" destOrd="0" presId="urn:microsoft.com/office/officeart/2005/8/layout/hierarchy6"/>
    <dgm:cxn modelId="{5A21F897-98D8-49BD-A473-A6F73B42D187}" type="presParOf" srcId="{C93F04EF-ACB4-4D1A-A081-9E747AF852B0}" destId="{9AB96D8C-5148-49F3-9228-FAE343198F11}" srcOrd="1" destOrd="0" presId="urn:microsoft.com/office/officeart/2005/8/layout/hierarchy6"/>
    <dgm:cxn modelId="{77C74451-FB00-47AC-9C46-BE69CC6497D2}" type="presParOf" srcId="{7AABACB6-B97C-4324-9781-DDE14D360E00}" destId="{E4668C20-08B8-45D0-99A2-016B6C269F4F}" srcOrd="2" destOrd="0" presId="urn:microsoft.com/office/officeart/2005/8/layout/hierarchy6"/>
    <dgm:cxn modelId="{15B5946B-B1D6-4791-8055-58341F34D82E}" type="presParOf" srcId="{7AABACB6-B97C-4324-9781-DDE14D360E00}" destId="{862F92FC-8014-4677-9A62-5E573E2F6DD8}" srcOrd="3" destOrd="0" presId="urn:microsoft.com/office/officeart/2005/8/layout/hierarchy6"/>
    <dgm:cxn modelId="{2BF4B563-5CA3-4CF9-9A56-6B5AB315000C}" type="presParOf" srcId="{862F92FC-8014-4677-9A62-5E573E2F6DD8}" destId="{FE2BFE60-923F-428A-932E-A92C863385AF}" srcOrd="0" destOrd="0" presId="urn:microsoft.com/office/officeart/2005/8/layout/hierarchy6"/>
    <dgm:cxn modelId="{D42BD088-CB87-4DFE-8629-523AD518DAEC}" type="presParOf" srcId="{862F92FC-8014-4677-9A62-5E573E2F6DD8}" destId="{CD0108CB-4EE4-4F5D-A06F-E7937DB2D215}" srcOrd="1" destOrd="0" presId="urn:microsoft.com/office/officeart/2005/8/layout/hierarchy6"/>
    <dgm:cxn modelId="{A4CEE9B1-F2AA-4739-81A8-992452E319B3}" type="presParOf" srcId="{7AABACB6-B97C-4324-9781-DDE14D360E00}" destId="{2A71B3CB-CEC2-4915-8F5F-17390CA5F75D}" srcOrd="4" destOrd="0" presId="urn:microsoft.com/office/officeart/2005/8/layout/hierarchy6"/>
    <dgm:cxn modelId="{A7C5B595-618C-4DB1-93DB-EFDD4453BC47}" type="presParOf" srcId="{7AABACB6-B97C-4324-9781-DDE14D360E00}" destId="{BD1B0D8E-16BF-49BE-AE13-EC2B179B79F7}" srcOrd="5" destOrd="0" presId="urn:microsoft.com/office/officeart/2005/8/layout/hierarchy6"/>
    <dgm:cxn modelId="{3127C47F-5A02-4C75-92A1-D259CFA84AAD}" type="presParOf" srcId="{BD1B0D8E-16BF-49BE-AE13-EC2B179B79F7}" destId="{124CAC25-85B7-4274-B009-4E961ACD45CB}" srcOrd="0" destOrd="0" presId="urn:microsoft.com/office/officeart/2005/8/layout/hierarchy6"/>
    <dgm:cxn modelId="{DBBD37BB-7FCD-4F67-AC8F-5CB601576780}" type="presParOf" srcId="{BD1B0D8E-16BF-49BE-AE13-EC2B179B79F7}" destId="{5653A5EA-62A3-4045-9539-1FCC5016FFD0}" srcOrd="1" destOrd="0" presId="urn:microsoft.com/office/officeart/2005/8/layout/hierarchy6"/>
    <dgm:cxn modelId="{669A588A-0330-4927-91F9-0DE492869563}" type="presParOf" srcId="{7AABACB6-B97C-4324-9781-DDE14D360E00}" destId="{4F466BC2-831A-4B02-95BC-0A36284273ED}" srcOrd="6" destOrd="0" presId="urn:microsoft.com/office/officeart/2005/8/layout/hierarchy6"/>
    <dgm:cxn modelId="{84660760-DD88-4714-AAF6-8A1A1E4A07EC}" type="presParOf" srcId="{7AABACB6-B97C-4324-9781-DDE14D360E00}" destId="{01A5C4EB-4676-4097-9E8D-237DE7B653BB}" srcOrd="7" destOrd="0" presId="urn:microsoft.com/office/officeart/2005/8/layout/hierarchy6"/>
    <dgm:cxn modelId="{8EFBA5B0-63CA-4D54-BF1A-B3D7A889B8DD}" type="presParOf" srcId="{01A5C4EB-4676-4097-9E8D-237DE7B653BB}" destId="{3EB32AFF-6758-414A-B9B6-FD186F969CEF}" srcOrd="0" destOrd="0" presId="urn:microsoft.com/office/officeart/2005/8/layout/hierarchy6"/>
    <dgm:cxn modelId="{0561179B-370E-44BB-B8E9-BDACC290D309}" type="presParOf" srcId="{01A5C4EB-4676-4097-9E8D-237DE7B653BB}" destId="{83C26C8C-D80C-4F82-8A55-0457369C360B}" srcOrd="1" destOrd="0" presId="urn:microsoft.com/office/officeart/2005/8/layout/hierarchy6"/>
    <dgm:cxn modelId="{0C187EBB-A08A-4053-95F9-1113F348BAF5}" type="presParOf" srcId="{7AABACB6-B97C-4324-9781-DDE14D360E00}" destId="{64D55882-270D-4AF6-A8E0-051ECBC74C2D}" srcOrd="8" destOrd="0" presId="urn:microsoft.com/office/officeart/2005/8/layout/hierarchy6"/>
    <dgm:cxn modelId="{6930342D-654F-454F-89E9-E6EC48CA8432}" type="presParOf" srcId="{7AABACB6-B97C-4324-9781-DDE14D360E00}" destId="{AA484A4F-F9EB-43A1-85BD-AACCEC77E2C4}" srcOrd="9" destOrd="0" presId="urn:microsoft.com/office/officeart/2005/8/layout/hierarchy6"/>
    <dgm:cxn modelId="{D6F32559-068A-4DFE-AF0A-313F6251738C}" type="presParOf" srcId="{AA484A4F-F9EB-43A1-85BD-AACCEC77E2C4}" destId="{17313460-B5D3-46A4-AEC3-E8E10357C915}" srcOrd="0" destOrd="0" presId="urn:microsoft.com/office/officeart/2005/8/layout/hierarchy6"/>
    <dgm:cxn modelId="{82F7AC0E-97AB-4F2B-B0DC-243519002474}" type="presParOf" srcId="{AA484A4F-F9EB-43A1-85BD-AACCEC77E2C4}" destId="{9130FB0A-8F17-4A98-BC20-E347B6417888}" srcOrd="1" destOrd="0" presId="urn:microsoft.com/office/officeart/2005/8/layout/hierarchy6"/>
    <dgm:cxn modelId="{DAC79E15-DF84-4083-83DF-65E93520782D}" type="presParOf" srcId="{9130FB0A-8F17-4A98-BC20-E347B6417888}" destId="{F1829367-725D-4137-B7D3-BC59CC2349A4}" srcOrd="0" destOrd="0" presId="urn:microsoft.com/office/officeart/2005/8/layout/hierarchy6"/>
    <dgm:cxn modelId="{E5DE536C-4835-4204-8C16-7E18DFD09ED1}" type="presParOf" srcId="{9130FB0A-8F17-4A98-BC20-E347B6417888}" destId="{D44C68A7-73E8-4304-A474-322F42ACEF3F}" srcOrd="1" destOrd="0" presId="urn:microsoft.com/office/officeart/2005/8/layout/hierarchy6"/>
    <dgm:cxn modelId="{D264C38D-E960-4823-878F-071F06554435}" type="presParOf" srcId="{D44C68A7-73E8-4304-A474-322F42ACEF3F}" destId="{7E7BFA1F-40F9-4628-9FA5-9FEACB4AF073}" srcOrd="0" destOrd="0" presId="urn:microsoft.com/office/officeart/2005/8/layout/hierarchy6"/>
    <dgm:cxn modelId="{91E6B3E8-3239-42F0-8B43-BF738161396E}" type="presParOf" srcId="{D44C68A7-73E8-4304-A474-322F42ACEF3F}" destId="{91AD1388-ED6F-4E56-B586-94321391418C}" srcOrd="1" destOrd="0" presId="urn:microsoft.com/office/officeart/2005/8/layout/hierarchy6"/>
    <dgm:cxn modelId="{A0E5F339-7271-4DAC-92BD-324E3C495EDB}" type="presParOf" srcId="{9130FB0A-8F17-4A98-BC20-E347B6417888}" destId="{47832F08-2361-4DC0-B572-75EE8818A4BB}" srcOrd="2" destOrd="0" presId="urn:microsoft.com/office/officeart/2005/8/layout/hierarchy6"/>
    <dgm:cxn modelId="{D1D91C94-2ECD-4944-B096-2B074DB17D13}" type="presParOf" srcId="{9130FB0A-8F17-4A98-BC20-E347B6417888}" destId="{EE6D9C05-43D1-4D6F-9516-E966703F8C9D}" srcOrd="3" destOrd="0" presId="urn:microsoft.com/office/officeart/2005/8/layout/hierarchy6"/>
    <dgm:cxn modelId="{1E81A34A-A373-44BC-88CF-579C75105EF7}" type="presParOf" srcId="{EE6D9C05-43D1-4D6F-9516-E966703F8C9D}" destId="{76B63144-449F-4E13-8B4F-6F0CCCCABA64}" srcOrd="0" destOrd="0" presId="urn:microsoft.com/office/officeart/2005/8/layout/hierarchy6"/>
    <dgm:cxn modelId="{03BA53DD-7E43-4CF9-9AE5-36B615AE4839}" type="presParOf" srcId="{EE6D9C05-43D1-4D6F-9516-E966703F8C9D}" destId="{54DC4814-96D5-4A86-AE08-AD451AB2C2E0}" srcOrd="1" destOrd="0" presId="urn:microsoft.com/office/officeart/2005/8/layout/hierarchy6"/>
    <dgm:cxn modelId="{F3B45594-9F3A-478A-885D-46088F91CB72}" type="presParOf" srcId="{9130FB0A-8F17-4A98-BC20-E347B6417888}" destId="{B290C11A-B7AA-4B64-B9AA-8E645B725571}" srcOrd="4" destOrd="0" presId="urn:microsoft.com/office/officeart/2005/8/layout/hierarchy6"/>
    <dgm:cxn modelId="{DB9DAF1E-7377-41BA-9359-5A4C79DADF74}" type="presParOf" srcId="{9130FB0A-8F17-4A98-BC20-E347B6417888}" destId="{F139580B-1F17-4876-A3B3-FFC84AD3AB36}" srcOrd="5" destOrd="0" presId="urn:microsoft.com/office/officeart/2005/8/layout/hierarchy6"/>
    <dgm:cxn modelId="{46454999-E461-4071-A393-8C4357DE2F1C}" type="presParOf" srcId="{F139580B-1F17-4876-A3B3-FFC84AD3AB36}" destId="{D721A4F0-15D0-4375-BAEA-E8CAEBFE22F0}" srcOrd="0" destOrd="0" presId="urn:microsoft.com/office/officeart/2005/8/layout/hierarchy6"/>
    <dgm:cxn modelId="{D6F669A1-98D6-4FC4-B626-EDB599325DC8}" type="presParOf" srcId="{F139580B-1F17-4876-A3B3-FFC84AD3AB36}" destId="{CE7B4EAA-F869-4AA9-9C7D-7F636AB0E739}" srcOrd="1" destOrd="0" presId="urn:microsoft.com/office/officeart/2005/8/layout/hierarchy6"/>
    <dgm:cxn modelId="{538C2792-C28D-483A-8ED5-3B08B82A9374}" type="presParOf" srcId="{CE7B4EAA-F869-4AA9-9C7D-7F636AB0E739}" destId="{1D985B4A-B521-4BE9-823B-ACC59CE1782A}" srcOrd="0" destOrd="0" presId="urn:microsoft.com/office/officeart/2005/8/layout/hierarchy6"/>
    <dgm:cxn modelId="{71A792A7-7A57-4C1F-839F-B9CAEEAB25D5}" type="presParOf" srcId="{CE7B4EAA-F869-4AA9-9C7D-7F636AB0E739}" destId="{CF4ABCD7-9272-4B00-8942-5E3581738237}" srcOrd="1" destOrd="0" presId="urn:microsoft.com/office/officeart/2005/8/layout/hierarchy6"/>
    <dgm:cxn modelId="{909ADF67-583C-48D4-B9B8-867FB899BD63}" type="presParOf" srcId="{CF4ABCD7-9272-4B00-8942-5E3581738237}" destId="{20A114C4-258F-4AA2-A8AE-810492FBE825}" srcOrd="0" destOrd="0" presId="urn:microsoft.com/office/officeart/2005/8/layout/hierarchy6"/>
    <dgm:cxn modelId="{6E6043E0-6FFD-4CA3-AFF0-F1302FA5ADA8}" type="presParOf" srcId="{CF4ABCD7-9272-4B00-8942-5E3581738237}" destId="{B4BC7927-C43B-4A41-8681-CEF216B277A7}" srcOrd="1" destOrd="0" presId="urn:microsoft.com/office/officeart/2005/8/layout/hierarchy6"/>
    <dgm:cxn modelId="{466C2EB8-C4EC-40DD-86E5-3444C08D0E1A}" type="presParOf" srcId="{CE7B4EAA-F869-4AA9-9C7D-7F636AB0E739}" destId="{8E8DD455-6637-4894-8E62-8E76149B4D28}" srcOrd="2" destOrd="0" presId="urn:microsoft.com/office/officeart/2005/8/layout/hierarchy6"/>
    <dgm:cxn modelId="{96FDD100-59E8-48D7-A8BF-E89158393D16}" type="presParOf" srcId="{CE7B4EAA-F869-4AA9-9C7D-7F636AB0E739}" destId="{4F1CEDC1-F067-4C10-AE36-9CFCA7EA8EE2}" srcOrd="3" destOrd="0" presId="urn:microsoft.com/office/officeart/2005/8/layout/hierarchy6"/>
    <dgm:cxn modelId="{1AF17681-BB81-4650-AB62-E6C1F963843C}" type="presParOf" srcId="{4F1CEDC1-F067-4C10-AE36-9CFCA7EA8EE2}" destId="{B2AE9A37-9241-473E-8405-FD7B1B50907E}" srcOrd="0" destOrd="0" presId="urn:microsoft.com/office/officeart/2005/8/layout/hierarchy6"/>
    <dgm:cxn modelId="{0CAEC3FD-6649-422C-BE73-6D3CDB3B21EA}" type="presParOf" srcId="{4F1CEDC1-F067-4C10-AE36-9CFCA7EA8EE2}" destId="{667CAB95-ECC4-4BE7-B245-989F0F418190}" srcOrd="1" destOrd="0" presId="urn:microsoft.com/office/officeart/2005/8/layout/hierarchy6"/>
    <dgm:cxn modelId="{F0A2B78E-7162-4CE7-B936-CE648A326E98}" type="presParOf" srcId="{667CAB95-ECC4-4BE7-B245-989F0F418190}" destId="{A38CC339-A4FE-431B-9BD2-63864447BE9E}" srcOrd="0" destOrd="0" presId="urn:microsoft.com/office/officeart/2005/8/layout/hierarchy6"/>
    <dgm:cxn modelId="{41BCAEA8-BD41-4460-BF01-5078D88D41AE}" type="presParOf" srcId="{667CAB95-ECC4-4BE7-B245-989F0F418190}" destId="{620D31B8-C674-4470-B76B-F70BE196865B}" srcOrd="1" destOrd="0" presId="urn:microsoft.com/office/officeart/2005/8/layout/hierarchy6"/>
    <dgm:cxn modelId="{9261B127-AFE9-46B0-A6C3-6AC5E1FA99F8}" type="presParOf" srcId="{620D31B8-C674-4470-B76B-F70BE196865B}" destId="{3C3CC3EE-19D2-4D81-B5B9-A7032AF925DD}" srcOrd="0" destOrd="0" presId="urn:microsoft.com/office/officeart/2005/8/layout/hierarchy6"/>
    <dgm:cxn modelId="{F86F67A4-3638-4017-8956-D62870099156}" type="presParOf" srcId="{620D31B8-C674-4470-B76B-F70BE196865B}" destId="{1CD5FE24-0925-4BCE-A5C6-7C5E0D0D19FB}" srcOrd="1" destOrd="0" presId="urn:microsoft.com/office/officeart/2005/8/layout/hierarchy6"/>
    <dgm:cxn modelId="{E448B80E-C9F7-4C4C-961B-BD96837FACBD}" type="presParOf" srcId="{667CAB95-ECC4-4BE7-B245-989F0F418190}" destId="{F3D1E28A-36BA-4B58-BF7F-0913FEF5090C}" srcOrd="2" destOrd="0" presId="urn:microsoft.com/office/officeart/2005/8/layout/hierarchy6"/>
    <dgm:cxn modelId="{665EE669-C205-493F-B25F-039D35691A79}" type="presParOf" srcId="{667CAB95-ECC4-4BE7-B245-989F0F418190}" destId="{F89E3DE4-904A-4D53-BB64-55776952D44C}" srcOrd="3" destOrd="0" presId="urn:microsoft.com/office/officeart/2005/8/layout/hierarchy6"/>
    <dgm:cxn modelId="{AF2D3D15-570F-4D12-A636-68170FC82AB9}" type="presParOf" srcId="{F89E3DE4-904A-4D53-BB64-55776952D44C}" destId="{DE1DF50C-F6D7-44B4-B4C5-C609458FCFEE}" srcOrd="0" destOrd="0" presId="urn:microsoft.com/office/officeart/2005/8/layout/hierarchy6"/>
    <dgm:cxn modelId="{330101F1-8A11-4D19-ACEA-2A89304ADE9D}" type="presParOf" srcId="{F89E3DE4-904A-4D53-BB64-55776952D44C}" destId="{C91135E1-4429-4F3B-AC91-1566015B788F}" srcOrd="1" destOrd="0" presId="urn:microsoft.com/office/officeart/2005/8/layout/hierarchy6"/>
    <dgm:cxn modelId="{FDFB2D5D-CB81-4A70-8602-EA9A4D25E0E3}" type="presParOf" srcId="{9130FB0A-8F17-4A98-BC20-E347B6417888}" destId="{53FB193E-C9D7-45DE-957F-A8EEC707D334}" srcOrd="6" destOrd="0" presId="urn:microsoft.com/office/officeart/2005/8/layout/hierarchy6"/>
    <dgm:cxn modelId="{0E6B8C79-DDB5-49C4-AA07-7F6291C798AB}" type="presParOf" srcId="{9130FB0A-8F17-4A98-BC20-E347B6417888}" destId="{2D23F9D5-8C1B-49F6-8575-BA0781446EBC}" srcOrd="7" destOrd="0" presId="urn:microsoft.com/office/officeart/2005/8/layout/hierarchy6"/>
    <dgm:cxn modelId="{19B18017-A519-46D8-BBDA-2E851199783E}" type="presParOf" srcId="{2D23F9D5-8C1B-49F6-8575-BA0781446EBC}" destId="{10DE714F-9589-419F-8C4E-4AB886BBC918}" srcOrd="0" destOrd="0" presId="urn:microsoft.com/office/officeart/2005/8/layout/hierarchy6"/>
    <dgm:cxn modelId="{48F2B15D-5F1B-494C-9768-8C8B19A51698}" type="presParOf" srcId="{2D23F9D5-8C1B-49F6-8575-BA0781446EBC}" destId="{78A76A5D-6EF9-4DB5-ABA2-A662D3C607E5}" srcOrd="1" destOrd="0" presId="urn:microsoft.com/office/officeart/2005/8/layout/hierarchy6"/>
    <dgm:cxn modelId="{C7ABC076-17D7-4538-AFA5-490212186A23}" type="presParOf" srcId="{9130FB0A-8F17-4A98-BC20-E347B6417888}" destId="{1707B4EC-8570-4CED-869B-6F4DBED8731F}" srcOrd="8" destOrd="0" presId="urn:microsoft.com/office/officeart/2005/8/layout/hierarchy6"/>
    <dgm:cxn modelId="{5136861C-EEA1-47FC-815A-67C8126E11AB}" type="presParOf" srcId="{9130FB0A-8F17-4A98-BC20-E347B6417888}" destId="{EAF717EA-7679-489F-8CF9-1C09314DD435}" srcOrd="9" destOrd="0" presId="urn:microsoft.com/office/officeart/2005/8/layout/hierarchy6"/>
    <dgm:cxn modelId="{6884619B-DA78-480C-8CBD-C75C94BC8135}" type="presParOf" srcId="{EAF717EA-7679-489F-8CF9-1C09314DD435}" destId="{11F11382-FB25-43DE-BB4D-4D2BE935CC3F}" srcOrd="0" destOrd="0" presId="urn:microsoft.com/office/officeart/2005/8/layout/hierarchy6"/>
    <dgm:cxn modelId="{37CFB787-688A-4888-BABF-DA9E9296FEDB}" type="presParOf" srcId="{EAF717EA-7679-489F-8CF9-1C09314DD435}" destId="{78F3C24B-B539-435D-90C7-71D4432E5661}" srcOrd="1" destOrd="0" presId="urn:microsoft.com/office/officeart/2005/8/layout/hierarchy6"/>
    <dgm:cxn modelId="{401CAD9A-7C2B-418B-8C6A-62C6DF6B310D}" type="presParOf" srcId="{78F3C24B-B539-435D-90C7-71D4432E5661}" destId="{7402407D-24F8-4BCB-82A3-2C79F1A66B8F}" srcOrd="0" destOrd="0" presId="urn:microsoft.com/office/officeart/2005/8/layout/hierarchy6"/>
    <dgm:cxn modelId="{05F5C656-0F0E-462C-8B8F-0C9E36479DA0}" type="presParOf" srcId="{78F3C24B-B539-435D-90C7-71D4432E5661}" destId="{76534737-F8B8-4C0A-B602-78ACD345770E}" srcOrd="1" destOrd="0" presId="urn:microsoft.com/office/officeart/2005/8/layout/hierarchy6"/>
    <dgm:cxn modelId="{DA035A24-4D46-46A8-B2EE-3E00B75D1E25}" type="presParOf" srcId="{76534737-F8B8-4C0A-B602-78ACD345770E}" destId="{520B302B-BBA5-4C83-902A-94F80F5838B3}" srcOrd="0" destOrd="0" presId="urn:microsoft.com/office/officeart/2005/8/layout/hierarchy6"/>
    <dgm:cxn modelId="{122EF692-1C8E-48F6-BE04-3E3BAA036173}" type="presParOf" srcId="{76534737-F8B8-4C0A-B602-78ACD345770E}" destId="{77317627-CD8F-43C7-9AD4-D1105B91E348}" srcOrd="1" destOrd="0" presId="urn:microsoft.com/office/officeart/2005/8/layout/hierarchy6"/>
    <dgm:cxn modelId="{6E2B9848-ACF8-4AD8-BA08-5604C41B5F16}" type="presParOf" srcId="{9130FB0A-8F17-4A98-BC20-E347B6417888}" destId="{82CACD37-80E0-412E-8110-B3B7BFD9B94D}" srcOrd="10" destOrd="0" presId="urn:microsoft.com/office/officeart/2005/8/layout/hierarchy6"/>
    <dgm:cxn modelId="{271DD2BA-A7E0-4481-AF12-0AABC215A5E5}" type="presParOf" srcId="{9130FB0A-8F17-4A98-BC20-E347B6417888}" destId="{CC9F67BF-C542-4031-85F9-C3D9FFEE8E58}" srcOrd="11" destOrd="0" presId="urn:microsoft.com/office/officeart/2005/8/layout/hierarchy6"/>
    <dgm:cxn modelId="{5576F96A-264F-4671-9908-2F55BF259249}" type="presParOf" srcId="{CC9F67BF-C542-4031-85F9-C3D9FFEE8E58}" destId="{DE782557-C08C-480E-ADAC-8EF201BB3C04}" srcOrd="0" destOrd="0" presId="urn:microsoft.com/office/officeart/2005/8/layout/hierarchy6"/>
    <dgm:cxn modelId="{C54B4B6D-52B5-4348-AD49-4B6602B211A8}" type="presParOf" srcId="{CC9F67BF-C542-4031-85F9-C3D9FFEE8E58}" destId="{B58B2ECF-0B25-4677-8142-59C498170C7F}" srcOrd="1" destOrd="0" presId="urn:microsoft.com/office/officeart/2005/8/layout/hierarchy6"/>
    <dgm:cxn modelId="{6AC0EFCD-0BB2-41DD-8DCD-C7D4FF497211}" type="presParOf" srcId="{9130FB0A-8F17-4A98-BC20-E347B6417888}" destId="{4B7ED51B-1EAD-4C76-AB51-5A5B40F87EEB}" srcOrd="12" destOrd="0" presId="urn:microsoft.com/office/officeart/2005/8/layout/hierarchy6"/>
    <dgm:cxn modelId="{FA53D208-A625-4792-AB68-2DE5B3BCB06C}" type="presParOf" srcId="{9130FB0A-8F17-4A98-BC20-E347B6417888}" destId="{792118AE-A8F1-4115-A518-E912DBDA77A7}" srcOrd="13" destOrd="0" presId="urn:microsoft.com/office/officeart/2005/8/layout/hierarchy6"/>
    <dgm:cxn modelId="{E4F7DBED-7167-4516-804A-30A584120F12}" type="presParOf" srcId="{792118AE-A8F1-4115-A518-E912DBDA77A7}" destId="{C88A4DE7-348B-433E-B631-84A784C48B5E}" srcOrd="0" destOrd="0" presId="urn:microsoft.com/office/officeart/2005/8/layout/hierarchy6"/>
    <dgm:cxn modelId="{2E2D2F01-DC95-4E5B-87EE-511D5BBD9650}" type="presParOf" srcId="{792118AE-A8F1-4115-A518-E912DBDA77A7}" destId="{79F23EC4-CFDB-41C7-8F5E-B75A14F6D68C}" srcOrd="1" destOrd="0" presId="urn:microsoft.com/office/officeart/2005/8/layout/hierarchy6"/>
    <dgm:cxn modelId="{BF09FDCB-A2B7-4A2F-8F7D-A81146678805}" type="presParOf" srcId="{79F23EC4-CFDB-41C7-8F5E-B75A14F6D68C}" destId="{EDDB95A9-78B6-4A50-8C4F-5438A4E46154}" srcOrd="0" destOrd="0" presId="urn:microsoft.com/office/officeart/2005/8/layout/hierarchy6"/>
    <dgm:cxn modelId="{88D25691-4175-471A-AE86-4470644EB3C5}" type="presParOf" srcId="{79F23EC4-CFDB-41C7-8F5E-B75A14F6D68C}" destId="{C23CABDE-4313-4E30-AE81-4D40117F19C0}" srcOrd="1" destOrd="0" presId="urn:microsoft.com/office/officeart/2005/8/layout/hierarchy6"/>
    <dgm:cxn modelId="{A90DD68B-6E29-48C5-81A2-CAD6F80ABCD1}" type="presParOf" srcId="{C23CABDE-4313-4E30-AE81-4D40117F19C0}" destId="{73199528-2DB5-402B-B87A-9E350FC6162B}" srcOrd="0" destOrd="0" presId="urn:microsoft.com/office/officeart/2005/8/layout/hierarchy6"/>
    <dgm:cxn modelId="{11A98CB3-A110-4161-9691-DC2126FF695F}" type="presParOf" srcId="{C23CABDE-4313-4E30-AE81-4D40117F19C0}" destId="{86AF25F8-15DD-4EB3-9D51-B84DAC95A016}" srcOrd="1" destOrd="0" presId="urn:microsoft.com/office/officeart/2005/8/layout/hierarchy6"/>
    <dgm:cxn modelId="{702A76DC-03B7-4E40-A035-D0D594C55FFA}" type="presParOf" srcId="{79F23EC4-CFDB-41C7-8F5E-B75A14F6D68C}" destId="{16C0B4BE-2E31-4660-8861-57A3E0CF8E01}" srcOrd="2" destOrd="0" presId="urn:microsoft.com/office/officeart/2005/8/layout/hierarchy6"/>
    <dgm:cxn modelId="{73BE0AAC-FF31-4681-B427-30076C52B467}" type="presParOf" srcId="{79F23EC4-CFDB-41C7-8F5E-B75A14F6D68C}" destId="{54B94355-64BD-471C-B506-CFA9DD1C159C}" srcOrd="3" destOrd="0" presId="urn:microsoft.com/office/officeart/2005/8/layout/hierarchy6"/>
    <dgm:cxn modelId="{FC6E6511-739A-4C64-9F28-7977C58F33CD}" type="presParOf" srcId="{54B94355-64BD-471C-B506-CFA9DD1C159C}" destId="{D688149E-5887-4966-9332-6DF26ACAB16F}" srcOrd="0" destOrd="0" presId="urn:microsoft.com/office/officeart/2005/8/layout/hierarchy6"/>
    <dgm:cxn modelId="{AC038D25-E0B7-4D6A-A066-5B61F05489D3}" type="presParOf" srcId="{54B94355-64BD-471C-B506-CFA9DD1C159C}" destId="{CA38F9BF-1BF4-4F53-A7FC-D6A82A61E866}" srcOrd="1" destOrd="0" presId="urn:microsoft.com/office/officeart/2005/8/layout/hierarchy6"/>
    <dgm:cxn modelId="{F7D9D1B6-7AFB-4372-8920-D5A23491DA20}" type="presParOf" srcId="{CA38F9BF-1BF4-4F53-A7FC-D6A82A61E866}" destId="{3054C974-95BC-4018-BA4B-BF463348AF90}" srcOrd="0" destOrd="0" presId="urn:microsoft.com/office/officeart/2005/8/layout/hierarchy6"/>
    <dgm:cxn modelId="{BE67E093-C48E-4DFF-B794-1A24AF0324CA}" type="presParOf" srcId="{CA38F9BF-1BF4-4F53-A7FC-D6A82A61E866}" destId="{4EDE50D1-9F6F-4CCE-A812-EED356D30459}" srcOrd="1" destOrd="0" presId="urn:microsoft.com/office/officeart/2005/8/layout/hierarchy6"/>
    <dgm:cxn modelId="{2210F415-3257-4BBB-8E71-68BF8FA07234}" type="presParOf" srcId="{4EDE50D1-9F6F-4CCE-A812-EED356D30459}" destId="{9389525C-56B4-461D-AE1E-63E305A67AB7}" srcOrd="0" destOrd="0" presId="urn:microsoft.com/office/officeart/2005/8/layout/hierarchy6"/>
    <dgm:cxn modelId="{9F247790-8385-4453-9E59-7F0DC5B50152}" type="presParOf" srcId="{4EDE50D1-9F6F-4CCE-A812-EED356D30459}" destId="{7B74C905-9E90-4472-AC9C-A648433C8A5F}" srcOrd="1" destOrd="0" presId="urn:microsoft.com/office/officeart/2005/8/layout/hierarchy6"/>
    <dgm:cxn modelId="{E18CE3B5-8385-41A0-85E2-345DBE7265A9}" type="presParOf" srcId="{CA38F9BF-1BF4-4F53-A7FC-D6A82A61E866}" destId="{8983ACBC-37BE-46B2-92D1-BA707D154F0C}" srcOrd="2" destOrd="0" presId="urn:microsoft.com/office/officeart/2005/8/layout/hierarchy6"/>
    <dgm:cxn modelId="{5F63F41E-22BB-4E98-9B1C-9FAFB425A376}" type="presParOf" srcId="{CA38F9BF-1BF4-4F53-A7FC-D6A82A61E866}" destId="{B420BCB7-FA44-43F4-BF11-D1D8580981D3}" srcOrd="3" destOrd="0" presId="urn:microsoft.com/office/officeart/2005/8/layout/hierarchy6"/>
    <dgm:cxn modelId="{6A7E180A-E9CA-4654-B7B2-EF531E3BD8A7}" type="presParOf" srcId="{B420BCB7-FA44-43F4-BF11-D1D8580981D3}" destId="{5D5C19DD-D438-4399-9E2F-5360F35D8D33}" srcOrd="0" destOrd="0" presId="urn:microsoft.com/office/officeart/2005/8/layout/hierarchy6"/>
    <dgm:cxn modelId="{2741750F-AD5A-4280-A69E-4AB99E0A3038}" type="presParOf" srcId="{B420BCB7-FA44-43F4-BF11-D1D8580981D3}" destId="{E26B63C2-BDBB-490E-A1F2-D977B59B9142}" srcOrd="1" destOrd="0" presId="urn:microsoft.com/office/officeart/2005/8/layout/hierarchy6"/>
    <dgm:cxn modelId="{E28F3AF0-70AD-4813-8388-CF891CB2F029}" type="presParOf" srcId="{E26B63C2-BDBB-490E-A1F2-D977B59B9142}" destId="{6B096F7E-C1DD-4601-9E5E-FAF7FF5F5DD7}" srcOrd="0" destOrd="0" presId="urn:microsoft.com/office/officeart/2005/8/layout/hierarchy6"/>
    <dgm:cxn modelId="{492A7BB7-992D-4924-ABAD-25DD52DAFFCC}" type="presParOf" srcId="{E26B63C2-BDBB-490E-A1F2-D977B59B9142}" destId="{45395196-84B5-4062-8A99-F3EF758A58D0}" srcOrd="1" destOrd="0" presId="urn:microsoft.com/office/officeart/2005/8/layout/hierarchy6"/>
    <dgm:cxn modelId="{EAEFE75E-09EB-4117-BC9C-048430FE3391}" type="presParOf" srcId="{45395196-84B5-4062-8A99-F3EF758A58D0}" destId="{B83AB987-CCC1-4F91-93CC-7894A528F762}" srcOrd="0" destOrd="0" presId="urn:microsoft.com/office/officeart/2005/8/layout/hierarchy6"/>
    <dgm:cxn modelId="{981417B2-992D-4908-920C-92FB135B1320}" type="presParOf" srcId="{45395196-84B5-4062-8A99-F3EF758A58D0}" destId="{6639FB73-6021-4548-98B5-977446A65F19}" srcOrd="1" destOrd="0" presId="urn:microsoft.com/office/officeart/2005/8/layout/hierarchy6"/>
    <dgm:cxn modelId="{7C559150-B5C4-4FF9-81D1-83A761EB7C08}" type="presParOf" srcId="{6639FB73-6021-4548-98B5-977446A65F19}" destId="{34774D7C-F1D6-498E-BE61-A15F1A61BB4B}" srcOrd="0" destOrd="0" presId="urn:microsoft.com/office/officeart/2005/8/layout/hierarchy6"/>
    <dgm:cxn modelId="{308DB83A-7729-4780-B81B-2AF43316AD77}" type="presParOf" srcId="{6639FB73-6021-4548-98B5-977446A65F19}" destId="{6E558C78-D5E6-4D3E-8245-89249735FF18}" srcOrd="1" destOrd="0" presId="urn:microsoft.com/office/officeart/2005/8/layout/hierarchy6"/>
    <dgm:cxn modelId="{5B1E197A-7CFC-405F-A57E-ABE9C3582006}" type="presParOf" srcId="{6E558C78-D5E6-4D3E-8245-89249735FF18}" destId="{2B18537D-A01A-4C61-B936-BFAB720825E8}" srcOrd="0" destOrd="0" presId="urn:microsoft.com/office/officeart/2005/8/layout/hierarchy6"/>
    <dgm:cxn modelId="{40CCE864-E33D-4E68-A59D-301AF611C701}" type="presParOf" srcId="{6E558C78-D5E6-4D3E-8245-89249735FF18}" destId="{C207920A-F3F5-4ED3-A2F9-D0D85531A25C}" srcOrd="1" destOrd="0" presId="urn:microsoft.com/office/officeart/2005/8/layout/hierarchy6"/>
    <dgm:cxn modelId="{1B358D24-679C-4A97-99CC-61B25EF43E03}" type="presParOf" srcId="{C207920A-F3F5-4ED3-A2F9-D0D85531A25C}" destId="{091F88D9-69ED-4F94-9FBB-70A968B3FD67}" srcOrd="0" destOrd="0" presId="urn:microsoft.com/office/officeart/2005/8/layout/hierarchy6"/>
    <dgm:cxn modelId="{EE15A230-7671-4187-97DF-4E1B8F84D0B1}" type="presParOf" srcId="{C207920A-F3F5-4ED3-A2F9-D0D85531A25C}" destId="{ECE322D9-67E2-472A-9245-4B3A1CF04F98}" srcOrd="1" destOrd="0" presId="urn:microsoft.com/office/officeart/2005/8/layout/hierarchy6"/>
    <dgm:cxn modelId="{76C90B50-3C8B-4773-8436-D03AB44A9C24}" type="presParOf" srcId="{ECE322D9-67E2-472A-9245-4B3A1CF04F98}" destId="{710BB1EA-50EA-4153-95BA-442E232D4BB9}" srcOrd="0" destOrd="0" presId="urn:microsoft.com/office/officeart/2005/8/layout/hierarchy6"/>
    <dgm:cxn modelId="{69E2E1D8-6E75-425A-AD2F-2F18BF3745E5}" type="presParOf" srcId="{ECE322D9-67E2-472A-9245-4B3A1CF04F98}" destId="{6F7539B4-EB28-4128-87CC-CA81A054955F}" srcOrd="1" destOrd="0" presId="urn:microsoft.com/office/officeart/2005/8/layout/hierarchy6"/>
    <dgm:cxn modelId="{F38F0A24-DCBF-4DD4-8436-2B33ACF7CEAD}" type="presParOf" srcId="{C207920A-F3F5-4ED3-A2F9-D0D85531A25C}" destId="{4133C17A-B154-4770-B4C4-389A95CF0C7D}" srcOrd="2" destOrd="0" presId="urn:microsoft.com/office/officeart/2005/8/layout/hierarchy6"/>
    <dgm:cxn modelId="{39F018B0-F392-44B1-9B3C-9A4AB0ADCC3A}" type="presParOf" srcId="{C207920A-F3F5-4ED3-A2F9-D0D85531A25C}" destId="{4AC311CD-5B33-4583-A295-6D15CD2DEDC2}" srcOrd="3" destOrd="0" presId="urn:microsoft.com/office/officeart/2005/8/layout/hierarchy6"/>
    <dgm:cxn modelId="{20DAD9F5-0E33-44CC-BCCD-1696CAC40CA5}" type="presParOf" srcId="{4AC311CD-5B33-4583-A295-6D15CD2DEDC2}" destId="{1DC34069-FD36-4B48-AFAB-2E29B1B04805}" srcOrd="0" destOrd="0" presId="urn:microsoft.com/office/officeart/2005/8/layout/hierarchy6"/>
    <dgm:cxn modelId="{CDA922E9-265C-4C07-B2C5-461A5E8BE7A3}" type="presParOf" srcId="{4AC311CD-5B33-4583-A295-6D15CD2DEDC2}" destId="{0DB7DF14-E468-4DEE-9B13-8D5599E8E3DD}" srcOrd="1" destOrd="0" presId="urn:microsoft.com/office/officeart/2005/8/layout/hierarchy6"/>
    <dgm:cxn modelId="{BB1FEA58-539C-4F27-B5B7-45532BB79645}" type="presParOf" srcId="{C207920A-F3F5-4ED3-A2F9-D0D85531A25C}" destId="{749CEE17-B263-4815-9F92-FA0EDF306CAC}" srcOrd="4" destOrd="0" presId="urn:microsoft.com/office/officeart/2005/8/layout/hierarchy6"/>
    <dgm:cxn modelId="{29E0EE84-35F0-4308-AE51-C2418915D946}" type="presParOf" srcId="{C207920A-F3F5-4ED3-A2F9-D0D85531A25C}" destId="{96E09AB0-8CDB-4725-80DC-607D8491949F}" srcOrd="5" destOrd="0" presId="urn:microsoft.com/office/officeart/2005/8/layout/hierarchy6"/>
    <dgm:cxn modelId="{D2456CF9-7536-4DAC-BCC0-544C0D491AD5}" type="presParOf" srcId="{96E09AB0-8CDB-4725-80DC-607D8491949F}" destId="{736004C1-3782-4985-BF9E-E2A95566DE69}" srcOrd="0" destOrd="0" presId="urn:microsoft.com/office/officeart/2005/8/layout/hierarchy6"/>
    <dgm:cxn modelId="{918ECCB2-268A-4CC0-92B4-F3B5EFBAC753}" type="presParOf" srcId="{96E09AB0-8CDB-4725-80DC-607D8491949F}" destId="{C3179322-87AA-4214-937E-B2A065B10150}" srcOrd="1" destOrd="0" presId="urn:microsoft.com/office/officeart/2005/8/layout/hierarchy6"/>
    <dgm:cxn modelId="{1E3FCFCD-E8A7-4CEB-90E5-3D5C289E0746}" type="presParOf" srcId="{9130FB0A-8F17-4A98-BC20-E347B6417888}" destId="{AF1684D7-BBFF-42CC-BCAB-6F831807B609}" srcOrd="14" destOrd="0" presId="urn:microsoft.com/office/officeart/2005/8/layout/hierarchy6"/>
    <dgm:cxn modelId="{DC3BC838-4D98-42A2-9A45-643AFBE26CDC}" type="presParOf" srcId="{9130FB0A-8F17-4A98-BC20-E347B6417888}" destId="{C24313F4-92FD-4757-ADDC-CE6DD69AEEAB}" srcOrd="15" destOrd="0" presId="urn:microsoft.com/office/officeart/2005/8/layout/hierarchy6"/>
    <dgm:cxn modelId="{E0EDD9B9-350C-46F7-866C-29483B164828}" type="presParOf" srcId="{C24313F4-92FD-4757-ADDC-CE6DD69AEEAB}" destId="{6447ECF6-91C2-48EC-AD14-95AB985A09C8}" srcOrd="0" destOrd="0" presId="urn:microsoft.com/office/officeart/2005/8/layout/hierarchy6"/>
    <dgm:cxn modelId="{2CDA4955-06EC-4E74-9A01-65B868307389}" type="presParOf" srcId="{C24313F4-92FD-4757-ADDC-CE6DD69AEEAB}" destId="{1858743F-504F-4454-888B-0047D7804AAE}" srcOrd="1" destOrd="0" presId="urn:microsoft.com/office/officeart/2005/8/layout/hierarchy6"/>
    <dgm:cxn modelId="{26190BD5-8EBD-41A3-B3ED-582AF1E63464}" type="presParOf" srcId="{9130FB0A-8F17-4A98-BC20-E347B6417888}" destId="{DFF756E3-0336-467C-991D-CDAB276137A5}" srcOrd="16" destOrd="0" presId="urn:microsoft.com/office/officeart/2005/8/layout/hierarchy6"/>
    <dgm:cxn modelId="{266270B2-09A9-4EC1-A63F-B09FBA3B11FA}" type="presParOf" srcId="{9130FB0A-8F17-4A98-BC20-E347B6417888}" destId="{3F19533E-EFD8-45AC-AD69-605087EE2088}" srcOrd="17" destOrd="0" presId="urn:microsoft.com/office/officeart/2005/8/layout/hierarchy6"/>
    <dgm:cxn modelId="{56BA0AA6-8877-479C-A8F4-938E114CA8EC}" type="presParOf" srcId="{3F19533E-EFD8-45AC-AD69-605087EE2088}" destId="{F8BCF720-7C0E-479D-9492-F25A4981FEFC}" srcOrd="0" destOrd="0" presId="urn:microsoft.com/office/officeart/2005/8/layout/hierarchy6"/>
    <dgm:cxn modelId="{9241853C-7E56-41CE-B2ED-45E51E146BC3}" type="presParOf" srcId="{3F19533E-EFD8-45AC-AD69-605087EE2088}" destId="{547A7D20-A545-4F1C-A752-15FB833425A2}" srcOrd="1" destOrd="0" presId="urn:microsoft.com/office/officeart/2005/8/layout/hierarchy6"/>
    <dgm:cxn modelId="{A4E07B06-80F6-4820-8B52-D720238E8195}" type="presParOf" srcId="{9130FB0A-8F17-4A98-BC20-E347B6417888}" destId="{7340F308-95CC-4631-A120-5BF000970B19}" srcOrd="18" destOrd="0" presId="urn:microsoft.com/office/officeart/2005/8/layout/hierarchy6"/>
    <dgm:cxn modelId="{763EF5C6-B90C-419A-9B2C-8CCF22756647}" type="presParOf" srcId="{9130FB0A-8F17-4A98-BC20-E347B6417888}" destId="{245821A8-29CC-4F0A-A723-64D1096B49C8}" srcOrd="19" destOrd="0" presId="urn:microsoft.com/office/officeart/2005/8/layout/hierarchy6"/>
    <dgm:cxn modelId="{FFEC9F19-ABE9-4556-B7A8-A32F7D39C6C9}" type="presParOf" srcId="{245821A8-29CC-4F0A-A723-64D1096B49C8}" destId="{C7F8A1E8-B1DA-4AF7-9FF6-C4B712AB15D7}" srcOrd="0" destOrd="0" presId="urn:microsoft.com/office/officeart/2005/8/layout/hierarchy6"/>
    <dgm:cxn modelId="{C8B778A3-444F-4C71-A8AC-CA7B0F58FF37}" type="presParOf" srcId="{245821A8-29CC-4F0A-A723-64D1096B49C8}" destId="{4C7798DE-A4E2-4FAD-AA2B-B1DF3419CD51}" srcOrd="1" destOrd="0" presId="urn:microsoft.com/office/officeart/2005/8/layout/hierarchy6"/>
    <dgm:cxn modelId="{F9E09757-ECFA-4E59-9451-487F7A5C6099}" type="presParOf" srcId="{9130FB0A-8F17-4A98-BC20-E347B6417888}" destId="{A3B71E09-0D06-4123-9C4F-5109AF2FB9CD}" srcOrd="20" destOrd="0" presId="urn:microsoft.com/office/officeart/2005/8/layout/hierarchy6"/>
    <dgm:cxn modelId="{A6C4D773-BE44-4C26-A8E6-3DE3D16039A4}" type="presParOf" srcId="{9130FB0A-8F17-4A98-BC20-E347B6417888}" destId="{0F4462D6-8013-4C19-8600-1E81E6FDF099}" srcOrd="21" destOrd="0" presId="urn:microsoft.com/office/officeart/2005/8/layout/hierarchy6"/>
    <dgm:cxn modelId="{0F5391D9-D822-441F-8F72-5413CD2803EE}" type="presParOf" srcId="{0F4462D6-8013-4C19-8600-1E81E6FDF099}" destId="{58445BF7-7D1F-4C95-82A9-82228898F201}" srcOrd="0" destOrd="0" presId="urn:microsoft.com/office/officeart/2005/8/layout/hierarchy6"/>
    <dgm:cxn modelId="{F12B422F-9AB2-4D9A-B66F-4B7E1B4E9449}" type="presParOf" srcId="{0F4462D6-8013-4C19-8600-1E81E6FDF099}" destId="{E22C973A-D411-4667-B25A-6BF41A30409E}" srcOrd="1" destOrd="0" presId="urn:microsoft.com/office/officeart/2005/8/layout/hierarchy6"/>
    <dgm:cxn modelId="{CE604910-632C-4EDE-8B4E-B1D37A3FFB61}" type="presParOf" srcId="{E22C973A-D411-4667-B25A-6BF41A30409E}" destId="{AA0E5E74-EDBB-4FD4-AD45-8A1CD56287C8}" srcOrd="0" destOrd="0" presId="urn:microsoft.com/office/officeart/2005/8/layout/hierarchy6"/>
    <dgm:cxn modelId="{CD5D2245-1531-440A-B634-B0CDB8AABDE9}" type="presParOf" srcId="{E22C973A-D411-4667-B25A-6BF41A30409E}" destId="{3ABFBE6B-07BF-457C-BC41-6547CBB21E55}" srcOrd="1" destOrd="0" presId="urn:microsoft.com/office/officeart/2005/8/layout/hierarchy6"/>
    <dgm:cxn modelId="{9DAF24FB-5E11-4F86-9118-184E1193F9DC}" type="presParOf" srcId="{3ABFBE6B-07BF-457C-BC41-6547CBB21E55}" destId="{29AEC153-12DF-47D7-963B-BF67503102B5}" srcOrd="0" destOrd="0" presId="urn:microsoft.com/office/officeart/2005/8/layout/hierarchy6"/>
    <dgm:cxn modelId="{9532606C-3F02-4BC1-8923-293026B4D90D}" type="presParOf" srcId="{3ABFBE6B-07BF-457C-BC41-6547CBB21E55}" destId="{D1512EC7-EA80-4173-BCAF-B1A8748E28D7}" srcOrd="1" destOrd="0" presId="urn:microsoft.com/office/officeart/2005/8/layout/hierarchy6"/>
    <dgm:cxn modelId="{A6760F2A-FE61-4735-8F84-74C4408C5D30}" type="presParOf" srcId="{D1512EC7-EA80-4173-BCAF-B1A8748E28D7}" destId="{6BA3203D-6878-4AE7-B37E-1F835C6BDDE2}" srcOrd="0" destOrd="0" presId="urn:microsoft.com/office/officeart/2005/8/layout/hierarchy6"/>
    <dgm:cxn modelId="{B20648A5-F42F-4BE0-A76E-556DF7704BF5}" type="presParOf" srcId="{D1512EC7-EA80-4173-BCAF-B1A8748E28D7}" destId="{6BDF7644-C9A4-453C-B310-0F6BAB5F9D85}" srcOrd="1" destOrd="0" presId="urn:microsoft.com/office/officeart/2005/8/layout/hierarchy6"/>
    <dgm:cxn modelId="{9D509F40-E895-4352-A577-D9F603E2852C}" type="presParOf" srcId="{6BDF7644-C9A4-453C-B310-0F6BAB5F9D85}" destId="{ECEE2A52-124E-4680-A2BB-0CD29CABA059}" srcOrd="0" destOrd="0" presId="urn:microsoft.com/office/officeart/2005/8/layout/hierarchy6"/>
    <dgm:cxn modelId="{F8B4269A-E356-4251-9A8E-6C59D88B471D}" type="presParOf" srcId="{6BDF7644-C9A4-453C-B310-0F6BAB5F9D85}" destId="{327C4C41-3C86-4617-B1A6-ACE638BFA932}" srcOrd="1" destOrd="0" presId="urn:microsoft.com/office/officeart/2005/8/layout/hierarchy6"/>
    <dgm:cxn modelId="{5E5B7879-9B56-459F-B954-333934568AA8}" type="presParOf" srcId="{D1512EC7-EA80-4173-BCAF-B1A8748E28D7}" destId="{B6EE5521-C6E8-4E26-99AD-D0E2394C84BF}" srcOrd="2" destOrd="0" presId="urn:microsoft.com/office/officeart/2005/8/layout/hierarchy6"/>
    <dgm:cxn modelId="{8D5A53DA-5C4C-4788-99AC-DD1217CF0B5B}" type="presParOf" srcId="{D1512EC7-EA80-4173-BCAF-B1A8748E28D7}" destId="{BAA7986B-44A2-42E6-A487-0B5DADE57BB3}" srcOrd="3" destOrd="0" presId="urn:microsoft.com/office/officeart/2005/8/layout/hierarchy6"/>
    <dgm:cxn modelId="{1995E172-C4AE-4F25-BD77-4F0428050813}" type="presParOf" srcId="{BAA7986B-44A2-42E6-A487-0B5DADE57BB3}" destId="{E916B37D-5108-407F-93FE-461766AE2461}" srcOrd="0" destOrd="0" presId="urn:microsoft.com/office/officeart/2005/8/layout/hierarchy6"/>
    <dgm:cxn modelId="{7315B0AD-8D04-4C0C-B9D7-CAD369B0B197}" type="presParOf" srcId="{BAA7986B-44A2-42E6-A487-0B5DADE57BB3}" destId="{383C6CEE-481F-4C56-B8BA-AAFDEBD13B95}" srcOrd="1" destOrd="0" presId="urn:microsoft.com/office/officeart/2005/8/layout/hierarchy6"/>
    <dgm:cxn modelId="{E9A81BC8-BC13-4A92-930E-F51C33D7C2DA}" type="presParOf" srcId="{383C6CEE-481F-4C56-B8BA-AAFDEBD13B95}" destId="{EDC7D334-E7C0-4693-87B5-6479ED225966}" srcOrd="0" destOrd="0" presId="urn:microsoft.com/office/officeart/2005/8/layout/hierarchy6"/>
    <dgm:cxn modelId="{A4E1971C-45A4-4685-BB22-E3BB42C2C3D3}" type="presParOf" srcId="{383C6CEE-481F-4C56-B8BA-AAFDEBD13B95}" destId="{777AF968-14E6-4279-91C0-47C31C192B47}" srcOrd="1" destOrd="0" presId="urn:microsoft.com/office/officeart/2005/8/layout/hierarchy6"/>
    <dgm:cxn modelId="{470732BA-7C8C-41FC-82C6-074726901C75}" type="presParOf" srcId="{777AF968-14E6-4279-91C0-47C31C192B47}" destId="{086EB947-4664-4C5A-B3AC-1A873260A5C4}" srcOrd="0" destOrd="0" presId="urn:microsoft.com/office/officeart/2005/8/layout/hierarchy6"/>
    <dgm:cxn modelId="{24D5DBC1-4CF7-4553-8FD8-62E655E99172}" type="presParOf" srcId="{777AF968-14E6-4279-91C0-47C31C192B47}" destId="{7F628544-66D4-4354-A033-256F9C08E0FE}" srcOrd="1" destOrd="0" presId="urn:microsoft.com/office/officeart/2005/8/layout/hierarchy6"/>
    <dgm:cxn modelId="{9E18C639-5EDB-49B8-9D13-AE7DC6113AA6}" type="presParOf" srcId="{383C6CEE-481F-4C56-B8BA-AAFDEBD13B95}" destId="{133C44C5-77F4-4EE4-BF41-C242C25D1911}" srcOrd="2" destOrd="0" presId="urn:microsoft.com/office/officeart/2005/8/layout/hierarchy6"/>
    <dgm:cxn modelId="{8F27CFEB-DA34-4D56-BE8D-371E44E49942}" type="presParOf" srcId="{383C6CEE-481F-4C56-B8BA-AAFDEBD13B95}" destId="{8FE6B6F0-E4F3-4482-8EF9-F4FBDE288CFD}" srcOrd="3" destOrd="0" presId="urn:microsoft.com/office/officeart/2005/8/layout/hierarchy6"/>
    <dgm:cxn modelId="{4FF08961-73F8-4CA5-B18B-5EB6F1EABCEB}" type="presParOf" srcId="{8FE6B6F0-E4F3-4482-8EF9-F4FBDE288CFD}" destId="{07EF651F-A9A0-4E98-AC03-77CC43DE79C3}" srcOrd="0" destOrd="0" presId="urn:microsoft.com/office/officeart/2005/8/layout/hierarchy6"/>
    <dgm:cxn modelId="{514487A4-5EDC-4A40-B702-5DB803AD77C4}" type="presParOf" srcId="{8FE6B6F0-E4F3-4482-8EF9-F4FBDE288CFD}" destId="{BC37BE5F-867A-4C12-89FF-3B190E3177D2}" srcOrd="1" destOrd="0" presId="urn:microsoft.com/office/officeart/2005/8/layout/hierarchy6"/>
    <dgm:cxn modelId="{D90D304D-1E8F-42DB-933C-FA1DDC290311}" type="presParOf" srcId="{383C6CEE-481F-4C56-B8BA-AAFDEBD13B95}" destId="{27F6FC62-7168-42E1-B783-B0DABBAF57F5}" srcOrd="4" destOrd="0" presId="urn:microsoft.com/office/officeart/2005/8/layout/hierarchy6"/>
    <dgm:cxn modelId="{DBB62FF3-3BCB-4C63-8599-F99A40889E65}" type="presParOf" srcId="{383C6CEE-481F-4C56-B8BA-AAFDEBD13B95}" destId="{8A2E17AE-B0A4-4041-A58E-5E8B6751CF13}" srcOrd="5" destOrd="0" presId="urn:microsoft.com/office/officeart/2005/8/layout/hierarchy6"/>
    <dgm:cxn modelId="{7BE68C58-DA7D-4B18-99F6-AA54313AED47}" type="presParOf" srcId="{8A2E17AE-B0A4-4041-A58E-5E8B6751CF13}" destId="{22B313D8-D38D-44CD-A580-10A6078E83C1}" srcOrd="0" destOrd="0" presId="urn:microsoft.com/office/officeart/2005/8/layout/hierarchy6"/>
    <dgm:cxn modelId="{00A06A9D-097E-4C4B-BC04-50639E2DE2C6}" type="presParOf" srcId="{8A2E17AE-B0A4-4041-A58E-5E8B6751CF13}" destId="{07F7246D-670D-4950-BAB8-FB5F7BF31A50}" srcOrd="1" destOrd="0" presId="urn:microsoft.com/office/officeart/2005/8/layout/hierarchy6"/>
    <dgm:cxn modelId="{24503C4A-8575-4639-9099-E3DFB97A71B3}" type="presParOf" srcId="{07F7246D-670D-4950-BAB8-FB5F7BF31A50}" destId="{1659F79A-DCAC-4AD3-8FEF-CB13847C4985}" srcOrd="0" destOrd="0" presId="urn:microsoft.com/office/officeart/2005/8/layout/hierarchy6"/>
    <dgm:cxn modelId="{780312E6-8B33-43FC-BA83-CBE2B31D5117}" type="presParOf" srcId="{07F7246D-670D-4950-BAB8-FB5F7BF31A50}" destId="{E362EBD5-B865-4BA5-A05B-53BA8AB78301}" srcOrd="1" destOrd="0" presId="urn:microsoft.com/office/officeart/2005/8/layout/hierarchy6"/>
    <dgm:cxn modelId="{DB4BAD67-F860-4FEF-84BE-7CB630364611}" type="presParOf" srcId="{E362EBD5-B865-4BA5-A05B-53BA8AB78301}" destId="{08B23DC7-C63F-4D35-B7FA-E467ED0F1654}" srcOrd="0" destOrd="0" presId="urn:microsoft.com/office/officeart/2005/8/layout/hierarchy6"/>
    <dgm:cxn modelId="{43DD4A2B-1270-4450-94B2-8A9E1382BAFB}" type="presParOf" srcId="{E362EBD5-B865-4BA5-A05B-53BA8AB78301}" destId="{92BC3F03-6410-4145-A115-C12F79115CB4}" srcOrd="1" destOrd="0" presId="urn:microsoft.com/office/officeart/2005/8/layout/hierarchy6"/>
    <dgm:cxn modelId="{4070B43B-3966-46FF-A5A5-08275056E33B}" type="presParOf" srcId="{07F7246D-670D-4950-BAB8-FB5F7BF31A50}" destId="{68A13FF1-1919-4AF7-9F1F-49205A885E9E}" srcOrd="2" destOrd="0" presId="urn:microsoft.com/office/officeart/2005/8/layout/hierarchy6"/>
    <dgm:cxn modelId="{78659FED-CBA6-4288-8FEB-E23054500F12}" type="presParOf" srcId="{07F7246D-670D-4950-BAB8-FB5F7BF31A50}" destId="{2B788892-18E4-4579-ABAA-1E0CB15F98E4}" srcOrd="3" destOrd="0" presId="urn:microsoft.com/office/officeart/2005/8/layout/hierarchy6"/>
    <dgm:cxn modelId="{DAB0EE01-1611-49BA-9DFE-762719FF5108}" type="presParOf" srcId="{2B788892-18E4-4579-ABAA-1E0CB15F98E4}" destId="{313D0C76-568E-4967-88D7-C27AEEBEC4E3}" srcOrd="0" destOrd="0" presId="urn:microsoft.com/office/officeart/2005/8/layout/hierarchy6"/>
    <dgm:cxn modelId="{1970B0BD-218C-4718-BB14-82435D7E15E7}" type="presParOf" srcId="{2B788892-18E4-4579-ABAA-1E0CB15F98E4}" destId="{B62A2319-1BD0-4612-972A-91A05C83824F}" srcOrd="1" destOrd="0" presId="urn:microsoft.com/office/officeart/2005/8/layout/hierarchy6"/>
    <dgm:cxn modelId="{98AA89B2-35A4-40F3-B693-884CA3794C73}" type="presParOf" srcId="{B62A2319-1BD0-4612-972A-91A05C83824F}" destId="{245A564C-D0F5-4183-918C-438106E99AA8}" srcOrd="0" destOrd="0" presId="urn:microsoft.com/office/officeart/2005/8/layout/hierarchy6"/>
    <dgm:cxn modelId="{06CD4FE6-3EF6-4AA2-9419-4EACACC4022D}" type="presParOf" srcId="{B62A2319-1BD0-4612-972A-91A05C83824F}" destId="{D03F3AA3-03D9-455A-8747-3926C7AF0A32}" srcOrd="1" destOrd="0" presId="urn:microsoft.com/office/officeart/2005/8/layout/hierarchy6"/>
    <dgm:cxn modelId="{455A5AE3-3FAE-4689-AC41-56B3290CCC7B}" type="presParOf" srcId="{D03F3AA3-03D9-455A-8747-3926C7AF0A32}" destId="{37317492-B916-4334-AE7E-9FA354F48552}" srcOrd="0" destOrd="0" presId="urn:microsoft.com/office/officeart/2005/8/layout/hierarchy6"/>
    <dgm:cxn modelId="{0682AF6E-7857-4744-AC0C-2511C933C01F}" type="presParOf" srcId="{D03F3AA3-03D9-455A-8747-3926C7AF0A32}" destId="{E5977D6F-2250-4159-A632-4F9659A5E83E}" srcOrd="1" destOrd="0" presId="urn:microsoft.com/office/officeart/2005/8/layout/hierarchy6"/>
    <dgm:cxn modelId="{4D8FA8F8-020B-4AAD-ADE7-03FFF0D7A367}" type="presParOf" srcId="{B62A2319-1BD0-4612-972A-91A05C83824F}" destId="{546D04CB-8D3F-495B-B80E-192EF3F57180}" srcOrd="2" destOrd="0" presId="urn:microsoft.com/office/officeart/2005/8/layout/hierarchy6"/>
    <dgm:cxn modelId="{2D6DA9DA-C3B8-498B-96BC-95B6C395A4CB}" type="presParOf" srcId="{B62A2319-1BD0-4612-972A-91A05C83824F}" destId="{9DAA96D2-E189-451E-9332-31CCFD5EE7CD}" srcOrd="3" destOrd="0" presId="urn:microsoft.com/office/officeart/2005/8/layout/hierarchy6"/>
    <dgm:cxn modelId="{1282C34A-0D99-4D09-BA2C-E7B1B7577B4E}" type="presParOf" srcId="{9DAA96D2-E189-451E-9332-31CCFD5EE7CD}" destId="{48C40C64-961F-4EDA-9076-0DED63C58594}" srcOrd="0" destOrd="0" presId="urn:microsoft.com/office/officeart/2005/8/layout/hierarchy6"/>
    <dgm:cxn modelId="{8E16A13A-292C-4A9E-B2EB-BE59FA436085}" type="presParOf" srcId="{9DAA96D2-E189-451E-9332-31CCFD5EE7CD}" destId="{86FF4C2E-40D5-4B25-919E-50FB996D49A0}" srcOrd="1" destOrd="0" presId="urn:microsoft.com/office/officeart/2005/8/layout/hierarchy6"/>
    <dgm:cxn modelId="{C125F6BE-F9E3-48BD-B6DB-31C28BDB723C}" type="presParOf" srcId="{B62A2319-1BD0-4612-972A-91A05C83824F}" destId="{148C979A-C7C1-4738-9410-0DE41245CE78}" srcOrd="4" destOrd="0" presId="urn:microsoft.com/office/officeart/2005/8/layout/hierarchy6"/>
    <dgm:cxn modelId="{94D42E36-E703-4FB0-827E-A48C294ACD33}" type="presParOf" srcId="{B62A2319-1BD0-4612-972A-91A05C83824F}" destId="{A0CB9355-D9F8-4673-9CFB-DE74448E25F7}" srcOrd="5" destOrd="0" presId="urn:microsoft.com/office/officeart/2005/8/layout/hierarchy6"/>
    <dgm:cxn modelId="{BB6DFECD-4303-45BB-B2AB-C5F1A4865D88}" type="presParOf" srcId="{A0CB9355-D9F8-4673-9CFB-DE74448E25F7}" destId="{21D52852-A5D5-4763-9906-761A838E5F06}" srcOrd="0" destOrd="0" presId="urn:microsoft.com/office/officeart/2005/8/layout/hierarchy6"/>
    <dgm:cxn modelId="{63FDDEBD-AE61-4B0A-B496-35F5DB1AB79C}" type="presParOf" srcId="{A0CB9355-D9F8-4673-9CFB-DE74448E25F7}" destId="{532684AB-9935-4427-B2E9-70DDD12ED47B}" srcOrd="1" destOrd="0" presId="urn:microsoft.com/office/officeart/2005/8/layout/hierarchy6"/>
    <dgm:cxn modelId="{9E07FF9C-1EF6-4CC7-A5D2-40514826DDEA}" type="presParOf" srcId="{B62A2319-1BD0-4612-972A-91A05C83824F}" destId="{8ADFE544-48FA-4D74-85B9-B96A505F696F}" srcOrd="6" destOrd="0" presId="urn:microsoft.com/office/officeart/2005/8/layout/hierarchy6"/>
    <dgm:cxn modelId="{1456989C-B42F-40F1-A61B-F4D11D1BA086}" type="presParOf" srcId="{B62A2319-1BD0-4612-972A-91A05C83824F}" destId="{02A80368-DDEA-46FB-ACEE-FF38300DD76E}" srcOrd="7" destOrd="0" presId="urn:microsoft.com/office/officeart/2005/8/layout/hierarchy6"/>
    <dgm:cxn modelId="{840FDA63-E4D9-4F97-ADB7-526FED5AEB0B}" type="presParOf" srcId="{02A80368-DDEA-46FB-ACEE-FF38300DD76E}" destId="{EFF03BCC-8292-409A-B04E-9B69725F8059}" srcOrd="0" destOrd="0" presId="urn:microsoft.com/office/officeart/2005/8/layout/hierarchy6"/>
    <dgm:cxn modelId="{A0280838-90B7-4BCD-B95E-467273C3BFBC}" type="presParOf" srcId="{02A80368-DDEA-46FB-ACEE-FF38300DD76E}" destId="{50C99DC4-5B5D-4B17-8E82-752D707F2C63}" srcOrd="1" destOrd="0" presId="urn:microsoft.com/office/officeart/2005/8/layout/hierarchy6"/>
    <dgm:cxn modelId="{3BDB9751-E656-4E4C-AE02-28C52F17F4CE}" type="presParOf" srcId="{E22C973A-D411-4667-B25A-6BF41A30409E}" destId="{1D3F4A0B-5207-437A-BD34-146C20926625}" srcOrd="2" destOrd="0" presId="urn:microsoft.com/office/officeart/2005/8/layout/hierarchy6"/>
    <dgm:cxn modelId="{9AF790FA-5038-4840-A395-012545F13213}" type="presParOf" srcId="{E22C973A-D411-4667-B25A-6BF41A30409E}" destId="{289C5631-EB21-433A-862C-199F060C04C6}" srcOrd="3" destOrd="0" presId="urn:microsoft.com/office/officeart/2005/8/layout/hierarchy6"/>
    <dgm:cxn modelId="{08CFC491-ACFF-4BD4-A5F8-9568E5990258}" type="presParOf" srcId="{289C5631-EB21-433A-862C-199F060C04C6}" destId="{33A81121-FA6E-4F14-8B78-5E047DCE9A52}" srcOrd="0" destOrd="0" presId="urn:microsoft.com/office/officeart/2005/8/layout/hierarchy6"/>
    <dgm:cxn modelId="{DD820F73-1775-4A0F-9F8B-A26D2FE931BD}" type="presParOf" srcId="{289C5631-EB21-433A-862C-199F060C04C6}" destId="{CFBEA735-E41C-4314-9750-8AD1CC660CB8}" srcOrd="1" destOrd="0" presId="urn:microsoft.com/office/officeart/2005/8/layout/hierarchy6"/>
    <dgm:cxn modelId="{B520F87E-B3C3-449B-9B18-44A25CC38981}" type="presParOf" srcId="{E22C973A-D411-4667-B25A-6BF41A30409E}" destId="{76BD574F-F60B-410D-9875-77712750E35B}" srcOrd="4" destOrd="0" presId="urn:microsoft.com/office/officeart/2005/8/layout/hierarchy6"/>
    <dgm:cxn modelId="{6C616EBA-0A2F-4765-94C0-3160CEAC40FC}" type="presParOf" srcId="{E22C973A-D411-4667-B25A-6BF41A30409E}" destId="{06CF80C9-8E27-41C9-805B-01A91017502C}" srcOrd="5" destOrd="0" presId="urn:microsoft.com/office/officeart/2005/8/layout/hierarchy6"/>
    <dgm:cxn modelId="{3676FF1C-32B9-4B10-904B-0B3F327C5834}" type="presParOf" srcId="{06CF80C9-8E27-41C9-805B-01A91017502C}" destId="{FC4ED325-9975-45AD-B034-8A82687F03FA}" srcOrd="0" destOrd="0" presId="urn:microsoft.com/office/officeart/2005/8/layout/hierarchy6"/>
    <dgm:cxn modelId="{9918FEA5-A1C5-4FA6-876B-73200722F904}" type="presParOf" srcId="{06CF80C9-8E27-41C9-805B-01A91017502C}" destId="{2BB4987C-B29E-416B-BC15-85A317D5181D}" srcOrd="1" destOrd="0" presId="urn:microsoft.com/office/officeart/2005/8/layout/hierarchy6"/>
    <dgm:cxn modelId="{AB59A3B7-EE3E-4C06-B70C-8846EAC99D3B}" type="presParOf" srcId="{9130FB0A-8F17-4A98-BC20-E347B6417888}" destId="{D6D7737C-C47C-4F95-B560-60BFAA7473FF}" srcOrd="22" destOrd="0" presId="urn:microsoft.com/office/officeart/2005/8/layout/hierarchy6"/>
    <dgm:cxn modelId="{272C52D2-4C4F-4167-B10C-BB3CE01EA576}" type="presParOf" srcId="{9130FB0A-8F17-4A98-BC20-E347B6417888}" destId="{97BB8DED-68CB-4A93-BA3B-B52307163F69}" srcOrd="23" destOrd="0" presId="urn:microsoft.com/office/officeart/2005/8/layout/hierarchy6"/>
    <dgm:cxn modelId="{609F5F1B-94AB-4555-A46D-28E823ADD84F}" type="presParOf" srcId="{97BB8DED-68CB-4A93-BA3B-B52307163F69}" destId="{7DE72D3B-0DCE-4A0D-95C0-D64D49D82C89}" srcOrd="0" destOrd="0" presId="urn:microsoft.com/office/officeart/2005/8/layout/hierarchy6"/>
    <dgm:cxn modelId="{BC4EC308-85B3-471C-9BDB-0426EB381593}" type="presParOf" srcId="{97BB8DED-68CB-4A93-BA3B-B52307163F69}" destId="{D4851BFE-9BB3-482C-956F-E199C71A227E}" srcOrd="1" destOrd="0" presId="urn:microsoft.com/office/officeart/2005/8/layout/hierarchy6"/>
    <dgm:cxn modelId="{468C0602-6611-46CA-AD5A-8F37CE00261E}" type="presParOf" srcId="{9130FB0A-8F17-4A98-BC20-E347B6417888}" destId="{F31EF6CB-1166-4C27-B16A-5353C69BBF8C}" srcOrd="24" destOrd="0" presId="urn:microsoft.com/office/officeart/2005/8/layout/hierarchy6"/>
    <dgm:cxn modelId="{5463B63B-B560-4F39-8D7F-75BCC87B8A06}" type="presParOf" srcId="{9130FB0A-8F17-4A98-BC20-E347B6417888}" destId="{841B7B58-024F-41CA-9ACE-870D0AD2A13B}" srcOrd="25" destOrd="0" presId="urn:microsoft.com/office/officeart/2005/8/layout/hierarchy6"/>
    <dgm:cxn modelId="{B145F6F7-98C6-43C4-A14C-FAFFC3252891}" type="presParOf" srcId="{841B7B58-024F-41CA-9ACE-870D0AD2A13B}" destId="{06E615B0-9D5A-4863-9881-8B41D9F0D0EC}" srcOrd="0" destOrd="0" presId="urn:microsoft.com/office/officeart/2005/8/layout/hierarchy6"/>
    <dgm:cxn modelId="{264E7CB3-D45C-4718-AD99-91926C5DF046}" type="presParOf" srcId="{841B7B58-024F-41CA-9ACE-870D0AD2A13B}" destId="{764FA692-C67D-4A0A-9945-5FD46C79E8EC}" srcOrd="1" destOrd="0" presId="urn:microsoft.com/office/officeart/2005/8/layout/hierarchy6"/>
    <dgm:cxn modelId="{6E804F62-F25A-4044-B03B-BFAA392F70EA}" type="presParOf" srcId="{5773B787-954C-41D4-AC83-5909F325A707}" destId="{8C56C7E4-CA0B-46B4-99AC-14A6FF8884A5}" srcOrd="2" destOrd="0" presId="urn:microsoft.com/office/officeart/2005/8/layout/hierarchy6"/>
    <dgm:cxn modelId="{2B4A1630-21F7-44F7-A8DF-19DA5FB16C10}" type="presParOf" srcId="{5773B787-954C-41D4-AC83-5909F325A707}" destId="{FD0F0CC5-76BD-4899-B7BB-1B142F67FF6F}" srcOrd="3" destOrd="0" presId="urn:microsoft.com/office/officeart/2005/8/layout/hierarchy6"/>
    <dgm:cxn modelId="{E2194E2C-921E-4D46-9D63-FCB7EB6C2BBF}" type="presParOf" srcId="{FD0F0CC5-76BD-4899-B7BB-1B142F67FF6F}" destId="{4FFA9C70-AC47-4161-8C98-72ADB418B10E}" srcOrd="0" destOrd="0" presId="urn:microsoft.com/office/officeart/2005/8/layout/hierarchy6"/>
    <dgm:cxn modelId="{18467806-5218-4CC9-8F89-63BD50E9B192}" type="presParOf" srcId="{FD0F0CC5-76BD-4899-B7BB-1B142F67FF6F}" destId="{53761F0C-EDD1-473B-BAC3-10E895A0C5ED}" srcOrd="1" destOrd="0" presId="urn:microsoft.com/office/officeart/2005/8/layout/hierarchy6"/>
    <dgm:cxn modelId="{0790BA46-7347-4E92-AD02-77C74E4F40A6}" type="presParOf" srcId="{5773B787-954C-41D4-AC83-5909F325A707}" destId="{83D0F28B-8F46-43F2-9D43-F804DF64FFBB}" srcOrd="4" destOrd="0" presId="urn:microsoft.com/office/officeart/2005/8/layout/hierarchy6"/>
    <dgm:cxn modelId="{A60E2C9F-FE70-4590-A433-AF20B10ACD04}" type="presParOf" srcId="{5773B787-954C-41D4-AC83-5909F325A707}" destId="{77F113AF-D299-4424-9605-64FD71886307}" srcOrd="5" destOrd="0" presId="urn:microsoft.com/office/officeart/2005/8/layout/hierarchy6"/>
    <dgm:cxn modelId="{CB487737-D294-4EA9-AFEE-7E0474D91AA5}" type="presParOf" srcId="{77F113AF-D299-4424-9605-64FD71886307}" destId="{3853707C-2ED8-48C4-BB4C-E9EDDB56E35B}" srcOrd="0" destOrd="0" presId="urn:microsoft.com/office/officeart/2005/8/layout/hierarchy6"/>
    <dgm:cxn modelId="{1FB465C7-F84B-4216-82BD-BE05797552D4}" type="presParOf" srcId="{77F113AF-D299-4424-9605-64FD71886307}" destId="{61488F58-C0CC-4BCA-97B0-B00EE66F9313}" srcOrd="1" destOrd="0" presId="urn:microsoft.com/office/officeart/2005/8/layout/hierarchy6"/>
    <dgm:cxn modelId="{C1758822-B139-4753-977D-19F0EF8C7FA5}" type="presParOf" srcId="{5773B787-954C-41D4-AC83-5909F325A707}" destId="{6B91A406-EACD-43FE-9DF1-E357A72D2023}" srcOrd="6" destOrd="0" presId="urn:microsoft.com/office/officeart/2005/8/layout/hierarchy6"/>
    <dgm:cxn modelId="{5A10AFE9-FC86-4168-B03F-7877EEA11E9F}" type="presParOf" srcId="{5773B787-954C-41D4-AC83-5909F325A707}" destId="{81360BF4-308C-4936-9845-7698B2A182A8}" srcOrd="7" destOrd="0" presId="urn:microsoft.com/office/officeart/2005/8/layout/hierarchy6"/>
    <dgm:cxn modelId="{7177F068-3786-42F0-90DE-279F6D1EAC69}" type="presParOf" srcId="{81360BF4-308C-4936-9845-7698B2A182A8}" destId="{568E2DFE-5869-4195-803B-BAD7C8C16418}" srcOrd="0" destOrd="0" presId="urn:microsoft.com/office/officeart/2005/8/layout/hierarchy6"/>
    <dgm:cxn modelId="{DE605D9F-892F-499F-9CA6-10494BC8ED10}" type="presParOf" srcId="{81360BF4-308C-4936-9845-7698B2A182A8}" destId="{73FD1B66-BB95-445C-94CB-3FCAD0102DDD}" srcOrd="1" destOrd="0" presId="urn:microsoft.com/office/officeart/2005/8/layout/hierarchy6"/>
    <dgm:cxn modelId="{CD31D2D2-690B-488A-A1B7-47C18CAFEC52}" type="presParOf" srcId="{5773B787-954C-41D4-AC83-5909F325A707}" destId="{D479B9B0-8B09-49CC-B5F4-5A5F487876D8}" srcOrd="8" destOrd="0" presId="urn:microsoft.com/office/officeart/2005/8/layout/hierarchy6"/>
    <dgm:cxn modelId="{1487ADDF-E8BE-4E99-A81A-7BD894E384E2}" type="presParOf" srcId="{5773B787-954C-41D4-AC83-5909F325A707}" destId="{7325083C-2930-48AB-91E7-A85DAE21FCC1}" srcOrd="9" destOrd="0" presId="urn:microsoft.com/office/officeart/2005/8/layout/hierarchy6"/>
    <dgm:cxn modelId="{6F2CDEEB-B8CA-4431-AF6E-F881965F9908}" type="presParOf" srcId="{7325083C-2930-48AB-91E7-A85DAE21FCC1}" destId="{1E9B7312-F855-4FC6-90D9-43A55D74B471}" srcOrd="0" destOrd="0" presId="urn:microsoft.com/office/officeart/2005/8/layout/hierarchy6"/>
    <dgm:cxn modelId="{41FD7B95-37EB-4BEC-9FFF-5DA991467CE5}" type="presParOf" srcId="{7325083C-2930-48AB-91E7-A85DAE21FCC1}" destId="{FBBA2A9F-BB54-43AC-B2F6-E3570F3250B8}" srcOrd="1" destOrd="0" presId="urn:microsoft.com/office/officeart/2005/8/layout/hierarchy6"/>
    <dgm:cxn modelId="{13E43CFC-9368-4559-9B25-E7BBD83524EB}" type="presParOf" srcId="{FBBA2A9F-BB54-43AC-B2F6-E3570F3250B8}" destId="{3294D303-620D-4055-A286-836CA4F28902}" srcOrd="0" destOrd="0" presId="urn:microsoft.com/office/officeart/2005/8/layout/hierarchy6"/>
    <dgm:cxn modelId="{0A78CE14-3FD8-4197-ABBF-B8E411E91C0A}" type="presParOf" srcId="{FBBA2A9F-BB54-43AC-B2F6-E3570F3250B8}" destId="{C33A0484-8956-48DE-89B5-AB80F6145DCB}" srcOrd="1" destOrd="0" presId="urn:microsoft.com/office/officeart/2005/8/layout/hierarchy6"/>
    <dgm:cxn modelId="{C7321E70-C6AC-47D1-9DE2-AC166C28B5D4}" type="presParOf" srcId="{C33A0484-8956-48DE-89B5-AB80F6145DCB}" destId="{D3D2F83A-7B05-4980-9230-4A7F70A8CB00}" srcOrd="0" destOrd="0" presId="urn:microsoft.com/office/officeart/2005/8/layout/hierarchy6"/>
    <dgm:cxn modelId="{F35C1B75-4416-45D4-B663-3679A4BF5F3D}" type="presParOf" srcId="{C33A0484-8956-48DE-89B5-AB80F6145DCB}" destId="{B1C78C54-EA90-483C-860F-FF634C6FF559}" srcOrd="1" destOrd="0" presId="urn:microsoft.com/office/officeart/2005/8/layout/hierarchy6"/>
    <dgm:cxn modelId="{C9FAB975-FD62-46EC-9990-3920F9C83A7A}" type="presParOf" srcId="{FBBA2A9F-BB54-43AC-B2F6-E3570F3250B8}" destId="{C78F5C93-0303-47B7-86C3-11E61AC75EF1}" srcOrd="2" destOrd="0" presId="urn:microsoft.com/office/officeart/2005/8/layout/hierarchy6"/>
    <dgm:cxn modelId="{75CA9EF1-DC42-490F-B04A-28EA3CB581F9}" type="presParOf" srcId="{FBBA2A9F-BB54-43AC-B2F6-E3570F3250B8}" destId="{4FE4BC57-6B64-45A9-9ED2-2858726FFB15}" srcOrd="3" destOrd="0" presId="urn:microsoft.com/office/officeart/2005/8/layout/hierarchy6"/>
    <dgm:cxn modelId="{3ECC9A21-AA39-411D-821F-2976F3D00CC0}" type="presParOf" srcId="{4FE4BC57-6B64-45A9-9ED2-2858726FFB15}" destId="{E7E5556E-F532-41A3-93D1-6A6E14D65300}" srcOrd="0" destOrd="0" presId="urn:microsoft.com/office/officeart/2005/8/layout/hierarchy6"/>
    <dgm:cxn modelId="{00A5C864-DD1D-45F9-B074-6E4EA3D5920A}" type="presParOf" srcId="{4FE4BC57-6B64-45A9-9ED2-2858726FFB15}" destId="{C0C97183-7706-4C8C-873D-0FECF0B39C75}" srcOrd="1" destOrd="0" presId="urn:microsoft.com/office/officeart/2005/8/layout/hierarchy6"/>
    <dgm:cxn modelId="{59E87FF2-BD58-46E1-9803-2EFB721241C2}" type="presParOf" srcId="{FBBA2A9F-BB54-43AC-B2F6-E3570F3250B8}" destId="{D4D78B76-BA77-40E2-872D-FB2A27850CDA}" srcOrd="4" destOrd="0" presId="urn:microsoft.com/office/officeart/2005/8/layout/hierarchy6"/>
    <dgm:cxn modelId="{72D7DF72-F831-4CC7-9E95-047F74296E04}" type="presParOf" srcId="{FBBA2A9F-BB54-43AC-B2F6-E3570F3250B8}" destId="{FB67ABA0-EF70-4E02-9746-14B0B1A58C2D}" srcOrd="5" destOrd="0" presId="urn:microsoft.com/office/officeart/2005/8/layout/hierarchy6"/>
    <dgm:cxn modelId="{7C83CFF9-7D5F-4F35-BE2D-E696DA5076F7}" type="presParOf" srcId="{FB67ABA0-EF70-4E02-9746-14B0B1A58C2D}" destId="{C512DA7C-2E7D-4F31-80CE-ACE9423CDB47}" srcOrd="0" destOrd="0" presId="urn:microsoft.com/office/officeart/2005/8/layout/hierarchy6"/>
    <dgm:cxn modelId="{74BE966C-5858-4041-A00A-3D706A870F21}" type="presParOf" srcId="{FB67ABA0-EF70-4E02-9746-14B0B1A58C2D}" destId="{8D19BA85-31A5-47D2-9448-F2EB8807359E}" srcOrd="1" destOrd="0" presId="urn:microsoft.com/office/officeart/2005/8/layout/hierarchy6"/>
    <dgm:cxn modelId="{CA9E9047-9200-4230-8804-B28ECFE5C644}" type="presParOf" srcId="{E13984AA-BDE6-4ADB-BE6D-B92BAD6F07D9}" destId="{BD05BA7A-4FD2-4CC8-A4ED-9E6F7C8CFDD9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xmlns="" relId="rId1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82B374E-CA5F-4AB1-A610-A9C83F09975C}">
      <dsp:nvSpPr>
        <dsp:cNvPr id="0" name=""/>
        <dsp:cNvSpPr/>
      </dsp:nvSpPr>
      <dsp:spPr>
        <a:xfrm>
          <a:off x="2913775" y="459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2913775" y="459"/>
        <a:ext cx="173240" cy="115493"/>
      </dsp:txXfrm>
    </dsp:sp>
    <dsp:sp modelId="{E9BB25D8-38C9-4B75-9900-194FEEBEE7EA}">
      <dsp:nvSpPr>
        <dsp:cNvPr id="0" name=""/>
        <dsp:cNvSpPr/>
      </dsp:nvSpPr>
      <dsp:spPr>
        <a:xfrm>
          <a:off x="2549970" y="70233"/>
          <a:ext cx="450425" cy="91440"/>
        </a:xfrm>
        <a:custGeom>
          <a:avLst/>
          <a:gdLst/>
          <a:ahLst/>
          <a:cxnLst/>
          <a:rect l="0" t="0" r="0" b="0"/>
          <a:pathLst>
            <a:path>
              <a:moveTo>
                <a:pt x="450425" y="45720"/>
              </a:moveTo>
              <a:lnTo>
                <a:pt x="450425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DB42D2-A604-419D-9E91-8C504C41781C}">
      <dsp:nvSpPr>
        <dsp:cNvPr id="0" name=""/>
        <dsp:cNvSpPr/>
      </dsp:nvSpPr>
      <dsp:spPr>
        <a:xfrm>
          <a:off x="2463350" y="162151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7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463350" y="162151"/>
        <a:ext cx="173240" cy="115493"/>
      </dsp:txXfrm>
    </dsp:sp>
    <dsp:sp modelId="{3F097FBD-8B4E-478C-9E72-24EAB6B5DE3F}">
      <dsp:nvSpPr>
        <dsp:cNvPr id="0" name=""/>
        <dsp:cNvSpPr/>
      </dsp:nvSpPr>
      <dsp:spPr>
        <a:xfrm>
          <a:off x="2099544" y="231924"/>
          <a:ext cx="450425" cy="91440"/>
        </a:xfrm>
        <a:custGeom>
          <a:avLst/>
          <a:gdLst/>
          <a:ahLst/>
          <a:cxnLst/>
          <a:rect l="0" t="0" r="0" b="0"/>
          <a:pathLst>
            <a:path>
              <a:moveTo>
                <a:pt x="450425" y="45720"/>
              </a:moveTo>
              <a:lnTo>
                <a:pt x="450425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7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03184E-BD96-43E1-B7EA-7D0971D52A7D}">
      <dsp:nvSpPr>
        <dsp:cNvPr id="0" name=""/>
        <dsp:cNvSpPr/>
      </dsp:nvSpPr>
      <dsp:spPr>
        <a:xfrm>
          <a:off x="2012924" y="323842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2012924" y="323842"/>
        <a:ext cx="173240" cy="115493"/>
      </dsp:txXfrm>
    </dsp:sp>
    <dsp:sp modelId="{E4668C20-08B8-45D0-99A2-016B6C269F4F}">
      <dsp:nvSpPr>
        <dsp:cNvPr id="0" name=""/>
        <dsp:cNvSpPr/>
      </dsp:nvSpPr>
      <dsp:spPr>
        <a:xfrm>
          <a:off x="2324757" y="231924"/>
          <a:ext cx="225212" cy="91440"/>
        </a:xfrm>
        <a:custGeom>
          <a:avLst/>
          <a:gdLst/>
          <a:ahLst/>
          <a:cxnLst/>
          <a:rect l="0" t="0" r="0" b="0"/>
          <a:pathLst>
            <a:path>
              <a:moveTo>
                <a:pt x="225212" y="45720"/>
              </a:moveTo>
              <a:lnTo>
                <a:pt x="225212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7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2BFE60-923F-428A-932E-A92C863385AF}">
      <dsp:nvSpPr>
        <dsp:cNvPr id="0" name=""/>
        <dsp:cNvSpPr/>
      </dsp:nvSpPr>
      <dsp:spPr>
        <a:xfrm>
          <a:off x="2238137" y="323842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238137" y="323842"/>
        <a:ext cx="173240" cy="115493"/>
      </dsp:txXfrm>
    </dsp:sp>
    <dsp:sp modelId="{2A71B3CB-CEC2-4915-8F5F-17390CA5F75D}">
      <dsp:nvSpPr>
        <dsp:cNvPr id="0" name=""/>
        <dsp:cNvSpPr/>
      </dsp:nvSpPr>
      <dsp:spPr>
        <a:xfrm>
          <a:off x="2504250" y="231924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1917"/>
              </a:lnTo>
            </a:path>
          </a:pathLst>
        </a:custGeom>
        <a:noFill/>
        <a:ln w="25400" cap="flat" cmpd="sng" algn="ctr">
          <a:solidFill>
            <a:schemeClr val="accent1">
              <a:tint val="7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4CAC25-85B7-4274-B009-4E961ACD45CB}">
      <dsp:nvSpPr>
        <dsp:cNvPr id="0" name=""/>
        <dsp:cNvSpPr/>
      </dsp:nvSpPr>
      <dsp:spPr>
        <a:xfrm>
          <a:off x="2463350" y="323842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463350" y="323842"/>
        <a:ext cx="173240" cy="115493"/>
      </dsp:txXfrm>
    </dsp:sp>
    <dsp:sp modelId="{4F466BC2-831A-4B02-95BC-0A36284273ED}">
      <dsp:nvSpPr>
        <dsp:cNvPr id="0" name=""/>
        <dsp:cNvSpPr/>
      </dsp:nvSpPr>
      <dsp:spPr>
        <a:xfrm>
          <a:off x="2549970" y="231924"/>
          <a:ext cx="22521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225212" y="68818"/>
              </a:lnTo>
              <a:lnTo>
                <a:pt x="225212" y="91917"/>
              </a:lnTo>
            </a:path>
          </a:pathLst>
        </a:custGeom>
        <a:noFill/>
        <a:ln w="25400" cap="flat" cmpd="sng" algn="ctr">
          <a:solidFill>
            <a:schemeClr val="accent1">
              <a:tint val="7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B32AFF-6758-414A-B9B6-FD186F969CEF}">
      <dsp:nvSpPr>
        <dsp:cNvPr id="0" name=""/>
        <dsp:cNvSpPr/>
      </dsp:nvSpPr>
      <dsp:spPr>
        <a:xfrm>
          <a:off x="2688562" y="323842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688562" y="323842"/>
        <a:ext cx="173240" cy="115493"/>
      </dsp:txXfrm>
    </dsp:sp>
    <dsp:sp modelId="{64D55882-270D-4AF6-A8E0-051ECBC74C2D}">
      <dsp:nvSpPr>
        <dsp:cNvPr id="0" name=""/>
        <dsp:cNvSpPr/>
      </dsp:nvSpPr>
      <dsp:spPr>
        <a:xfrm>
          <a:off x="2549970" y="231924"/>
          <a:ext cx="45042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450425" y="68818"/>
              </a:lnTo>
              <a:lnTo>
                <a:pt x="450425" y="91917"/>
              </a:lnTo>
            </a:path>
          </a:pathLst>
        </a:custGeom>
        <a:noFill/>
        <a:ln w="25400" cap="flat" cmpd="sng" algn="ctr">
          <a:solidFill>
            <a:schemeClr val="accent1">
              <a:tint val="7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313460-B5D3-46A4-AEC3-E8E10357C915}">
      <dsp:nvSpPr>
        <dsp:cNvPr id="0" name=""/>
        <dsp:cNvSpPr/>
      </dsp:nvSpPr>
      <dsp:spPr>
        <a:xfrm>
          <a:off x="2913775" y="323842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913775" y="323842"/>
        <a:ext cx="173240" cy="115493"/>
      </dsp:txXfrm>
    </dsp:sp>
    <dsp:sp modelId="{F1829367-725D-4137-B7D3-BC59CC2349A4}">
      <dsp:nvSpPr>
        <dsp:cNvPr id="0" name=""/>
        <dsp:cNvSpPr/>
      </dsp:nvSpPr>
      <dsp:spPr>
        <a:xfrm>
          <a:off x="1649119" y="393616"/>
          <a:ext cx="1351276" cy="91440"/>
        </a:xfrm>
        <a:custGeom>
          <a:avLst/>
          <a:gdLst/>
          <a:ahLst/>
          <a:cxnLst/>
          <a:rect l="0" t="0" r="0" b="0"/>
          <a:pathLst>
            <a:path>
              <a:moveTo>
                <a:pt x="1351276" y="45720"/>
              </a:moveTo>
              <a:lnTo>
                <a:pt x="1351276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7BFA1F-40F9-4628-9FA5-9FEACB4AF073}">
      <dsp:nvSpPr>
        <dsp:cNvPr id="0" name=""/>
        <dsp:cNvSpPr/>
      </dsp:nvSpPr>
      <dsp:spPr>
        <a:xfrm>
          <a:off x="1562498" y="485533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62498" y="485533"/>
        <a:ext cx="173240" cy="115493"/>
      </dsp:txXfrm>
    </dsp:sp>
    <dsp:sp modelId="{47832F08-2361-4DC0-B572-75EE8818A4BB}">
      <dsp:nvSpPr>
        <dsp:cNvPr id="0" name=""/>
        <dsp:cNvSpPr/>
      </dsp:nvSpPr>
      <dsp:spPr>
        <a:xfrm>
          <a:off x="1874331" y="393616"/>
          <a:ext cx="1126064" cy="91440"/>
        </a:xfrm>
        <a:custGeom>
          <a:avLst/>
          <a:gdLst/>
          <a:ahLst/>
          <a:cxnLst/>
          <a:rect l="0" t="0" r="0" b="0"/>
          <a:pathLst>
            <a:path>
              <a:moveTo>
                <a:pt x="1126064" y="45720"/>
              </a:moveTo>
              <a:lnTo>
                <a:pt x="1126064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B63144-449F-4E13-8B4F-6F0CCCCABA64}">
      <dsp:nvSpPr>
        <dsp:cNvPr id="0" name=""/>
        <dsp:cNvSpPr/>
      </dsp:nvSpPr>
      <dsp:spPr>
        <a:xfrm>
          <a:off x="1787711" y="485533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787711" y="485533"/>
        <a:ext cx="173240" cy="115493"/>
      </dsp:txXfrm>
    </dsp:sp>
    <dsp:sp modelId="{B290C11A-B7AA-4B64-B9AA-8E645B725571}">
      <dsp:nvSpPr>
        <dsp:cNvPr id="0" name=""/>
        <dsp:cNvSpPr/>
      </dsp:nvSpPr>
      <dsp:spPr>
        <a:xfrm>
          <a:off x="2099544" y="393616"/>
          <a:ext cx="900851" cy="91440"/>
        </a:xfrm>
        <a:custGeom>
          <a:avLst/>
          <a:gdLst/>
          <a:ahLst/>
          <a:cxnLst/>
          <a:rect l="0" t="0" r="0" b="0"/>
          <a:pathLst>
            <a:path>
              <a:moveTo>
                <a:pt x="900851" y="45720"/>
              </a:moveTo>
              <a:lnTo>
                <a:pt x="900851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21A4F0-15D0-4375-BAEA-E8CAEBFE22F0}">
      <dsp:nvSpPr>
        <dsp:cNvPr id="0" name=""/>
        <dsp:cNvSpPr/>
      </dsp:nvSpPr>
      <dsp:spPr>
        <a:xfrm>
          <a:off x="2012924" y="485533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012924" y="485533"/>
        <a:ext cx="173240" cy="115493"/>
      </dsp:txXfrm>
    </dsp:sp>
    <dsp:sp modelId="{1D985B4A-B521-4BE9-823B-ACC59CE1782A}">
      <dsp:nvSpPr>
        <dsp:cNvPr id="0" name=""/>
        <dsp:cNvSpPr/>
      </dsp:nvSpPr>
      <dsp:spPr>
        <a:xfrm>
          <a:off x="1986938" y="555307"/>
          <a:ext cx="112606" cy="91440"/>
        </a:xfrm>
        <a:custGeom>
          <a:avLst/>
          <a:gdLst/>
          <a:ahLst/>
          <a:cxnLst/>
          <a:rect l="0" t="0" r="0" b="0"/>
          <a:pathLst>
            <a:path>
              <a:moveTo>
                <a:pt x="112606" y="45720"/>
              </a:moveTo>
              <a:lnTo>
                <a:pt x="112606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A114C4-258F-4AA2-A8AE-810492FBE825}">
      <dsp:nvSpPr>
        <dsp:cNvPr id="0" name=""/>
        <dsp:cNvSpPr/>
      </dsp:nvSpPr>
      <dsp:spPr>
        <a:xfrm>
          <a:off x="1900317" y="647224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900317" y="647224"/>
        <a:ext cx="173240" cy="115493"/>
      </dsp:txXfrm>
    </dsp:sp>
    <dsp:sp modelId="{8E8DD455-6637-4894-8E62-8E76149B4D28}">
      <dsp:nvSpPr>
        <dsp:cNvPr id="0" name=""/>
        <dsp:cNvSpPr/>
      </dsp:nvSpPr>
      <dsp:spPr>
        <a:xfrm>
          <a:off x="2099544" y="555307"/>
          <a:ext cx="11260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112606" y="68818"/>
              </a:lnTo>
              <a:lnTo>
                <a:pt x="112606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AE9A37-9241-473E-8405-FD7B1B50907E}">
      <dsp:nvSpPr>
        <dsp:cNvPr id="0" name=""/>
        <dsp:cNvSpPr/>
      </dsp:nvSpPr>
      <dsp:spPr>
        <a:xfrm>
          <a:off x="2125530" y="647224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125530" y="647224"/>
        <a:ext cx="173240" cy="115493"/>
      </dsp:txXfrm>
    </dsp:sp>
    <dsp:sp modelId="{A38CC339-A4FE-431B-9BD2-63864447BE9E}">
      <dsp:nvSpPr>
        <dsp:cNvPr id="0" name=""/>
        <dsp:cNvSpPr/>
      </dsp:nvSpPr>
      <dsp:spPr>
        <a:xfrm>
          <a:off x="2099544" y="716998"/>
          <a:ext cx="112606" cy="91440"/>
        </a:xfrm>
        <a:custGeom>
          <a:avLst/>
          <a:gdLst/>
          <a:ahLst/>
          <a:cxnLst/>
          <a:rect l="0" t="0" r="0" b="0"/>
          <a:pathLst>
            <a:path>
              <a:moveTo>
                <a:pt x="112606" y="45720"/>
              </a:moveTo>
              <a:lnTo>
                <a:pt x="112606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3CC3EE-19D2-4D81-B5B9-A7032AF925DD}">
      <dsp:nvSpPr>
        <dsp:cNvPr id="0" name=""/>
        <dsp:cNvSpPr/>
      </dsp:nvSpPr>
      <dsp:spPr>
        <a:xfrm>
          <a:off x="2012924" y="808916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012924" y="808916"/>
        <a:ext cx="173240" cy="115493"/>
      </dsp:txXfrm>
    </dsp:sp>
    <dsp:sp modelId="{F3D1E28A-36BA-4B58-BF7F-0913FEF5090C}">
      <dsp:nvSpPr>
        <dsp:cNvPr id="0" name=""/>
        <dsp:cNvSpPr/>
      </dsp:nvSpPr>
      <dsp:spPr>
        <a:xfrm>
          <a:off x="2212151" y="716998"/>
          <a:ext cx="11260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112606" y="68818"/>
              </a:lnTo>
              <a:lnTo>
                <a:pt x="112606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DF50C-F6D7-44B4-B4C5-C609458FCFEE}">
      <dsp:nvSpPr>
        <dsp:cNvPr id="0" name=""/>
        <dsp:cNvSpPr/>
      </dsp:nvSpPr>
      <dsp:spPr>
        <a:xfrm>
          <a:off x="2238137" y="808916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238137" y="808916"/>
        <a:ext cx="173240" cy="115493"/>
      </dsp:txXfrm>
    </dsp:sp>
    <dsp:sp modelId="{53FB193E-C9D7-45DE-957F-A8EEC707D334}">
      <dsp:nvSpPr>
        <dsp:cNvPr id="0" name=""/>
        <dsp:cNvSpPr/>
      </dsp:nvSpPr>
      <dsp:spPr>
        <a:xfrm>
          <a:off x="2324757" y="393616"/>
          <a:ext cx="675638" cy="91440"/>
        </a:xfrm>
        <a:custGeom>
          <a:avLst/>
          <a:gdLst/>
          <a:ahLst/>
          <a:cxnLst/>
          <a:rect l="0" t="0" r="0" b="0"/>
          <a:pathLst>
            <a:path>
              <a:moveTo>
                <a:pt x="675638" y="45720"/>
              </a:moveTo>
              <a:lnTo>
                <a:pt x="675638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DE714F-9589-419F-8C4E-4AB886BBC918}">
      <dsp:nvSpPr>
        <dsp:cNvPr id="0" name=""/>
        <dsp:cNvSpPr/>
      </dsp:nvSpPr>
      <dsp:spPr>
        <a:xfrm>
          <a:off x="2238137" y="485533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238137" y="485533"/>
        <a:ext cx="173240" cy="115493"/>
      </dsp:txXfrm>
    </dsp:sp>
    <dsp:sp modelId="{1707B4EC-8570-4CED-869B-6F4DBED8731F}">
      <dsp:nvSpPr>
        <dsp:cNvPr id="0" name=""/>
        <dsp:cNvSpPr/>
      </dsp:nvSpPr>
      <dsp:spPr>
        <a:xfrm>
          <a:off x="2549970" y="393616"/>
          <a:ext cx="450425" cy="91440"/>
        </a:xfrm>
        <a:custGeom>
          <a:avLst/>
          <a:gdLst/>
          <a:ahLst/>
          <a:cxnLst/>
          <a:rect l="0" t="0" r="0" b="0"/>
          <a:pathLst>
            <a:path>
              <a:moveTo>
                <a:pt x="450425" y="45720"/>
              </a:moveTo>
              <a:lnTo>
                <a:pt x="450425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F11382-FB25-43DE-BB4D-4D2BE935CC3F}">
      <dsp:nvSpPr>
        <dsp:cNvPr id="0" name=""/>
        <dsp:cNvSpPr/>
      </dsp:nvSpPr>
      <dsp:spPr>
        <a:xfrm>
          <a:off x="2463350" y="485533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463350" y="485533"/>
        <a:ext cx="173240" cy="115493"/>
      </dsp:txXfrm>
    </dsp:sp>
    <dsp:sp modelId="{7402407D-24F8-4BCB-82A3-2C79F1A66B8F}">
      <dsp:nvSpPr>
        <dsp:cNvPr id="0" name=""/>
        <dsp:cNvSpPr/>
      </dsp:nvSpPr>
      <dsp:spPr>
        <a:xfrm>
          <a:off x="2504250" y="555307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0B302B-BBA5-4C83-902A-94F80F5838B3}">
      <dsp:nvSpPr>
        <dsp:cNvPr id="0" name=""/>
        <dsp:cNvSpPr/>
      </dsp:nvSpPr>
      <dsp:spPr>
        <a:xfrm>
          <a:off x="2463350" y="647224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463350" y="647224"/>
        <a:ext cx="173240" cy="115493"/>
      </dsp:txXfrm>
    </dsp:sp>
    <dsp:sp modelId="{82CACD37-80E0-412E-8110-B3B7BFD9B94D}">
      <dsp:nvSpPr>
        <dsp:cNvPr id="0" name=""/>
        <dsp:cNvSpPr/>
      </dsp:nvSpPr>
      <dsp:spPr>
        <a:xfrm>
          <a:off x="2775183" y="393616"/>
          <a:ext cx="225212" cy="91440"/>
        </a:xfrm>
        <a:custGeom>
          <a:avLst/>
          <a:gdLst/>
          <a:ahLst/>
          <a:cxnLst/>
          <a:rect l="0" t="0" r="0" b="0"/>
          <a:pathLst>
            <a:path>
              <a:moveTo>
                <a:pt x="225212" y="45720"/>
              </a:moveTo>
              <a:lnTo>
                <a:pt x="225212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82557-C08C-480E-ADAC-8EF201BB3C04}">
      <dsp:nvSpPr>
        <dsp:cNvPr id="0" name=""/>
        <dsp:cNvSpPr/>
      </dsp:nvSpPr>
      <dsp:spPr>
        <a:xfrm>
          <a:off x="2688562" y="485533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688562" y="485533"/>
        <a:ext cx="173240" cy="115493"/>
      </dsp:txXfrm>
    </dsp:sp>
    <dsp:sp modelId="{4B7ED51B-1EAD-4C76-AB51-5A5B40F87EEB}">
      <dsp:nvSpPr>
        <dsp:cNvPr id="0" name=""/>
        <dsp:cNvSpPr/>
      </dsp:nvSpPr>
      <dsp:spPr>
        <a:xfrm>
          <a:off x="2954676" y="393616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8A4DE7-348B-433E-B631-84A784C48B5E}">
      <dsp:nvSpPr>
        <dsp:cNvPr id="0" name=""/>
        <dsp:cNvSpPr/>
      </dsp:nvSpPr>
      <dsp:spPr>
        <a:xfrm>
          <a:off x="2913775" y="485533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913775" y="485533"/>
        <a:ext cx="173240" cy="115493"/>
      </dsp:txXfrm>
    </dsp:sp>
    <dsp:sp modelId="{EDDB95A9-78B6-4A50-8C4F-5438A4E46154}">
      <dsp:nvSpPr>
        <dsp:cNvPr id="0" name=""/>
        <dsp:cNvSpPr/>
      </dsp:nvSpPr>
      <dsp:spPr>
        <a:xfrm>
          <a:off x="2887789" y="555307"/>
          <a:ext cx="112606" cy="91440"/>
        </a:xfrm>
        <a:custGeom>
          <a:avLst/>
          <a:gdLst/>
          <a:ahLst/>
          <a:cxnLst/>
          <a:rect l="0" t="0" r="0" b="0"/>
          <a:pathLst>
            <a:path>
              <a:moveTo>
                <a:pt x="112606" y="45720"/>
              </a:moveTo>
              <a:lnTo>
                <a:pt x="112606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199528-2DB5-402B-B87A-9E350FC6162B}">
      <dsp:nvSpPr>
        <dsp:cNvPr id="0" name=""/>
        <dsp:cNvSpPr/>
      </dsp:nvSpPr>
      <dsp:spPr>
        <a:xfrm>
          <a:off x="2801169" y="647224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801169" y="647224"/>
        <a:ext cx="173240" cy="115493"/>
      </dsp:txXfrm>
    </dsp:sp>
    <dsp:sp modelId="{16C0B4BE-2E31-4660-8861-57A3E0CF8E01}">
      <dsp:nvSpPr>
        <dsp:cNvPr id="0" name=""/>
        <dsp:cNvSpPr/>
      </dsp:nvSpPr>
      <dsp:spPr>
        <a:xfrm>
          <a:off x="3000396" y="555307"/>
          <a:ext cx="11260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112606" y="68818"/>
              </a:lnTo>
              <a:lnTo>
                <a:pt x="112606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88149E-5887-4966-9332-6DF26ACAB16F}">
      <dsp:nvSpPr>
        <dsp:cNvPr id="0" name=""/>
        <dsp:cNvSpPr/>
      </dsp:nvSpPr>
      <dsp:spPr>
        <a:xfrm>
          <a:off x="3026382" y="647224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026382" y="647224"/>
        <a:ext cx="173240" cy="115493"/>
      </dsp:txXfrm>
    </dsp:sp>
    <dsp:sp modelId="{3054C974-95BC-4018-BA4B-BF463348AF90}">
      <dsp:nvSpPr>
        <dsp:cNvPr id="0" name=""/>
        <dsp:cNvSpPr/>
      </dsp:nvSpPr>
      <dsp:spPr>
        <a:xfrm>
          <a:off x="3000396" y="716998"/>
          <a:ext cx="112606" cy="91440"/>
        </a:xfrm>
        <a:custGeom>
          <a:avLst/>
          <a:gdLst/>
          <a:ahLst/>
          <a:cxnLst/>
          <a:rect l="0" t="0" r="0" b="0"/>
          <a:pathLst>
            <a:path>
              <a:moveTo>
                <a:pt x="112606" y="45720"/>
              </a:moveTo>
              <a:lnTo>
                <a:pt x="112606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89525C-56B4-461D-AE1E-63E305A67AB7}">
      <dsp:nvSpPr>
        <dsp:cNvPr id="0" name=""/>
        <dsp:cNvSpPr/>
      </dsp:nvSpPr>
      <dsp:spPr>
        <a:xfrm>
          <a:off x="2913775" y="808916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913775" y="808916"/>
        <a:ext cx="173240" cy="115493"/>
      </dsp:txXfrm>
    </dsp:sp>
    <dsp:sp modelId="{8983ACBC-37BE-46B2-92D1-BA707D154F0C}">
      <dsp:nvSpPr>
        <dsp:cNvPr id="0" name=""/>
        <dsp:cNvSpPr/>
      </dsp:nvSpPr>
      <dsp:spPr>
        <a:xfrm>
          <a:off x="3113002" y="716998"/>
          <a:ext cx="11260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112606" y="68818"/>
              </a:lnTo>
              <a:lnTo>
                <a:pt x="112606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5C19DD-D438-4399-9E2F-5360F35D8D33}">
      <dsp:nvSpPr>
        <dsp:cNvPr id="0" name=""/>
        <dsp:cNvSpPr/>
      </dsp:nvSpPr>
      <dsp:spPr>
        <a:xfrm>
          <a:off x="3138988" y="808916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138988" y="808916"/>
        <a:ext cx="173240" cy="115493"/>
      </dsp:txXfrm>
    </dsp:sp>
    <dsp:sp modelId="{6B096F7E-C1DD-4601-9E5E-FAF7FF5F5DD7}">
      <dsp:nvSpPr>
        <dsp:cNvPr id="0" name=""/>
        <dsp:cNvSpPr/>
      </dsp:nvSpPr>
      <dsp:spPr>
        <a:xfrm>
          <a:off x="3179888" y="878690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3AB987-CCC1-4F91-93CC-7894A528F762}">
      <dsp:nvSpPr>
        <dsp:cNvPr id="0" name=""/>
        <dsp:cNvSpPr/>
      </dsp:nvSpPr>
      <dsp:spPr>
        <a:xfrm>
          <a:off x="3138988" y="970607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138988" y="970607"/>
        <a:ext cx="173240" cy="115493"/>
      </dsp:txXfrm>
    </dsp:sp>
    <dsp:sp modelId="{34774D7C-F1D6-498E-BE61-A15F1A61BB4B}">
      <dsp:nvSpPr>
        <dsp:cNvPr id="0" name=""/>
        <dsp:cNvSpPr/>
      </dsp:nvSpPr>
      <dsp:spPr>
        <a:xfrm>
          <a:off x="3179888" y="104038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18537D-A01A-4C61-B936-BFAB720825E8}">
      <dsp:nvSpPr>
        <dsp:cNvPr id="0" name=""/>
        <dsp:cNvSpPr/>
      </dsp:nvSpPr>
      <dsp:spPr>
        <a:xfrm>
          <a:off x="3138988" y="1132298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138988" y="1132298"/>
        <a:ext cx="173240" cy="115493"/>
      </dsp:txXfrm>
    </dsp:sp>
    <dsp:sp modelId="{091F88D9-69ED-4F94-9FBB-70A968B3FD67}">
      <dsp:nvSpPr>
        <dsp:cNvPr id="0" name=""/>
        <dsp:cNvSpPr/>
      </dsp:nvSpPr>
      <dsp:spPr>
        <a:xfrm>
          <a:off x="3000396" y="1202072"/>
          <a:ext cx="225212" cy="91440"/>
        </a:xfrm>
        <a:custGeom>
          <a:avLst/>
          <a:gdLst/>
          <a:ahLst/>
          <a:cxnLst/>
          <a:rect l="0" t="0" r="0" b="0"/>
          <a:pathLst>
            <a:path>
              <a:moveTo>
                <a:pt x="225212" y="45720"/>
              </a:moveTo>
              <a:lnTo>
                <a:pt x="225212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0BB1EA-50EA-4153-95BA-442E232D4BB9}">
      <dsp:nvSpPr>
        <dsp:cNvPr id="0" name=""/>
        <dsp:cNvSpPr/>
      </dsp:nvSpPr>
      <dsp:spPr>
        <a:xfrm>
          <a:off x="2913775" y="1293990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913775" y="1293990"/>
        <a:ext cx="173240" cy="115493"/>
      </dsp:txXfrm>
    </dsp:sp>
    <dsp:sp modelId="{4133C17A-B154-4770-B4C4-389A95CF0C7D}">
      <dsp:nvSpPr>
        <dsp:cNvPr id="0" name=""/>
        <dsp:cNvSpPr/>
      </dsp:nvSpPr>
      <dsp:spPr>
        <a:xfrm>
          <a:off x="3179888" y="120207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34069-FD36-4B48-AFAB-2E29B1B04805}">
      <dsp:nvSpPr>
        <dsp:cNvPr id="0" name=""/>
        <dsp:cNvSpPr/>
      </dsp:nvSpPr>
      <dsp:spPr>
        <a:xfrm>
          <a:off x="3138988" y="1293990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138988" y="1293990"/>
        <a:ext cx="173240" cy="115493"/>
      </dsp:txXfrm>
    </dsp:sp>
    <dsp:sp modelId="{749CEE17-B263-4815-9F92-FA0EDF306CAC}">
      <dsp:nvSpPr>
        <dsp:cNvPr id="0" name=""/>
        <dsp:cNvSpPr/>
      </dsp:nvSpPr>
      <dsp:spPr>
        <a:xfrm>
          <a:off x="3225608" y="1202072"/>
          <a:ext cx="22521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225212" y="68818"/>
              </a:lnTo>
              <a:lnTo>
                <a:pt x="225212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6004C1-3782-4985-BF9E-E2A95566DE69}">
      <dsp:nvSpPr>
        <dsp:cNvPr id="0" name=""/>
        <dsp:cNvSpPr/>
      </dsp:nvSpPr>
      <dsp:spPr>
        <a:xfrm>
          <a:off x="3364201" y="1293990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364201" y="1293990"/>
        <a:ext cx="173240" cy="115493"/>
      </dsp:txXfrm>
    </dsp:sp>
    <dsp:sp modelId="{9FCF404D-1214-456A-B8E0-1B27E4CB66FC}">
      <dsp:nvSpPr>
        <dsp:cNvPr id="0" name=""/>
        <dsp:cNvSpPr/>
      </dsp:nvSpPr>
      <dsp:spPr>
        <a:xfrm>
          <a:off x="3405101" y="136376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B1FB09B-C4E7-440B-8773-7F81238552BE}">
      <dsp:nvSpPr>
        <dsp:cNvPr id="0" name=""/>
        <dsp:cNvSpPr/>
      </dsp:nvSpPr>
      <dsp:spPr>
        <a:xfrm>
          <a:off x="3364201" y="1455681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364201" y="1455681"/>
        <a:ext cx="173240" cy="115493"/>
      </dsp:txXfrm>
    </dsp:sp>
    <dsp:sp modelId="{AF1684D7-BBFF-42CC-BCAB-6F831807B609}">
      <dsp:nvSpPr>
        <dsp:cNvPr id="0" name=""/>
        <dsp:cNvSpPr/>
      </dsp:nvSpPr>
      <dsp:spPr>
        <a:xfrm>
          <a:off x="3000396" y="393616"/>
          <a:ext cx="22521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225212" y="68818"/>
              </a:lnTo>
              <a:lnTo>
                <a:pt x="225212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47ECF6-91C2-48EC-AD14-95AB985A09C8}">
      <dsp:nvSpPr>
        <dsp:cNvPr id="0" name=""/>
        <dsp:cNvSpPr/>
      </dsp:nvSpPr>
      <dsp:spPr>
        <a:xfrm>
          <a:off x="3138988" y="485533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138988" y="485533"/>
        <a:ext cx="173240" cy="115493"/>
      </dsp:txXfrm>
    </dsp:sp>
    <dsp:sp modelId="{DFF756E3-0336-467C-991D-CDAB276137A5}">
      <dsp:nvSpPr>
        <dsp:cNvPr id="0" name=""/>
        <dsp:cNvSpPr/>
      </dsp:nvSpPr>
      <dsp:spPr>
        <a:xfrm>
          <a:off x="3000396" y="393616"/>
          <a:ext cx="45042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450425" y="68818"/>
              </a:lnTo>
              <a:lnTo>
                <a:pt x="450425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BCF720-7C0E-479D-9492-F25A4981FEFC}">
      <dsp:nvSpPr>
        <dsp:cNvPr id="0" name=""/>
        <dsp:cNvSpPr/>
      </dsp:nvSpPr>
      <dsp:spPr>
        <a:xfrm>
          <a:off x="3364201" y="485533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364201" y="485533"/>
        <a:ext cx="173240" cy="115493"/>
      </dsp:txXfrm>
    </dsp:sp>
    <dsp:sp modelId="{7340F308-95CC-4631-A120-5BF000970B19}">
      <dsp:nvSpPr>
        <dsp:cNvPr id="0" name=""/>
        <dsp:cNvSpPr/>
      </dsp:nvSpPr>
      <dsp:spPr>
        <a:xfrm>
          <a:off x="3000396" y="393616"/>
          <a:ext cx="6756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675638" y="68818"/>
              </a:lnTo>
              <a:lnTo>
                <a:pt x="675638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7F8A1E8-B1DA-4AF7-9FF6-C4B712AB15D7}">
      <dsp:nvSpPr>
        <dsp:cNvPr id="0" name=""/>
        <dsp:cNvSpPr/>
      </dsp:nvSpPr>
      <dsp:spPr>
        <a:xfrm>
          <a:off x="3589414" y="485533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589414" y="485533"/>
        <a:ext cx="173240" cy="115493"/>
      </dsp:txXfrm>
    </dsp:sp>
    <dsp:sp modelId="{A3B71E09-0D06-4123-9C4F-5109AF2FB9CD}">
      <dsp:nvSpPr>
        <dsp:cNvPr id="0" name=""/>
        <dsp:cNvSpPr/>
      </dsp:nvSpPr>
      <dsp:spPr>
        <a:xfrm>
          <a:off x="3000396" y="393616"/>
          <a:ext cx="90085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900851" y="68818"/>
              </a:lnTo>
              <a:lnTo>
                <a:pt x="900851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445BF7-7D1F-4C95-82A9-82228898F201}">
      <dsp:nvSpPr>
        <dsp:cNvPr id="0" name=""/>
        <dsp:cNvSpPr/>
      </dsp:nvSpPr>
      <dsp:spPr>
        <a:xfrm>
          <a:off x="3814626" y="485533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814626" y="485533"/>
        <a:ext cx="173240" cy="115493"/>
      </dsp:txXfrm>
    </dsp:sp>
    <dsp:sp modelId="{AA0E5E74-EDBB-4FD4-AD45-8A1CD56287C8}">
      <dsp:nvSpPr>
        <dsp:cNvPr id="0" name=""/>
        <dsp:cNvSpPr/>
      </dsp:nvSpPr>
      <dsp:spPr>
        <a:xfrm>
          <a:off x="3676034" y="555307"/>
          <a:ext cx="225212" cy="91440"/>
        </a:xfrm>
        <a:custGeom>
          <a:avLst/>
          <a:gdLst/>
          <a:ahLst/>
          <a:cxnLst/>
          <a:rect l="0" t="0" r="0" b="0"/>
          <a:pathLst>
            <a:path>
              <a:moveTo>
                <a:pt x="225212" y="45720"/>
              </a:moveTo>
              <a:lnTo>
                <a:pt x="225212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AEC153-12DF-47D7-963B-BF67503102B5}">
      <dsp:nvSpPr>
        <dsp:cNvPr id="0" name=""/>
        <dsp:cNvSpPr/>
      </dsp:nvSpPr>
      <dsp:spPr>
        <a:xfrm>
          <a:off x="3589414" y="647224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589414" y="647224"/>
        <a:ext cx="173240" cy="115493"/>
      </dsp:txXfrm>
    </dsp:sp>
    <dsp:sp modelId="{6BA3203D-6878-4AE7-B37E-1F835C6BDDE2}">
      <dsp:nvSpPr>
        <dsp:cNvPr id="0" name=""/>
        <dsp:cNvSpPr/>
      </dsp:nvSpPr>
      <dsp:spPr>
        <a:xfrm>
          <a:off x="3563428" y="716998"/>
          <a:ext cx="112606" cy="91440"/>
        </a:xfrm>
        <a:custGeom>
          <a:avLst/>
          <a:gdLst/>
          <a:ahLst/>
          <a:cxnLst/>
          <a:rect l="0" t="0" r="0" b="0"/>
          <a:pathLst>
            <a:path>
              <a:moveTo>
                <a:pt x="112606" y="45720"/>
              </a:moveTo>
              <a:lnTo>
                <a:pt x="112606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EE2A52-124E-4680-A2BB-0CD29CABA059}">
      <dsp:nvSpPr>
        <dsp:cNvPr id="0" name=""/>
        <dsp:cNvSpPr/>
      </dsp:nvSpPr>
      <dsp:spPr>
        <a:xfrm>
          <a:off x="3476807" y="808916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476807" y="808916"/>
        <a:ext cx="173240" cy="115493"/>
      </dsp:txXfrm>
    </dsp:sp>
    <dsp:sp modelId="{B6EE5521-C6E8-4E26-99AD-D0E2394C84BF}">
      <dsp:nvSpPr>
        <dsp:cNvPr id="0" name=""/>
        <dsp:cNvSpPr/>
      </dsp:nvSpPr>
      <dsp:spPr>
        <a:xfrm>
          <a:off x="3676034" y="716998"/>
          <a:ext cx="11260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112606" y="68818"/>
              </a:lnTo>
              <a:lnTo>
                <a:pt x="112606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16B37D-5108-407F-93FE-461766AE2461}">
      <dsp:nvSpPr>
        <dsp:cNvPr id="0" name=""/>
        <dsp:cNvSpPr/>
      </dsp:nvSpPr>
      <dsp:spPr>
        <a:xfrm>
          <a:off x="3702020" y="808916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702020" y="808916"/>
        <a:ext cx="173240" cy="115493"/>
      </dsp:txXfrm>
    </dsp:sp>
    <dsp:sp modelId="{EDC7D334-E7C0-4693-87B5-6479ED225966}">
      <dsp:nvSpPr>
        <dsp:cNvPr id="0" name=""/>
        <dsp:cNvSpPr/>
      </dsp:nvSpPr>
      <dsp:spPr>
        <a:xfrm>
          <a:off x="3563428" y="878690"/>
          <a:ext cx="225212" cy="91440"/>
        </a:xfrm>
        <a:custGeom>
          <a:avLst/>
          <a:gdLst/>
          <a:ahLst/>
          <a:cxnLst/>
          <a:rect l="0" t="0" r="0" b="0"/>
          <a:pathLst>
            <a:path>
              <a:moveTo>
                <a:pt x="225212" y="45720"/>
              </a:moveTo>
              <a:lnTo>
                <a:pt x="225212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EB947-4664-4C5A-B3AC-1A873260A5C4}">
      <dsp:nvSpPr>
        <dsp:cNvPr id="0" name=""/>
        <dsp:cNvSpPr/>
      </dsp:nvSpPr>
      <dsp:spPr>
        <a:xfrm>
          <a:off x="3476807" y="970607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476807" y="970607"/>
        <a:ext cx="173240" cy="115493"/>
      </dsp:txXfrm>
    </dsp:sp>
    <dsp:sp modelId="{133C44C5-77F4-4EE4-BF41-C242C25D1911}">
      <dsp:nvSpPr>
        <dsp:cNvPr id="0" name=""/>
        <dsp:cNvSpPr/>
      </dsp:nvSpPr>
      <dsp:spPr>
        <a:xfrm>
          <a:off x="3742920" y="878690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EF651F-A9A0-4E98-AC03-77CC43DE79C3}">
      <dsp:nvSpPr>
        <dsp:cNvPr id="0" name=""/>
        <dsp:cNvSpPr/>
      </dsp:nvSpPr>
      <dsp:spPr>
        <a:xfrm>
          <a:off x="3702020" y="970607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702020" y="970607"/>
        <a:ext cx="173240" cy="115493"/>
      </dsp:txXfrm>
    </dsp:sp>
    <dsp:sp modelId="{27F6FC62-7168-42E1-B783-B0DABBAF57F5}">
      <dsp:nvSpPr>
        <dsp:cNvPr id="0" name=""/>
        <dsp:cNvSpPr/>
      </dsp:nvSpPr>
      <dsp:spPr>
        <a:xfrm>
          <a:off x="3788640" y="878690"/>
          <a:ext cx="22521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225212" y="68818"/>
              </a:lnTo>
              <a:lnTo>
                <a:pt x="225212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B313D8-D38D-44CD-A580-10A6078E83C1}">
      <dsp:nvSpPr>
        <dsp:cNvPr id="0" name=""/>
        <dsp:cNvSpPr/>
      </dsp:nvSpPr>
      <dsp:spPr>
        <a:xfrm>
          <a:off x="3927233" y="970607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927233" y="970607"/>
        <a:ext cx="173240" cy="115493"/>
      </dsp:txXfrm>
    </dsp:sp>
    <dsp:sp modelId="{1659F79A-DCAC-4AD3-8FEF-CB13847C4985}">
      <dsp:nvSpPr>
        <dsp:cNvPr id="0" name=""/>
        <dsp:cNvSpPr/>
      </dsp:nvSpPr>
      <dsp:spPr>
        <a:xfrm>
          <a:off x="3901247" y="1040381"/>
          <a:ext cx="112606" cy="91440"/>
        </a:xfrm>
        <a:custGeom>
          <a:avLst/>
          <a:gdLst/>
          <a:ahLst/>
          <a:cxnLst/>
          <a:rect l="0" t="0" r="0" b="0"/>
          <a:pathLst>
            <a:path>
              <a:moveTo>
                <a:pt x="112606" y="45720"/>
              </a:moveTo>
              <a:lnTo>
                <a:pt x="112606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B23DC7-C63F-4D35-B7FA-E467ED0F1654}">
      <dsp:nvSpPr>
        <dsp:cNvPr id="0" name=""/>
        <dsp:cNvSpPr/>
      </dsp:nvSpPr>
      <dsp:spPr>
        <a:xfrm>
          <a:off x="3814626" y="1132298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814626" y="1132298"/>
        <a:ext cx="173240" cy="115493"/>
      </dsp:txXfrm>
    </dsp:sp>
    <dsp:sp modelId="{68A13FF1-1919-4AF7-9F1F-49205A885E9E}">
      <dsp:nvSpPr>
        <dsp:cNvPr id="0" name=""/>
        <dsp:cNvSpPr/>
      </dsp:nvSpPr>
      <dsp:spPr>
        <a:xfrm>
          <a:off x="4013853" y="1040381"/>
          <a:ext cx="11260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112606" y="68818"/>
              </a:lnTo>
              <a:lnTo>
                <a:pt x="112606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3D0C76-568E-4967-88D7-C27AEEBEC4E3}">
      <dsp:nvSpPr>
        <dsp:cNvPr id="0" name=""/>
        <dsp:cNvSpPr/>
      </dsp:nvSpPr>
      <dsp:spPr>
        <a:xfrm>
          <a:off x="4039839" y="1132298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039839" y="1132298"/>
        <a:ext cx="173240" cy="115493"/>
      </dsp:txXfrm>
    </dsp:sp>
    <dsp:sp modelId="{245A564C-D0F5-4183-918C-438106E99AA8}">
      <dsp:nvSpPr>
        <dsp:cNvPr id="0" name=""/>
        <dsp:cNvSpPr/>
      </dsp:nvSpPr>
      <dsp:spPr>
        <a:xfrm>
          <a:off x="4013853" y="1202072"/>
          <a:ext cx="112606" cy="91440"/>
        </a:xfrm>
        <a:custGeom>
          <a:avLst/>
          <a:gdLst/>
          <a:ahLst/>
          <a:cxnLst/>
          <a:rect l="0" t="0" r="0" b="0"/>
          <a:pathLst>
            <a:path>
              <a:moveTo>
                <a:pt x="112606" y="45720"/>
              </a:moveTo>
              <a:lnTo>
                <a:pt x="112606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317492-B916-4334-AE7E-9FA354F48552}">
      <dsp:nvSpPr>
        <dsp:cNvPr id="0" name=""/>
        <dsp:cNvSpPr/>
      </dsp:nvSpPr>
      <dsp:spPr>
        <a:xfrm>
          <a:off x="3927233" y="1293990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927233" y="1293990"/>
        <a:ext cx="173240" cy="115493"/>
      </dsp:txXfrm>
    </dsp:sp>
    <dsp:sp modelId="{1C4C9D52-5B4B-43D5-BD54-93CE78B4038B}">
      <dsp:nvSpPr>
        <dsp:cNvPr id="0" name=""/>
        <dsp:cNvSpPr/>
      </dsp:nvSpPr>
      <dsp:spPr>
        <a:xfrm>
          <a:off x="4126460" y="1202072"/>
          <a:ext cx="11260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112606" y="68818"/>
              </a:lnTo>
              <a:lnTo>
                <a:pt x="112606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53A2EB-1946-4794-B80C-186A1D89EFC9}">
      <dsp:nvSpPr>
        <dsp:cNvPr id="0" name=""/>
        <dsp:cNvSpPr/>
      </dsp:nvSpPr>
      <dsp:spPr>
        <a:xfrm>
          <a:off x="4152446" y="1293990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152446" y="1293990"/>
        <a:ext cx="173240" cy="115493"/>
      </dsp:txXfrm>
    </dsp:sp>
    <dsp:sp modelId="{1D3F4A0B-5207-437A-BD34-146C20926625}">
      <dsp:nvSpPr>
        <dsp:cNvPr id="0" name=""/>
        <dsp:cNvSpPr/>
      </dsp:nvSpPr>
      <dsp:spPr>
        <a:xfrm>
          <a:off x="3855527" y="555307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A81121-FA6E-4F14-8B78-5E047DCE9A52}">
      <dsp:nvSpPr>
        <dsp:cNvPr id="0" name=""/>
        <dsp:cNvSpPr/>
      </dsp:nvSpPr>
      <dsp:spPr>
        <a:xfrm>
          <a:off x="3814626" y="647224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814626" y="647224"/>
        <a:ext cx="173240" cy="115493"/>
      </dsp:txXfrm>
    </dsp:sp>
    <dsp:sp modelId="{76BD574F-F60B-410D-9875-77712750E35B}">
      <dsp:nvSpPr>
        <dsp:cNvPr id="0" name=""/>
        <dsp:cNvSpPr/>
      </dsp:nvSpPr>
      <dsp:spPr>
        <a:xfrm>
          <a:off x="3901247" y="555307"/>
          <a:ext cx="22521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225212" y="68818"/>
              </a:lnTo>
              <a:lnTo>
                <a:pt x="225212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4ED325-9975-45AD-B034-8A82687F03FA}">
      <dsp:nvSpPr>
        <dsp:cNvPr id="0" name=""/>
        <dsp:cNvSpPr/>
      </dsp:nvSpPr>
      <dsp:spPr>
        <a:xfrm>
          <a:off x="4039839" y="647224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039839" y="647224"/>
        <a:ext cx="173240" cy="115493"/>
      </dsp:txXfrm>
    </dsp:sp>
    <dsp:sp modelId="{D6D7737C-C47C-4F95-B560-60BFAA7473FF}">
      <dsp:nvSpPr>
        <dsp:cNvPr id="0" name=""/>
        <dsp:cNvSpPr/>
      </dsp:nvSpPr>
      <dsp:spPr>
        <a:xfrm>
          <a:off x="3000396" y="393616"/>
          <a:ext cx="112606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1126064" y="68818"/>
              </a:lnTo>
              <a:lnTo>
                <a:pt x="1126064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E72D3B-0DCE-4A0D-95C0-D64D49D82C89}">
      <dsp:nvSpPr>
        <dsp:cNvPr id="0" name=""/>
        <dsp:cNvSpPr/>
      </dsp:nvSpPr>
      <dsp:spPr>
        <a:xfrm>
          <a:off x="4039839" y="485533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039839" y="485533"/>
        <a:ext cx="173240" cy="115493"/>
      </dsp:txXfrm>
    </dsp:sp>
    <dsp:sp modelId="{F31EF6CB-1166-4C27-B16A-5353C69BBF8C}">
      <dsp:nvSpPr>
        <dsp:cNvPr id="0" name=""/>
        <dsp:cNvSpPr/>
      </dsp:nvSpPr>
      <dsp:spPr>
        <a:xfrm>
          <a:off x="3000396" y="393616"/>
          <a:ext cx="135127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1351276" y="68818"/>
              </a:lnTo>
              <a:lnTo>
                <a:pt x="1351276" y="91917"/>
              </a:lnTo>
            </a:path>
          </a:pathLst>
        </a:custGeom>
        <a:noFill/>
        <a:ln w="25400" cap="flat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E615B0-9D5A-4863-9881-8B41D9F0D0EC}">
      <dsp:nvSpPr>
        <dsp:cNvPr id="0" name=""/>
        <dsp:cNvSpPr/>
      </dsp:nvSpPr>
      <dsp:spPr>
        <a:xfrm>
          <a:off x="4265052" y="485533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3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265052" y="485533"/>
        <a:ext cx="173240" cy="115493"/>
      </dsp:txXfrm>
    </dsp:sp>
    <dsp:sp modelId="{8C56C7E4-CA0B-46B4-99AC-14A6FF8884A5}">
      <dsp:nvSpPr>
        <dsp:cNvPr id="0" name=""/>
        <dsp:cNvSpPr/>
      </dsp:nvSpPr>
      <dsp:spPr>
        <a:xfrm>
          <a:off x="2775183" y="70233"/>
          <a:ext cx="225212" cy="91440"/>
        </a:xfrm>
        <a:custGeom>
          <a:avLst/>
          <a:gdLst/>
          <a:ahLst/>
          <a:cxnLst/>
          <a:rect l="0" t="0" r="0" b="0"/>
          <a:pathLst>
            <a:path>
              <a:moveTo>
                <a:pt x="225212" y="45720"/>
              </a:moveTo>
              <a:lnTo>
                <a:pt x="225212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FA9C70-AC47-4161-8C98-72ADB418B10E}">
      <dsp:nvSpPr>
        <dsp:cNvPr id="0" name=""/>
        <dsp:cNvSpPr/>
      </dsp:nvSpPr>
      <dsp:spPr>
        <a:xfrm>
          <a:off x="2688562" y="162151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7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2688562" y="162151"/>
        <a:ext cx="173240" cy="115493"/>
      </dsp:txXfrm>
    </dsp:sp>
    <dsp:sp modelId="{83D0F28B-8F46-43F2-9D43-F804DF64FFBB}">
      <dsp:nvSpPr>
        <dsp:cNvPr id="0" name=""/>
        <dsp:cNvSpPr/>
      </dsp:nvSpPr>
      <dsp:spPr>
        <a:xfrm>
          <a:off x="2954676" y="7023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1917"/>
              </a:lnTo>
            </a:path>
          </a:pathLst>
        </a:custGeom>
        <a:noFill/>
        <a:ln w="25400" cap="flat" cmpd="sng" algn="ctr">
          <a:solidFill>
            <a:schemeClr val="accent1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53707C-2ED8-48C4-BB4C-E9EDDB56E35B}">
      <dsp:nvSpPr>
        <dsp:cNvPr id="0" name=""/>
        <dsp:cNvSpPr/>
      </dsp:nvSpPr>
      <dsp:spPr>
        <a:xfrm>
          <a:off x="2913775" y="162151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7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913775" y="162151"/>
        <a:ext cx="173240" cy="115493"/>
      </dsp:txXfrm>
    </dsp:sp>
    <dsp:sp modelId="{6B91A406-EACD-43FE-9DF1-E357A72D2023}">
      <dsp:nvSpPr>
        <dsp:cNvPr id="0" name=""/>
        <dsp:cNvSpPr/>
      </dsp:nvSpPr>
      <dsp:spPr>
        <a:xfrm>
          <a:off x="3000396" y="70233"/>
          <a:ext cx="22521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225212" y="68818"/>
              </a:lnTo>
              <a:lnTo>
                <a:pt x="225212" y="91917"/>
              </a:lnTo>
            </a:path>
          </a:pathLst>
        </a:custGeom>
        <a:noFill/>
        <a:ln w="25400" cap="flat" cmpd="sng" algn="ctr">
          <a:solidFill>
            <a:schemeClr val="accent1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E2DFE-5869-4195-803B-BAD7C8C16418}">
      <dsp:nvSpPr>
        <dsp:cNvPr id="0" name=""/>
        <dsp:cNvSpPr/>
      </dsp:nvSpPr>
      <dsp:spPr>
        <a:xfrm>
          <a:off x="3138988" y="162151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7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3138988" y="162151"/>
        <a:ext cx="173240" cy="115493"/>
      </dsp:txXfrm>
    </dsp:sp>
    <dsp:sp modelId="{D479B9B0-8B09-49CC-B5F4-5A5F487876D8}">
      <dsp:nvSpPr>
        <dsp:cNvPr id="0" name=""/>
        <dsp:cNvSpPr/>
      </dsp:nvSpPr>
      <dsp:spPr>
        <a:xfrm>
          <a:off x="3000396" y="70233"/>
          <a:ext cx="45042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450425" y="68818"/>
              </a:lnTo>
              <a:lnTo>
                <a:pt x="450425" y="91917"/>
              </a:lnTo>
            </a:path>
          </a:pathLst>
        </a:custGeom>
        <a:noFill/>
        <a:ln w="25400" cap="flat" cmpd="sng" algn="ctr">
          <a:solidFill>
            <a:schemeClr val="accent1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9B7312-F855-4FC6-90D9-43A55D74B471}">
      <dsp:nvSpPr>
        <dsp:cNvPr id="0" name=""/>
        <dsp:cNvSpPr/>
      </dsp:nvSpPr>
      <dsp:spPr>
        <a:xfrm>
          <a:off x="3364201" y="162151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7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364201" y="162151"/>
        <a:ext cx="173240" cy="115493"/>
      </dsp:txXfrm>
    </dsp:sp>
    <dsp:sp modelId="{3294D303-620D-4055-A286-836CA4F28902}">
      <dsp:nvSpPr>
        <dsp:cNvPr id="0" name=""/>
        <dsp:cNvSpPr/>
      </dsp:nvSpPr>
      <dsp:spPr>
        <a:xfrm>
          <a:off x="3225608" y="231924"/>
          <a:ext cx="225212" cy="91440"/>
        </a:xfrm>
        <a:custGeom>
          <a:avLst/>
          <a:gdLst/>
          <a:ahLst/>
          <a:cxnLst/>
          <a:rect l="0" t="0" r="0" b="0"/>
          <a:pathLst>
            <a:path>
              <a:moveTo>
                <a:pt x="225212" y="45720"/>
              </a:moveTo>
              <a:lnTo>
                <a:pt x="225212" y="68818"/>
              </a:lnTo>
              <a:lnTo>
                <a:pt x="0" y="68818"/>
              </a:lnTo>
              <a:lnTo>
                <a:pt x="0" y="91917"/>
              </a:lnTo>
            </a:path>
          </a:pathLst>
        </a:custGeom>
        <a:noFill/>
        <a:ln w="25400" cap="flat" cmpd="sng" algn="ctr">
          <a:solidFill>
            <a:schemeClr val="accent1">
              <a:tint val="7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D2F83A-7B05-4980-9230-4A7F70A8CB00}">
      <dsp:nvSpPr>
        <dsp:cNvPr id="0" name=""/>
        <dsp:cNvSpPr/>
      </dsp:nvSpPr>
      <dsp:spPr>
        <a:xfrm>
          <a:off x="3138988" y="323842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3138988" y="323842"/>
        <a:ext cx="173240" cy="115493"/>
      </dsp:txXfrm>
    </dsp:sp>
    <dsp:sp modelId="{C78F5C93-0303-47B7-86C3-11E61AC75EF1}">
      <dsp:nvSpPr>
        <dsp:cNvPr id="0" name=""/>
        <dsp:cNvSpPr/>
      </dsp:nvSpPr>
      <dsp:spPr>
        <a:xfrm>
          <a:off x="3405101" y="231924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1917"/>
              </a:lnTo>
            </a:path>
          </a:pathLst>
        </a:custGeom>
        <a:noFill/>
        <a:ln w="25400" cap="flat" cmpd="sng" algn="ctr">
          <a:solidFill>
            <a:schemeClr val="accent1">
              <a:tint val="7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E5556E-F532-41A3-93D1-6A6E14D65300}">
      <dsp:nvSpPr>
        <dsp:cNvPr id="0" name=""/>
        <dsp:cNvSpPr/>
      </dsp:nvSpPr>
      <dsp:spPr>
        <a:xfrm>
          <a:off x="3364201" y="323842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364201" y="323842"/>
        <a:ext cx="173240" cy="115493"/>
      </dsp:txXfrm>
    </dsp:sp>
    <dsp:sp modelId="{D4D78B76-BA77-40E2-872D-FB2A27850CDA}">
      <dsp:nvSpPr>
        <dsp:cNvPr id="0" name=""/>
        <dsp:cNvSpPr/>
      </dsp:nvSpPr>
      <dsp:spPr>
        <a:xfrm>
          <a:off x="3450821" y="231924"/>
          <a:ext cx="22521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8818"/>
              </a:lnTo>
              <a:lnTo>
                <a:pt x="225212" y="68818"/>
              </a:lnTo>
              <a:lnTo>
                <a:pt x="225212" y="91917"/>
              </a:lnTo>
            </a:path>
          </a:pathLst>
        </a:custGeom>
        <a:noFill/>
        <a:ln w="25400" cap="flat" cmpd="sng" algn="ctr">
          <a:solidFill>
            <a:schemeClr val="accent1">
              <a:tint val="7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12DA7C-2E7D-4F31-80CE-ACE9423CDB47}">
      <dsp:nvSpPr>
        <dsp:cNvPr id="0" name=""/>
        <dsp:cNvSpPr/>
      </dsp:nvSpPr>
      <dsp:spPr>
        <a:xfrm>
          <a:off x="3589414" y="323842"/>
          <a:ext cx="173240" cy="115493"/>
        </a:xfrm>
        <a:prstGeom prst="roundRect">
          <a:avLst>
            <a:gd name="adj" fmla="val 10000"/>
          </a:avLst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589414" y="323842"/>
        <a:ext cx="173240" cy="115493"/>
      </dsp:txXfrm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82B374E-CA5F-4AB1-A610-A9C83F09975C}">
      <dsp:nvSpPr>
        <dsp:cNvPr id="0" name=""/>
        <dsp:cNvSpPr/>
      </dsp:nvSpPr>
      <dsp:spPr>
        <a:xfrm>
          <a:off x="911764" y="0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911764" y="0"/>
        <a:ext cx="116784" cy="77856"/>
      </dsp:txXfrm>
    </dsp:sp>
    <dsp:sp modelId="{E9BB25D8-38C9-4B75-9900-194FEEBEE7EA}">
      <dsp:nvSpPr>
        <dsp:cNvPr id="0" name=""/>
        <dsp:cNvSpPr/>
      </dsp:nvSpPr>
      <dsp:spPr>
        <a:xfrm>
          <a:off x="666517" y="32136"/>
          <a:ext cx="303639" cy="91440"/>
        </a:xfrm>
        <a:custGeom>
          <a:avLst/>
          <a:gdLst/>
          <a:ahLst/>
          <a:cxnLst/>
          <a:rect l="0" t="0" r="0" b="0"/>
          <a:pathLst>
            <a:path>
              <a:moveTo>
                <a:pt x="303639" y="45720"/>
              </a:moveTo>
              <a:lnTo>
                <a:pt x="30363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DB42D2-A604-419D-9E91-8C504C41781C}">
      <dsp:nvSpPr>
        <dsp:cNvPr id="0" name=""/>
        <dsp:cNvSpPr/>
      </dsp:nvSpPr>
      <dsp:spPr>
        <a:xfrm>
          <a:off x="608125" y="108998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08125" y="108998"/>
        <a:ext cx="116784" cy="77856"/>
      </dsp:txXfrm>
    </dsp:sp>
    <dsp:sp modelId="{3F097FBD-8B4E-478C-9E72-24EAB6B5DE3F}">
      <dsp:nvSpPr>
        <dsp:cNvPr id="0" name=""/>
        <dsp:cNvSpPr/>
      </dsp:nvSpPr>
      <dsp:spPr>
        <a:xfrm>
          <a:off x="362877" y="141135"/>
          <a:ext cx="303639" cy="91440"/>
        </a:xfrm>
        <a:custGeom>
          <a:avLst/>
          <a:gdLst/>
          <a:ahLst/>
          <a:cxnLst/>
          <a:rect l="0" t="0" r="0" b="0"/>
          <a:pathLst>
            <a:path>
              <a:moveTo>
                <a:pt x="303639" y="45720"/>
              </a:moveTo>
              <a:lnTo>
                <a:pt x="30363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03184E-BD96-43E1-B7EA-7D0971D52A7D}">
      <dsp:nvSpPr>
        <dsp:cNvPr id="0" name=""/>
        <dsp:cNvSpPr/>
      </dsp:nvSpPr>
      <dsp:spPr>
        <a:xfrm>
          <a:off x="304485" y="217997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304485" y="217997"/>
        <a:ext cx="116784" cy="77856"/>
      </dsp:txXfrm>
    </dsp:sp>
    <dsp:sp modelId="{E4668C20-08B8-45D0-99A2-016B6C269F4F}">
      <dsp:nvSpPr>
        <dsp:cNvPr id="0" name=""/>
        <dsp:cNvSpPr/>
      </dsp:nvSpPr>
      <dsp:spPr>
        <a:xfrm>
          <a:off x="514697" y="141135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151819" y="45720"/>
              </a:moveTo>
              <a:lnTo>
                <a:pt x="15181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2BFE60-923F-428A-932E-A92C863385AF}">
      <dsp:nvSpPr>
        <dsp:cNvPr id="0" name=""/>
        <dsp:cNvSpPr/>
      </dsp:nvSpPr>
      <dsp:spPr>
        <a:xfrm>
          <a:off x="456305" y="217997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56305" y="217997"/>
        <a:ext cx="116784" cy="77856"/>
      </dsp:txXfrm>
    </dsp:sp>
    <dsp:sp modelId="{2A71B3CB-CEC2-4915-8F5F-17390CA5F75D}">
      <dsp:nvSpPr>
        <dsp:cNvPr id="0" name=""/>
        <dsp:cNvSpPr/>
      </dsp:nvSpPr>
      <dsp:spPr>
        <a:xfrm>
          <a:off x="620797" y="14113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4CAC25-85B7-4274-B009-4E961ACD45CB}">
      <dsp:nvSpPr>
        <dsp:cNvPr id="0" name=""/>
        <dsp:cNvSpPr/>
      </dsp:nvSpPr>
      <dsp:spPr>
        <a:xfrm>
          <a:off x="608125" y="217997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08125" y="217997"/>
        <a:ext cx="116784" cy="77856"/>
      </dsp:txXfrm>
    </dsp:sp>
    <dsp:sp modelId="{4F466BC2-831A-4B02-95BC-0A36284273ED}">
      <dsp:nvSpPr>
        <dsp:cNvPr id="0" name=""/>
        <dsp:cNvSpPr/>
      </dsp:nvSpPr>
      <dsp:spPr>
        <a:xfrm>
          <a:off x="666517" y="141135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151819" y="61291"/>
              </a:lnTo>
              <a:lnTo>
                <a:pt x="15181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B32AFF-6758-414A-B9B6-FD186F969CEF}">
      <dsp:nvSpPr>
        <dsp:cNvPr id="0" name=""/>
        <dsp:cNvSpPr/>
      </dsp:nvSpPr>
      <dsp:spPr>
        <a:xfrm>
          <a:off x="759945" y="217997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759945" y="217997"/>
        <a:ext cx="116784" cy="77856"/>
      </dsp:txXfrm>
    </dsp:sp>
    <dsp:sp modelId="{64D55882-270D-4AF6-A8E0-051ECBC74C2D}">
      <dsp:nvSpPr>
        <dsp:cNvPr id="0" name=""/>
        <dsp:cNvSpPr/>
      </dsp:nvSpPr>
      <dsp:spPr>
        <a:xfrm>
          <a:off x="666517" y="141135"/>
          <a:ext cx="30363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303639" y="61291"/>
              </a:lnTo>
              <a:lnTo>
                <a:pt x="30363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313460-B5D3-46A4-AEC3-E8E10357C915}">
      <dsp:nvSpPr>
        <dsp:cNvPr id="0" name=""/>
        <dsp:cNvSpPr/>
      </dsp:nvSpPr>
      <dsp:spPr>
        <a:xfrm>
          <a:off x="911764" y="217997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11764" y="217997"/>
        <a:ext cx="116784" cy="77856"/>
      </dsp:txXfrm>
    </dsp:sp>
    <dsp:sp modelId="{F1829367-725D-4137-B7D3-BC59CC2349A4}">
      <dsp:nvSpPr>
        <dsp:cNvPr id="0" name=""/>
        <dsp:cNvSpPr/>
      </dsp:nvSpPr>
      <dsp:spPr>
        <a:xfrm>
          <a:off x="59238" y="250133"/>
          <a:ext cx="910918" cy="91440"/>
        </a:xfrm>
        <a:custGeom>
          <a:avLst/>
          <a:gdLst/>
          <a:ahLst/>
          <a:cxnLst/>
          <a:rect l="0" t="0" r="0" b="0"/>
          <a:pathLst>
            <a:path>
              <a:moveTo>
                <a:pt x="910918" y="45720"/>
              </a:moveTo>
              <a:lnTo>
                <a:pt x="910918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7BFA1F-40F9-4628-9FA5-9FEACB4AF073}">
      <dsp:nvSpPr>
        <dsp:cNvPr id="0" name=""/>
        <dsp:cNvSpPr/>
      </dsp:nvSpPr>
      <dsp:spPr>
        <a:xfrm>
          <a:off x="846" y="326996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846" y="326996"/>
        <a:ext cx="116784" cy="77856"/>
      </dsp:txXfrm>
    </dsp:sp>
    <dsp:sp modelId="{47832F08-2361-4DC0-B572-75EE8818A4BB}">
      <dsp:nvSpPr>
        <dsp:cNvPr id="0" name=""/>
        <dsp:cNvSpPr/>
      </dsp:nvSpPr>
      <dsp:spPr>
        <a:xfrm>
          <a:off x="211058" y="250133"/>
          <a:ext cx="759098" cy="91440"/>
        </a:xfrm>
        <a:custGeom>
          <a:avLst/>
          <a:gdLst/>
          <a:ahLst/>
          <a:cxnLst/>
          <a:rect l="0" t="0" r="0" b="0"/>
          <a:pathLst>
            <a:path>
              <a:moveTo>
                <a:pt x="759098" y="45720"/>
              </a:moveTo>
              <a:lnTo>
                <a:pt x="759098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B63144-449F-4E13-8B4F-6F0CCCCABA64}">
      <dsp:nvSpPr>
        <dsp:cNvPr id="0" name=""/>
        <dsp:cNvSpPr/>
      </dsp:nvSpPr>
      <dsp:spPr>
        <a:xfrm>
          <a:off x="152665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2665" y="326996"/>
        <a:ext cx="116784" cy="77856"/>
      </dsp:txXfrm>
    </dsp:sp>
    <dsp:sp modelId="{B290C11A-B7AA-4B64-B9AA-8E645B725571}">
      <dsp:nvSpPr>
        <dsp:cNvPr id="0" name=""/>
        <dsp:cNvSpPr/>
      </dsp:nvSpPr>
      <dsp:spPr>
        <a:xfrm>
          <a:off x="362877" y="250133"/>
          <a:ext cx="607279" cy="91440"/>
        </a:xfrm>
        <a:custGeom>
          <a:avLst/>
          <a:gdLst/>
          <a:ahLst/>
          <a:cxnLst/>
          <a:rect l="0" t="0" r="0" b="0"/>
          <a:pathLst>
            <a:path>
              <a:moveTo>
                <a:pt x="607279" y="45720"/>
              </a:moveTo>
              <a:lnTo>
                <a:pt x="60727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21A4F0-15D0-4375-BAEA-E8CAEBFE22F0}">
      <dsp:nvSpPr>
        <dsp:cNvPr id="0" name=""/>
        <dsp:cNvSpPr/>
      </dsp:nvSpPr>
      <dsp:spPr>
        <a:xfrm>
          <a:off x="304485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04485" y="326996"/>
        <a:ext cx="116784" cy="77856"/>
      </dsp:txXfrm>
    </dsp:sp>
    <dsp:sp modelId="{1D985B4A-B521-4BE9-823B-ACC59CE1782A}">
      <dsp:nvSpPr>
        <dsp:cNvPr id="0" name=""/>
        <dsp:cNvSpPr/>
      </dsp:nvSpPr>
      <dsp:spPr>
        <a:xfrm>
          <a:off x="241247" y="35913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21629" y="45720"/>
              </a:moveTo>
              <a:lnTo>
                <a:pt x="121629" y="61291"/>
              </a:lnTo>
              <a:lnTo>
                <a:pt x="45720" y="61291"/>
              </a:ln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A114C4-258F-4AA2-A8AE-810492FBE825}">
      <dsp:nvSpPr>
        <dsp:cNvPr id="0" name=""/>
        <dsp:cNvSpPr/>
      </dsp:nvSpPr>
      <dsp:spPr>
        <a:xfrm>
          <a:off x="228575" y="435995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28575" y="435995"/>
        <a:ext cx="116784" cy="77856"/>
      </dsp:txXfrm>
    </dsp:sp>
    <dsp:sp modelId="{8E8DD455-6637-4894-8E62-8E76149B4D28}">
      <dsp:nvSpPr>
        <dsp:cNvPr id="0" name=""/>
        <dsp:cNvSpPr/>
      </dsp:nvSpPr>
      <dsp:spPr>
        <a:xfrm>
          <a:off x="317157" y="35913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1291"/>
              </a:lnTo>
              <a:lnTo>
                <a:pt x="121629" y="61291"/>
              </a:lnTo>
              <a:lnTo>
                <a:pt x="12162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AE9A37-9241-473E-8405-FD7B1B50907E}">
      <dsp:nvSpPr>
        <dsp:cNvPr id="0" name=""/>
        <dsp:cNvSpPr/>
      </dsp:nvSpPr>
      <dsp:spPr>
        <a:xfrm>
          <a:off x="380395" y="435995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80395" y="435995"/>
        <a:ext cx="116784" cy="77856"/>
      </dsp:txXfrm>
    </dsp:sp>
    <dsp:sp modelId="{A38CC339-A4FE-431B-9BD2-63864447BE9E}">
      <dsp:nvSpPr>
        <dsp:cNvPr id="0" name=""/>
        <dsp:cNvSpPr/>
      </dsp:nvSpPr>
      <dsp:spPr>
        <a:xfrm>
          <a:off x="317157" y="46813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21629" y="45720"/>
              </a:moveTo>
              <a:lnTo>
                <a:pt x="121629" y="61291"/>
              </a:lnTo>
              <a:lnTo>
                <a:pt x="45720" y="61291"/>
              </a:ln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3CC3EE-19D2-4D81-B5B9-A7032AF925DD}">
      <dsp:nvSpPr>
        <dsp:cNvPr id="0" name=""/>
        <dsp:cNvSpPr/>
      </dsp:nvSpPr>
      <dsp:spPr>
        <a:xfrm>
          <a:off x="304485" y="544994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04485" y="544994"/>
        <a:ext cx="116784" cy="77856"/>
      </dsp:txXfrm>
    </dsp:sp>
    <dsp:sp modelId="{F3D1E28A-36BA-4B58-BF7F-0913FEF5090C}">
      <dsp:nvSpPr>
        <dsp:cNvPr id="0" name=""/>
        <dsp:cNvSpPr/>
      </dsp:nvSpPr>
      <dsp:spPr>
        <a:xfrm>
          <a:off x="393067" y="46813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1291"/>
              </a:lnTo>
              <a:lnTo>
                <a:pt x="121629" y="61291"/>
              </a:lnTo>
              <a:lnTo>
                <a:pt x="12162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DF50C-F6D7-44B4-B4C5-C609458FCFEE}">
      <dsp:nvSpPr>
        <dsp:cNvPr id="0" name=""/>
        <dsp:cNvSpPr/>
      </dsp:nvSpPr>
      <dsp:spPr>
        <a:xfrm>
          <a:off x="456305" y="544994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56305" y="544994"/>
        <a:ext cx="116784" cy="77856"/>
      </dsp:txXfrm>
    </dsp:sp>
    <dsp:sp modelId="{53FB193E-C9D7-45DE-957F-A8EEC707D334}">
      <dsp:nvSpPr>
        <dsp:cNvPr id="0" name=""/>
        <dsp:cNvSpPr/>
      </dsp:nvSpPr>
      <dsp:spPr>
        <a:xfrm>
          <a:off x="514697" y="250133"/>
          <a:ext cx="455459" cy="91440"/>
        </a:xfrm>
        <a:custGeom>
          <a:avLst/>
          <a:gdLst/>
          <a:ahLst/>
          <a:cxnLst/>
          <a:rect l="0" t="0" r="0" b="0"/>
          <a:pathLst>
            <a:path>
              <a:moveTo>
                <a:pt x="455459" y="45720"/>
              </a:moveTo>
              <a:lnTo>
                <a:pt x="45545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DE714F-9589-419F-8C4E-4AB886BBC918}">
      <dsp:nvSpPr>
        <dsp:cNvPr id="0" name=""/>
        <dsp:cNvSpPr/>
      </dsp:nvSpPr>
      <dsp:spPr>
        <a:xfrm>
          <a:off x="456305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56305" y="326996"/>
        <a:ext cx="116784" cy="77856"/>
      </dsp:txXfrm>
    </dsp:sp>
    <dsp:sp modelId="{1707B4EC-8570-4CED-869B-6F4DBED8731F}">
      <dsp:nvSpPr>
        <dsp:cNvPr id="0" name=""/>
        <dsp:cNvSpPr/>
      </dsp:nvSpPr>
      <dsp:spPr>
        <a:xfrm>
          <a:off x="666517" y="250133"/>
          <a:ext cx="303639" cy="91440"/>
        </a:xfrm>
        <a:custGeom>
          <a:avLst/>
          <a:gdLst/>
          <a:ahLst/>
          <a:cxnLst/>
          <a:rect l="0" t="0" r="0" b="0"/>
          <a:pathLst>
            <a:path>
              <a:moveTo>
                <a:pt x="303639" y="45720"/>
              </a:moveTo>
              <a:lnTo>
                <a:pt x="30363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F11382-FB25-43DE-BB4D-4D2BE935CC3F}">
      <dsp:nvSpPr>
        <dsp:cNvPr id="0" name=""/>
        <dsp:cNvSpPr/>
      </dsp:nvSpPr>
      <dsp:spPr>
        <a:xfrm>
          <a:off x="608125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08125" y="326996"/>
        <a:ext cx="116784" cy="77856"/>
      </dsp:txXfrm>
    </dsp:sp>
    <dsp:sp modelId="{7402407D-24F8-4BCB-82A3-2C79F1A66B8F}">
      <dsp:nvSpPr>
        <dsp:cNvPr id="0" name=""/>
        <dsp:cNvSpPr/>
      </dsp:nvSpPr>
      <dsp:spPr>
        <a:xfrm>
          <a:off x="620797" y="35913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0B302B-BBA5-4C83-902A-94F80F5838B3}">
      <dsp:nvSpPr>
        <dsp:cNvPr id="0" name=""/>
        <dsp:cNvSpPr/>
      </dsp:nvSpPr>
      <dsp:spPr>
        <a:xfrm>
          <a:off x="608125" y="435995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08125" y="435995"/>
        <a:ext cx="116784" cy="77856"/>
      </dsp:txXfrm>
    </dsp:sp>
    <dsp:sp modelId="{82CACD37-80E0-412E-8110-B3B7BFD9B94D}">
      <dsp:nvSpPr>
        <dsp:cNvPr id="0" name=""/>
        <dsp:cNvSpPr/>
      </dsp:nvSpPr>
      <dsp:spPr>
        <a:xfrm>
          <a:off x="818337" y="250133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151819" y="45720"/>
              </a:moveTo>
              <a:lnTo>
                <a:pt x="15181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82557-C08C-480E-ADAC-8EF201BB3C04}">
      <dsp:nvSpPr>
        <dsp:cNvPr id="0" name=""/>
        <dsp:cNvSpPr/>
      </dsp:nvSpPr>
      <dsp:spPr>
        <a:xfrm>
          <a:off x="759945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759945" y="326996"/>
        <a:ext cx="116784" cy="77856"/>
      </dsp:txXfrm>
    </dsp:sp>
    <dsp:sp modelId="{4B7ED51B-1EAD-4C76-AB51-5A5B40F87EEB}">
      <dsp:nvSpPr>
        <dsp:cNvPr id="0" name=""/>
        <dsp:cNvSpPr/>
      </dsp:nvSpPr>
      <dsp:spPr>
        <a:xfrm>
          <a:off x="924437" y="25013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8A4DE7-348B-433E-B631-84A784C48B5E}">
      <dsp:nvSpPr>
        <dsp:cNvPr id="0" name=""/>
        <dsp:cNvSpPr/>
      </dsp:nvSpPr>
      <dsp:spPr>
        <a:xfrm>
          <a:off x="911764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11764" y="326996"/>
        <a:ext cx="116784" cy="77856"/>
      </dsp:txXfrm>
    </dsp:sp>
    <dsp:sp modelId="{EDDB95A9-78B6-4A50-8C4F-5438A4E46154}">
      <dsp:nvSpPr>
        <dsp:cNvPr id="0" name=""/>
        <dsp:cNvSpPr/>
      </dsp:nvSpPr>
      <dsp:spPr>
        <a:xfrm>
          <a:off x="848527" y="35913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21629" y="45720"/>
              </a:moveTo>
              <a:lnTo>
                <a:pt x="121629" y="61291"/>
              </a:lnTo>
              <a:lnTo>
                <a:pt x="45720" y="61291"/>
              </a:ln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199528-2DB5-402B-B87A-9E350FC6162B}">
      <dsp:nvSpPr>
        <dsp:cNvPr id="0" name=""/>
        <dsp:cNvSpPr/>
      </dsp:nvSpPr>
      <dsp:spPr>
        <a:xfrm>
          <a:off x="835854" y="435995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835854" y="435995"/>
        <a:ext cx="116784" cy="77856"/>
      </dsp:txXfrm>
    </dsp:sp>
    <dsp:sp modelId="{16C0B4BE-2E31-4660-8861-57A3E0CF8E01}">
      <dsp:nvSpPr>
        <dsp:cNvPr id="0" name=""/>
        <dsp:cNvSpPr/>
      </dsp:nvSpPr>
      <dsp:spPr>
        <a:xfrm>
          <a:off x="924437" y="35913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1291"/>
              </a:lnTo>
              <a:lnTo>
                <a:pt x="121629" y="61291"/>
              </a:lnTo>
              <a:lnTo>
                <a:pt x="12162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88149E-5887-4966-9332-6DF26ACAB16F}">
      <dsp:nvSpPr>
        <dsp:cNvPr id="0" name=""/>
        <dsp:cNvSpPr/>
      </dsp:nvSpPr>
      <dsp:spPr>
        <a:xfrm>
          <a:off x="987674" y="435995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87674" y="435995"/>
        <a:ext cx="116784" cy="77856"/>
      </dsp:txXfrm>
    </dsp:sp>
    <dsp:sp modelId="{3054C974-95BC-4018-BA4B-BF463348AF90}">
      <dsp:nvSpPr>
        <dsp:cNvPr id="0" name=""/>
        <dsp:cNvSpPr/>
      </dsp:nvSpPr>
      <dsp:spPr>
        <a:xfrm>
          <a:off x="924437" y="46813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21629" y="45720"/>
              </a:moveTo>
              <a:lnTo>
                <a:pt x="121629" y="61291"/>
              </a:lnTo>
              <a:lnTo>
                <a:pt x="45720" y="61291"/>
              </a:ln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89525C-56B4-461D-AE1E-63E305A67AB7}">
      <dsp:nvSpPr>
        <dsp:cNvPr id="0" name=""/>
        <dsp:cNvSpPr/>
      </dsp:nvSpPr>
      <dsp:spPr>
        <a:xfrm>
          <a:off x="911764" y="544994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11764" y="544994"/>
        <a:ext cx="116784" cy="77856"/>
      </dsp:txXfrm>
    </dsp:sp>
    <dsp:sp modelId="{8983ACBC-37BE-46B2-92D1-BA707D154F0C}">
      <dsp:nvSpPr>
        <dsp:cNvPr id="0" name=""/>
        <dsp:cNvSpPr/>
      </dsp:nvSpPr>
      <dsp:spPr>
        <a:xfrm>
          <a:off x="1000346" y="46813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1291"/>
              </a:lnTo>
              <a:lnTo>
                <a:pt x="121629" y="61291"/>
              </a:lnTo>
              <a:lnTo>
                <a:pt x="12162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5C19DD-D438-4399-9E2F-5360F35D8D33}">
      <dsp:nvSpPr>
        <dsp:cNvPr id="0" name=""/>
        <dsp:cNvSpPr/>
      </dsp:nvSpPr>
      <dsp:spPr>
        <a:xfrm>
          <a:off x="1063584" y="544994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63584" y="544994"/>
        <a:ext cx="116784" cy="77856"/>
      </dsp:txXfrm>
    </dsp:sp>
    <dsp:sp modelId="{6B096F7E-C1DD-4601-9E5E-FAF7FF5F5DD7}">
      <dsp:nvSpPr>
        <dsp:cNvPr id="0" name=""/>
        <dsp:cNvSpPr/>
      </dsp:nvSpPr>
      <dsp:spPr>
        <a:xfrm>
          <a:off x="1076256" y="577130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3AB987-CCC1-4F91-93CC-7894A528F762}">
      <dsp:nvSpPr>
        <dsp:cNvPr id="0" name=""/>
        <dsp:cNvSpPr/>
      </dsp:nvSpPr>
      <dsp:spPr>
        <a:xfrm>
          <a:off x="1063584" y="653992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63584" y="653992"/>
        <a:ext cx="116784" cy="77856"/>
      </dsp:txXfrm>
    </dsp:sp>
    <dsp:sp modelId="{34774D7C-F1D6-498E-BE61-A15F1A61BB4B}">
      <dsp:nvSpPr>
        <dsp:cNvPr id="0" name=""/>
        <dsp:cNvSpPr/>
      </dsp:nvSpPr>
      <dsp:spPr>
        <a:xfrm>
          <a:off x="1076256" y="68612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18537D-A01A-4C61-B936-BFAB720825E8}">
      <dsp:nvSpPr>
        <dsp:cNvPr id="0" name=""/>
        <dsp:cNvSpPr/>
      </dsp:nvSpPr>
      <dsp:spPr>
        <a:xfrm>
          <a:off x="1063584" y="762991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63584" y="762991"/>
        <a:ext cx="116784" cy="77856"/>
      </dsp:txXfrm>
    </dsp:sp>
    <dsp:sp modelId="{091F88D9-69ED-4F94-9FBB-70A968B3FD67}">
      <dsp:nvSpPr>
        <dsp:cNvPr id="0" name=""/>
        <dsp:cNvSpPr/>
      </dsp:nvSpPr>
      <dsp:spPr>
        <a:xfrm>
          <a:off x="970157" y="795128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151819" y="45720"/>
              </a:moveTo>
              <a:lnTo>
                <a:pt x="15181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0BB1EA-50EA-4153-95BA-442E232D4BB9}">
      <dsp:nvSpPr>
        <dsp:cNvPr id="0" name=""/>
        <dsp:cNvSpPr/>
      </dsp:nvSpPr>
      <dsp:spPr>
        <a:xfrm>
          <a:off x="911764" y="871990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11764" y="871990"/>
        <a:ext cx="116784" cy="77856"/>
      </dsp:txXfrm>
    </dsp:sp>
    <dsp:sp modelId="{4133C17A-B154-4770-B4C4-389A95CF0C7D}">
      <dsp:nvSpPr>
        <dsp:cNvPr id="0" name=""/>
        <dsp:cNvSpPr/>
      </dsp:nvSpPr>
      <dsp:spPr>
        <a:xfrm>
          <a:off x="1076256" y="79512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34069-FD36-4B48-AFAB-2E29B1B04805}">
      <dsp:nvSpPr>
        <dsp:cNvPr id="0" name=""/>
        <dsp:cNvSpPr/>
      </dsp:nvSpPr>
      <dsp:spPr>
        <a:xfrm>
          <a:off x="1063584" y="871990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63584" y="871990"/>
        <a:ext cx="116784" cy="77856"/>
      </dsp:txXfrm>
    </dsp:sp>
    <dsp:sp modelId="{749CEE17-B263-4815-9F92-FA0EDF306CAC}">
      <dsp:nvSpPr>
        <dsp:cNvPr id="0" name=""/>
        <dsp:cNvSpPr/>
      </dsp:nvSpPr>
      <dsp:spPr>
        <a:xfrm>
          <a:off x="1121976" y="795128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151819" y="61291"/>
              </a:lnTo>
              <a:lnTo>
                <a:pt x="15181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6004C1-3782-4985-BF9E-E2A95566DE69}">
      <dsp:nvSpPr>
        <dsp:cNvPr id="0" name=""/>
        <dsp:cNvSpPr/>
      </dsp:nvSpPr>
      <dsp:spPr>
        <a:xfrm>
          <a:off x="1215404" y="871990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15404" y="871990"/>
        <a:ext cx="116784" cy="77856"/>
      </dsp:txXfrm>
    </dsp:sp>
    <dsp:sp modelId="{AF1684D7-BBFF-42CC-BCAB-6F831807B609}">
      <dsp:nvSpPr>
        <dsp:cNvPr id="0" name=""/>
        <dsp:cNvSpPr/>
      </dsp:nvSpPr>
      <dsp:spPr>
        <a:xfrm>
          <a:off x="970157" y="250133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151819" y="61291"/>
              </a:lnTo>
              <a:lnTo>
                <a:pt x="15181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47ECF6-91C2-48EC-AD14-95AB985A09C8}">
      <dsp:nvSpPr>
        <dsp:cNvPr id="0" name=""/>
        <dsp:cNvSpPr/>
      </dsp:nvSpPr>
      <dsp:spPr>
        <a:xfrm>
          <a:off x="1063584" y="326996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63584" y="326996"/>
        <a:ext cx="116784" cy="77856"/>
      </dsp:txXfrm>
    </dsp:sp>
    <dsp:sp modelId="{DFF756E3-0336-467C-991D-CDAB276137A5}">
      <dsp:nvSpPr>
        <dsp:cNvPr id="0" name=""/>
        <dsp:cNvSpPr/>
      </dsp:nvSpPr>
      <dsp:spPr>
        <a:xfrm>
          <a:off x="970157" y="250133"/>
          <a:ext cx="30363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303639" y="61291"/>
              </a:lnTo>
              <a:lnTo>
                <a:pt x="30363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BCF720-7C0E-479D-9492-F25A4981FEFC}">
      <dsp:nvSpPr>
        <dsp:cNvPr id="0" name=""/>
        <dsp:cNvSpPr/>
      </dsp:nvSpPr>
      <dsp:spPr>
        <a:xfrm>
          <a:off x="1215404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15404" y="326996"/>
        <a:ext cx="116784" cy="77856"/>
      </dsp:txXfrm>
    </dsp:sp>
    <dsp:sp modelId="{7340F308-95CC-4631-A120-5BF000970B19}">
      <dsp:nvSpPr>
        <dsp:cNvPr id="0" name=""/>
        <dsp:cNvSpPr/>
      </dsp:nvSpPr>
      <dsp:spPr>
        <a:xfrm>
          <a:off x="970157" y="250133"/>
          <a:ext cx="45545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455459" y="61291"/>
              </a:lnTo>
              <a:lnTo>
                <a:pt x="45545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7F8A1E8-B1DA-4AF7-9FF6-C4B712AB15D7}">
      <dsp:nvSpPr>
        <dsp:cNvPr id="0" name=""/>
        <dsp:cNvSpPr/>
      </dsp:nvSpPr>
      <dsp:spPr>
        <a:xfrm>
          <a:off x="1367224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67224" y="326996"/>
        <a:ext cx="116784" cy="77856"/>
      </dsp:txXfrm>
    </dsp:sp>
    <dsp:sp modelId="{A3B71E09-0D06-4123-9C4F-5109AF2FB9CD}">
      <dsp:nvSpPr>
        <dsp:cNvPr id="0" name=""/>
        <dsp:cNvSpPr/>
      </dsp:nvSpPr>
      <dsp:spPr>
        <a:xfrm>
          <a:off x="970157" y="250133"/>
          <a:ext cx="60727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607279" y="61291"/>
              </a:lnTo>
              <a:lnTo>
                <a:pt x="60727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445BF7-7D1F-4C95-82A9-82228898F201}">
      <dsp:nvSpPr>
        <dsp:cNvPr id="0" name=""/>
        <dsp:cNvSpPr/>
      </dsp:nvSpPr>
      <dsp:spPr>
        <a:xfrm>
          <a:off x="1519044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19044" y="326996"/>
        <a:ext cx="116784" cy="77856"/>
      </dsp:txXfrm>
    </dsp:sp>
    <dsp:sp modelId="{AA0E5E74-EDBB-4FD4-AD45-8A1CD56287C8}">
      <dsp:nvSpPr>
        <dsp:cNvPr id="0" name=""/>
        <dsp:cNvSpPr/>
      </dsp:nvSpPr>
      <dsp:spPr>
        <a:xfrm>
          <a:off x="1425616" y="359132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151819" y="45720"/>
              </a:moveTo>
              <a:lnTo>
                <a:pt x="15181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AEC153-12DF-47D7-963B-BF67503102B5}">
      <dsp:nvSpPr>
        <dsp:cNvPr id="0" name=""/>
        <dsp:cNvSpPr/>
      </dsp:nvSpPr>
      <dsp:spPr>
        <a:xfrm>
          <a:off x="1367224" y="435995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67224" y="435995"/>
        <a:ext cx="116784" cy="77856"/>
      </dsp:txXfrm>
    </dsp:sp>
    <dsp:sp modelId="{6BA3203D-6878-4AE7-B37E-1F835C6BDDE2}">
      <dsp:nvSpPr>
        <dsp:cNvPr id="0" name=""/>
        <dsp:cNvSpPr/>
      </dsp:nvSpPr>
      <dsp:spPr>
        <a:xfrm>
          <a:off x="1303986" y="46813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21629" y="45720"/>
              </a:moveTo>
              <a:lnTo>
                <a:pt x="121629" y="61291"/>
              </a:lnTo>
              <a:lnTo>
                <a:pt x="45720" y="61291"/>
              </a:ln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EE2A52-124E-4680-A2BB-0CD29CABA059}">
      <dsp:nvSpPr>
        <dsp:cNvPr id="0" name=""/>
        <dsp:cNvSpPr/>
      </dsp:nvSpPr>
      <dsp:spPr>
        <a:xfrm>
          <a:off x="1291314" y="544994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91314" y="544994"/>
        <a:ext cx="116784" cy="77856"/>
      </dsp:txXfrm>
    </dsp:sp>
    <dsp:sp modelId="{B6EE5521-C6E8-4E26-99AD-D0E2394C84BF}">
      <dsp:nvSpPr>
        <dsp:cNvPr id="0" name=""/>
        <dsp:cNvSpPr/>
      </dsp:nvSpPr>
      <dsp:spPr>
        <a:xfrm>
          <a:off x="1379896" y="46813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1291"/>
              </a:lnTo>
              <a:lnTo>
                <a:pt x="121629" y="61291"/>
              </a:lnTo>
              <a:lnTo>
                <a:pt x="12162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16B37D-5108-407F-93FE-461766AE2461}">
      <dsp:nvSpPr>
        <dsp:cNvPr id="0" name=""/>
        <dsp:cNvSpPr/>
      </dsp:nvSpPr>
      <dsp:spPr>
        <a:xfrm>
          <a:off x="1443134" y="544994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443134" y="544994"/>
        <a:ext cx="116784" cy="77856"/>
      </dsp:txXfrm>
    </dsp:sp>
    <dsp:sp modelId="{EDC7D334-E7C0-4693-87B5-6479ED225966}">
      <dsp:nvSpPr>
        <dsp:cNvPr id="0" name=""/>
        <dsp:cNvSpPr/>
      </dsp:nvSpPr>
      <dsp:spPr>
        <a:xfrm>
          <a:off x="1349706" y="577130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151819" y="45720"/>
              </a:moveTo>
              <a:lnTo>
                <a:pt x="15181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EB947-4664-4C5A-B3AC-1A873260A5C4}">
      <dsp:nvSpPr>
        <dsp:cNvPr id="0" name=""/>
        <dsp:cNvSpPr/>
      </dsp:nvSpPr>
      <dsp:spPr>
        <a:xfrm>
          <a:off x="1291314" y="653992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91314" y="653992"/>
        <a:ext cx="116784" cy="77856"/>
      </dsp:txXfrm>
    </dsp:sp>
    <dsp:sp modelId="{133C44C5-77F4-4EE4-BF41-C242C25D1911}">
      <dsp:nvSpPr>
        <dsp:cNvPr id="0" name=""/>
        <dsp:cNvSpPr/>
      </dsp:nvSpPr>
      <dsp:spPr>
        <a:xfrm>
          <a:off x="1455806" y="577130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EF651F-A9A0-4E98-AC03-77CC43DE79C3}">
      <dsp:nvSpPr>
        <dsp:cNvPr id="0" name=""/>
        <dsp:cNvSpPr/>
      </dsp:nvSpPr>
      <dsp:spPr>
        <a:xfrm>
          <a:off x="1443134" y="653992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443134" y="653992"/>
        <a:ext cx="116784" cy="77856"/>
      </dsp:txXfrm>
    </dsp:sp>
    <dsp:sp modelId="{27F6FC62-7168-42E1-B783-B0DABBAF57F5}">
      <dsp:nvSpPr>
        <dsp:cNvPr id="0" name=""/>
        <dsp:cNvSpPr/>
      </dsp:nvSpPr>
      <dsp:spPr>
        <a:xfrm>
          <a:off x="1501526" y="577130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151819" y="61291"/>
              </a:lnTo>
              <a:lnTo>
                <a:pt x="15181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B313D8-D38D-44CD-A580-10A6078E83C1}">
      <dsp:nvSpPr>
        <dsp:cNvPr id="0" name=""/>
        <dsp:cNvSpPr/>
      </dsp:nvSpPr>
      <dsp:spPr>
        <a:xfrm>
          <a:off x="1594953" y="653992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94953" y="653992"/>
        <a:ext cx="116784" cy="77856"/>
      </dsp:txXfrm>
    </dsp:sp>
    <dsp:sp modelId="{1659F79A-DCAC-4AD3-8FEF-CB13847C4985}">
      <dsp:nvSpPr>
        <dsp:cNvPr id="0" name=""/>
        <dsp:cNvSpPr/>
      </dsp:nvSpPr>
      <dsp:spPr>
        <a:xfrm>
          <a:off x="1531716" y="68612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21629" y="45720"/>
              </a:moveTo>
              <a:lnTo>
                <a:pt x="121629" y="61291"/>
              </a:lnTo>
              <a:lnTo>
                <a:pt x="45720" y="61291"/>
              </a:ln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B23DC7-C63F-4D35-B7FA-E467ED0F1654}">
      <dsp:nvSpPr>
        <dsp:cNvPr id="0" name=""/>
        <dsp:cNvSpPr/>
      </dsp:nvSpPr>
      <dsp:spPr>
        <a:xfrm>
          <a:off x="1519044" y="762991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19044" y="762991"/>
        <a:ext cx="116784" cy="77856"/>
      </dsp:txXfrm>
    </dsp:sp>
    <dsp:sp modelId="{68A13FF1-1919-4AF7-9F1F-49205A885E9E}">
      <dsp:nvSpPr>
        <dsp:cNvPr id="0" name=""/>
        <dsp:cNvSpPr/>
      </dsp:nvSpPr>
      <dsp:spPr>
        <a:xfrm>
          <a:off x="1607626" y="68612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1291"/>
              </a:lnTo>
              <a:lnTo>
                <a:pt x="121629" y="61291"/>
              </a:lnTo>
              <a:lnTo>
                <a:pt x="12162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3D0C76-568E-4967-88D7-C27AEEBEC4E3}">
      <dsp:nvSpPr>
        <dsp:cNvPr id="0" name=""/>
        <dsp:cNvSpPr/>
      </dsp:nvSpPr>
      <dsp:spPr>
        <a:xfrm>
          <a:off x="1670863" y="762991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70863" y="762991"/>
        <a:ext cx="116784" cy="77856"/>
      </dsp:txXfrm>
    </dsp:sp>
    <dsp:sp modelId="{245A564C-D0F5-4183-918C-438106E99AA8}">
      <dsp:nvSpPr>
        <dsp:cNvPr id="0" name=""/>
        <dsp:cNvSpPr/>
      </dsp:nvSpPr>
      <dsp:spPr>
        <a:xfrm>
          <a:off x="1501526" y="795128"/>
          <a:ext cx="227729" cy="91440"/>
        </a:xfrm>
        <a:custGeom>
          <a:avLst/>
          <a:gdLst/>
          <a:ahLst/>
          <a:cxnLst/>
          <a:rect l="0" t="0" r="0" b="0"/>
          <a:pathLst>
            <a:path>
              <a:moveTo>
                <a:pt x="227729" y="45720"/>
              </a:moveTo>
              <a:lnTo>
                <a:pt x="22772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317492-B916-4334-AE7E-9FA354F48552}">
      <dsp:nvSpPr>
        <dsp:cNvPr id="0" name=""/>
        <dsp:cNvSpPr/>
      </dsp:nvSpPr>
      <dsp:spPr>
        <a:xfrm>
          <a:off x="1443134" y="871990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443134" y="871990"/>
        <a:ext cx="116784" cy="77856"/>
      </dsp:txXfrm>
    </dsp:sp>
    <dsp:sp modelId="{546D04CB-8D3F-495B-B80E-192EF3F57180}">
      <dsp:nvSpPr>
        <dsp:cNvPr id="0" name=""/>
        <dsp:cNvSpPr/>
      </dsp:nvSpPr>
      <dsp:spPr>
        <a:xfrm>
          <a:off x="1607626" y="79512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21629" y="45720"/>
              </a:moveTo>
              <a:lnTo>
                <a:pt x="121629" y="61291"/>
              </a:lnTo>
              <a:lnTo>
                <a:pt x="45720" y="61291"/>
              </a:ln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C40C64-961F-4EDA-9076-0DED63C58594}">
      <dsp:nvSpPr>
        <dsp:cNvPr id="0" name=""/>
        <dsp:cNvSpPr/>
      </dsp:nvSpPr>
      <dsp:spPr>
        <a:xfrm>
          <a:off x="1594953" y="871990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94953" y="871990"/>
        <a:ext cx="116784" cy="77856"/>
      </dsp:txXfrm>
    </dsp:sp>
    <dsp:sp modelId="{148C979A-C7C1-4738-9410-0DE41245CE78}">
      <dsp:nvSpPr>
        <dsp:cNvPr id="0" name=""/>
        <dsp:cNvSpPr/>
      </dsp:nvSpPr>
      <dsp:spPr>
        <a:xfrm>
          <a:off x="1683536" y="79512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1291"/>
              </a:lnTo>
              <a:lnTo>
                <a:pt x="121629" y="61291"/>
              </a:lnTo>
              <a:lnTo>
                <a:pt x="12162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D52852-A5D5-4763-9906-761A838E5F06}">
      <dsp:nvSpPr>
        <dsp:cNvPr id="0" name=""/>
        <dsp:cNvSpPr/>
      </dsp:nvSpPr>
      <dsp:spPr>
        <a:xfrm>
          <a:off x="1746773" y="871990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746773" y="871990"/>
        <a:ext cx="116784" cy="77856"/>
      </dsp:txXfrm>
    </dsp:sp>
    <dsp:sp modelId="{8ADFE544-48FA-4D74-85B9-B96A505F696F}">
      <dsp:nvSpPr>
        <dsp:cNvPr id="0" name=""/>
        <dsp:cNvSpPr/>
      </dsp:nvSpPr>
      <dsp:spPr>
        <a:xfrm>
          <a:off x="1729256" y="795128"/>
          <a:ext cx="22772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227729" y="61291"/>
              </a:lnTo>
              <a:lnTo>
                <a:pt x="22772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F03BCC-8292-409A-B04E-9B69725F8059}">
      <dsp:nvSpPr>
        <dsp:cNvPr id="0" name=""/>
        <dsp:cNvSpPr/>
      </dsp:nvSpPr>
      <dsp:spPr>
        <a:xfrm>
          <a:off x="1898593" y="871990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98593" y="871990"/>
        <a:ext cx="116784" cy="77856"/>
      </dsp:txXfrm>
    </dsp:sp>
    <dsp:sp modelId="{1D3F4A0B-5207-437A-BD34-146C20926625}">
      <dsp:nvSpPr>
        <dsp:cNvPr id="0" name=""/>
        <dsp:cNvSpPr/>
      </dsp:nvSpPr>
      <dsp:spPr>
        <a:xfrm>
          <a:off x="1531716" y="35913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A81121-FA6E-4F14-8B78-5E047DCE9A52}">
      <dsp:nvSpPr>
        <dsp:cNvPr id="0" name=""/>
        <dsp:cNvSpPr/>
      </dsp:nvSpPr>
      <dsp:spPr>
        <a:xfrm>
          <a:off x="1519044" y="435995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19044" y="435995"/>
        <a:ext cx="116784" cy="77856"/>
      </dsp:txXfrm>
    </dsp:sp>
    <dsp:sp modelId="{76BD574F-F60B-410D-9875-77712750E35B}">
      <dsp:nvSpPr>
        <dsp:cNvPr id="0" name=""/>
        <dsp:cNvSpPr/>
      </dsp:nvSpPr>
      <dsp:spPr>
        <a:xfrm>
          <a:off x="1577436" y="359132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151819" y="61291"/>
              </a:lnTo>
              <a:lnTo>
                <a:pt x="15181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4ED325-9975-45AD-B034-8A82687F03FA}">
      <dsp:nvSpPr>
        <dsp:cNvPr id="0" name=""/>
        <dsp:cNvSpPr/>
      </dsp:nvSpPr>
      <dsp:spPr>
        <a:xfrm>
          <a:off x="1670863" y="435995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70863" y="435995"/>
        <a:ext cx="116784" cy="77856"/>
      </dsp:txXfrm>
    </dsp:sp>
    <dsp:sp modelId="{D6D7737C-C47C-4F95-B560-60BFAA7473FF}">
      <dsp:nvSpPr>
        <dsp:cNvPr id="0" name=""/>
        <dsp:cNvSpPr/>
      </dsp:nvSpPr>
      <dsp:spPr>
        <a:xfrm>
          <a:off x="970157" y="250133"/>
          <a:ext cx="75909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759098" y="61291"/>
              </a:lnTo>
              <a:lnTo>
                <a:pt x="759098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E72D3B-0DCE-4A0D-95C0-D64D49D82C89}">
      <dsp:nvSpPr>
        <dsp:cNvPr id="0" name=""/>
        <dsp:cNvSpPr/>
      </dsp:nvSpPr>
      <dsp:spPr>
        <a:xfrm>
          <a:off x="1670863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70863" y="326996"/>
        <a:ext cx="116784" cy="77856"/>
      </dsp:txXfrm>
    </dsp:sp>
    <dsp:sp modelId="{F31EF6CB-1166-4C27-B16A-5353C69BBF8C}">
      <dsp:nvSpPr>
        <dsp:cNvPr id="0" name=""/>
        <dsp:cNvSpPr/>
      </dsp:nvSpPr>
      <dsp:spPr>
        <a:xfrm>
          <a:off x="970157" y="250133"/>
          <a:ext cx="91091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910918" y="61291"/>
              </a:lnTo>
              <a:lnTo>
                <a:pt x="910918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E615B0-9D5A-4863-9881-8B41D9F0D0EC}">
      <dsp:nvSpPr>
        <dsp:cNvPr id="0" name=""/>
        <dsp:cNvSpPr/>
      </dsp:nvSpPr>
      <dsp:spPr>
        <a:xfrm>
          <a:off x="1822683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22683" y="326996"/>
        <a:ext cx="116784" cy="77856"/>
      </dsp:txXfrm>
    </dsp:sp>
    <dsp:sp modelId="{8C56C7E4-CA0B-46B4-99AC-14A6FF8884A5}">
      <dsp:nvSpPr>
        <dsp:cNvPr id="0" name=""/>
        <dsp:cNvSpPr/>
      </dsp:nvSpPr>
      <dsp:spPr>
        <a:xfrm>
          <a:off x="818337" y="32136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151819" y="45720"/>
              </a:moveTo>
              <a:lnTo>
                <a:pt x="15181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FA9C70-AC47-4161-8C98-72ADB418B10E}">
      <dsp:nvSpPr>
        <dsp:cNvPr id="0" name=""/>
        <dsp:cNvSpPr/>
      </dsp:nvSpPr>
      <dsp:spPr>
        <a:xfrm>
          <a:off x="759945" y="108998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759945" y="108998"/>
        <a:ext cx="116784" cy="77856"/>
      </dsp:txXfrm>
    </dsp:sp>
    <dsp:sp modelId="{83D0F28B-8F46-43F2-9D43-F804DF64FFBB}">
      <dsp:nvSpPr>
        <dsp:cNvPr id="0" name=""/>
        <dsp:cNvSpPr/>
      </dsp:nvSpPr>
      <dsp:spPr>
        <a:xfrm>
          <a:off x="924437" y="32136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53707C-2ED8-48C4-BB4C-E9EDDB56E35B}">
      <dsp:nvSpPr>
        <dsp:cNvPr id="0" name=""/>
        <dsp:cNvSpPr/>
      </dsp:nvSpPr>
      <dsp:spPr>
        <a:xfrm>
          <a:off x="911764" y="108998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11764" y="108998"/>
        <a:ext cx="116784" cy="77856"/>
      </dsp:txXfrm>
    </dsp:sp>
    <dsp:sp modelId="{6B91A406-EACD-43FE-9DF1-E357A72D2023}">
      <dsp:nvSpPr>
        <dsp:cNvPr id="0" name=""/>
        <dsp:cNvSpPr/>
      </dsp:nvSpPr>
      <dsp:spPr>
        <a:xfrm>
          <a:off x="970157" y="32136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151819" y="61291"/>
              </a:lnTo>
              <a:lnTo>
                <a:pt x="151819" y="7686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E2DFE-5869-4195-803B-BAD7C8C16418}">
      <dsp:nvSpPr>
        <dsp:cNvPr id="0" name=""/>
        <dsp:cNvSpPr/>
      </dsp:nvSpPr>
      <dsp:spPr>
        <a:xfrm>
          <a:off x="1063584" y="108998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063584" y="108998"/>
        <a:ext cx="116784" cy="77856"/>
      </dsp:txXfrm>
    </dsp:sp>
    <dsp:sp modelId="{D479B9B0-8B09-49CC-B5F4-5A5F487876D8}">
      <dsp:nvSpPr>
        <dsp:cNvPr id="0" name=""/>
        <dsp:cNvSpPr/>
      </dsp:nvSpPr>
      <dsp:spPr>
        <a:xfrm>
          <a:off x="970157" y="32136"/>
          <a:ext cx="30363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303639" y="61291"/>
              </a:lnTo>
              <a:lnTo>
                <a:pt x="303639" y="7686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9B7312-F855-4FC6-90D9-43A55D74B471}">
      <dsp:nvSpPr>
        <dsp:cNvPr id="0" name=""/>
        <dsp:cNvSpPr/>
      </dsp:nvSpPr>
      <dsp:spPr>
        <a:xfrm>
          <a:off x="1215404" y="108998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15404" y="108998"/>
        <a:ext cx="116784" cy="77856"/>
      </dsp:txXfrm>
    </dsp:sp>
    <dsp:sp modelId="{3294D303-620D-4055-A286-836CA4F28902}">
      <dsp:nvSpPr>
        <dsp:cNvPr id="0" name=""/>
        <dsp:cNvSpPr/>
      </dsp:nvSpPr>
      <dsp:spPr>
        <a:xfrm>
          <a:off x="1121976" y="141135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151819" y="45720"/>
              </a:moveTo>
              <a:lnTo>
                <a:pt x="15181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D2F83A-7B05-4980-9230-4A7F70A8CB00}">
      <dsp:nvSpPr>
        <dsp:cNvPr id="0" name=""/>
        <dsp:cNvSpPr/>
      </dsp:nvSpPr>
      <dsp:spPr>
        <a:xfrm>
          <a:off x="1063584" y="217997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063584" y="217997"/>
        <a:ext cx="116784" cy="77856"/>
      </dsp:txXfrm>
    </dsp:sp>
    <dsp:sp modelId="{C78F5C93-0303-47B7-86C3-11E61AC75EF1}">
      <dsp:nvSpPr>
        <dsp:cNvPr id="0" name=""/>
        <dsp:cNvSpPr/>
      </dsp:nvSpPr>
      <dsp:spPr>
        <a:xfrm>
          <a:off x="1228076" y="14113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E5556E-F532-41A3-93D1-6A6E14D65300}">
      <dsp:nvSpPr>
        <dsp:cNvPr id="0" name=""/>
        <dsp:cNvSpPr/>
      </dsp:nvSpPr>
      <dsp:spPr>
        <a:xfrm>
          <a:off x="1215404" y="217997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15404" y="217997"/>
        <a:ext cx="116784" cy="77856"/>
      </dsp:txXfrm>
    </dsp:sp>
    <dsp:sp modelId="{D4D78B76-BA77-40E2-872D-FB2A27850CDA}">
      <dsp:nvSpPr>
        <dsp:cNvPr id="0" name=""/>
        <dsp:cNvSpPr/>
      </dsp:nvSpPr>
      <dsp:spPr>
        <a:xfrm>
          <a:off x="1273796" y="141135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151819" y="61291"/>
              </a:lnTo>
              <a:lnTo>
                <a:pt x="15181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12DA7C-2E7D-4F31-80CE-ACE9423CDB47}">
      <dsp:nvSpPr>
        <dsp:cNvPr id="0" name=""/>
        <dsp:cNvSpPr/>
      </dsp:nvSpPr>
      <dsp:spPr>
        <a:xfrm>
          <a:off x="1367224" y="217997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67224" y="217997"/>
        <a:ext cx="116784" cy="77856"/>
      </dsp:txXfrm>
    </dsp:sp>
  </dsp:spTree>
</dsp:drawing>
</file>

<file path=ppt/diagrams/drawing1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82B374E-CA5F-4AB1-A610-A9C83F09975C}">
      <dsp:nvSpPr>
        <dsp:cNvPr id="0" name=""/>
        <dsp:cNvSpPr/>
      </dsp:nvSpPr>
      <dsp:spPr>
        <a:xfrm>
          <a:off x="638332" y="0"/>
          <a:ext cx="163494" cy="10899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638332" y="0"/>
        <a:ext cx="163494" cy="108996"/>
      </dsp:txXfrm>
    </dsp:sp>
    <dsp:sp modelId="{E9BB25D8-38C9-4B75-9900-194FEEBEE7EA}">
      <dsp:nvSpPr>
        <dsp:cNvPr id="0" name=""/>
        <dsp:cNvSpPr/>
      </dsp:nvSpPr>
      <dsp:spPr>
        <a:xfrm>
          <a:off x="294993" y="63276"/>
          <a:ext cx="425086" cy="91440"/>
        </a:xfrm>
        <a:custGeom>
          <a:avLst/>
          <a:gdLst/>
          <a:ahLst/>
          <a:cxnLst/>
          <a:rect l="0" t="0" r="0" b="0"/>
          <a:pathLst>
            <a:path>
              <a:moveTo>
                <a:pt x="425086" y="45720"/>
              </a:moveTo>
              <a:lnTo>
                <a:pt x="425086" y="67519"/>
              </a:lnTo>
              <a:lnTo>
                <a:pt x="0" y="67519"/>
              </a:lnTo>
              <a:lnTo>
                <a:pt x="0" y="89318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DB42D2-A604-419D-9E91-8C504C41781C}">
      <dsp:nvSpPr>
        <dsp:cNvPr id="0" name=""/>
        <dsp:cNvSpPr/>
      </dsp:nvSpPr>
      <dsp:spPr>
        <a:xfrm>
          <a:off x="213246" y="152595"/>
          <a:ext cx="163494" cy="10899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13246" y="152595"/>
        <a:ext cx="163494" cy="108996"/>
      </dsp:txXfrm>
    </dsp:sp>
    <dsp:sp modelId="{64D55882-270D-4AF6-A8E0-051ECBC74C2D}">
      <dsp:nvSpPr>
        <dsp:cNvPr id="0" name=""/>
        <dsp:cNvSpPr/>
      </dsp:nvSpPr>
      <dsp:spPr>
        <a:xfrm>
          <a:off x="249273" y="21587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89318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313460-B5D3-46A4-AEC3-E8E10357C915}">
      <dsp:nvSpPr>
        <dsp:cNvPr id="0" name=""/>
        <dsp:cNvSpPr/>
      </dsp:nvSpPr>
      <dsp:spPr>
        <a:xfrm>
          <a:off x="213246" y="305190"/>
          <a:ext cx="163494" cy="10899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13246" y="305190"/>
        <a:ext cx="163494" cy="108996"/>
      </dsp:txXfrm>
    </dsp:sp>
    <dsp:sp modelId="{F1829367-725D-4137-B7D3-BC59CC2349A4}">
      <dsp:nvSpPr>
        <dsp:cNvPr id="0" name=""/>
        <dsp:cNvSpPr/>
      </dsp:nvSpPr>
      <dsp:spPr>
        <a:xfrm>
          <a:off x="82450" y="368466"/>
          <a:ext cx="212543" cy="91440"/>
        </a:xfrm>
        <a:custGeom>
          <a:avLst/>
          <a:gdLst/>
          <a:ahLst/>
          <a:cxnLst/>
          <a:rect l="0" t="0" r="0" b="0"/>
          <a:pathLst>
            <a:path>
              <a:moveTo>
                <a:pt x="212543" y="45720"/>
              </a:moveTo>
              <a:lnTo>
                <a:pt x="212543" y="67519"/>
              </a:lnTo>
              <a:lnTo>
                <a:pt x="0" y="67519"/>
              </a:lnTo>
              <a:lnTo>
                <a:pt x="0" y="89318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7BFA1F-40F9-4628-9FA5-9FEACB4AF073}">
      <dsp:nvSpPr>
        <dsp:cNvPr id="0" name=""/>
        <dsp:cNvSpPr/>
      </dsp:nvSpPr>
      <dsp:spPr>
        <a:xfrm>
          <a:off x="703" y="457785"/>
          <a:ext cx="163494" cy="10899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703" y="457785"/>
        <a:ext cx="163494" cy="108996"/>
      </dsp:txXfrm>
    </dsp:sp>
    <dsp:sp modelId="{82CACD37-80E0-412E-8110-B3B7BFD9B94D}">
      <dsp:nvSpPr>
        <dsp:cNvPr id="0" name=""/>
        <dsp:cNvSpPr/>
      </dsp:nvSpPr>
      <dsp:spPr>
        <a:xfrm>
          <a:off x="241764" y="368466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53229" y="45720"/>
              </a:moveTo>
              <a:lnTo>
                <a:pt x="53229" y="70332"/>
              </a:lnTo>
              <a:lnTo>
                <a:pt x="45720" y="70332"/>
              </a:lnTo>
              <a:lnTo>
                <a:pt x="45720" y="94944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82557-C08C-480E-ADAC-8EF201BB3C04}">
      <dsp:nvSpPr>
        <dsp:cNvPr id="0" name=""/>
        <dsp:cNvSpPr/>
      </dsp:nvSpPr>
      <dsp:spPr>
        <a:xfrm>
          <a:off x="205737" y="463411"/>
          <a:ext cx="163494" cy="10899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05737" y="463411"/>
        <a:ext cx="163494" cy="108996"/>
      </dsp:txXfrm>
    </dsp:sp>
    <dsp:sp modelId="{8ADFE544-48FA-4D74-85B9-B96A505F696F}">
      <dsp:nvSpPr>
        <dsp:cNvPr id="0" name=""/>
        <dsp:cNvSpPr/>
      </dsp:nvSpPr>
      <dsp:spPr>
        <a:xfrm>
          <a:off x="294993" y="368466"/>
          <a:ext cx="21254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7519"/>
              </a:lnTo>
              <a:lnTo>
                <a:pt x="212543" y="67519"/>
              </a:lnTo>
              <a:lnTo>
                <a:pt x="212543" y="89318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F03BCC-8292-409A-B04E-9B69725F8059}">
      <dsp:nvSpPr>
        <dsp:cNvPr id="0" name=""/>
        <dsp:cNvSpPr/>
      </dsp:nvSpPr>
      <dsp:spPr>
        <a:xfrm>
          <a:off x="425789" y="457785"/>
          <a:ext cx="163494" cy="10899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25789" y="457785"/>
        <a:ext cx="163494" cy="108996"/>
      </dsp:txXfrm>
    </dsp:sp>
    <dsp:sp modelId="{8C56C7E4-CA0B-46B4-99AC-14A6FF8884A5}">
      <dsp:nvSpPr>
        <dsp:cNvPr id="0" name=""/>
        <dsp:cNvSpPr/>
      </dsp:nvSpPr>
      <dsp:spPr>
        <a:xfrm>
          <a:off x="507536" y="63276"/>
          <a:ext cx="212543" cy="91440"/>
        </a:xfrm>
        <a:custGeom>
          <a:avLst/>
          <a:gdLst/>
          <a:ahLst/>
          <a:cxnLst/>
          <a:rect l="0" t="0" r="0" b="0"/>
          <a:pathLst>
            <a:path>
              <a:moveTo>
                <a:pt x="212543" y="45720"/>
              </a:moveTo>
              <a:lnTo>
                <a:pt x="212543" y="67519"/>
              </a:lnTo>
              <a:lnTo>
                <a:pt x="0" y="67519"/>
              </a:lnTo>
              <a:lnTo>
                <a:pt x="0" y="89318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FA9C70-AC47-4161-8C98-72ADB418B10E}">
      <dsp:nvSpPr>
        <dsp:cNvPr id="0" name=""/>
        <dsp:cNvSpPr/>
      </dsp:nvSpPr>
      <dsp:spPr>
        <a:xfrm>
          <a:off x="425789" y="152595"/>
          <a:ext cx="163494" cy="10899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425789" y="152595"/>
        <a:ext cx="163494" cy="108996"/>
      </dsp:txXfrm>
    </dsp:sp>
    <dsp:sp modelId="{83D0F28B-8F46-43F2-9D43-F804DF64FFBB}">
      <dsp:nvSpPr>
        <dsp:cNvPr id="0" name=""/>
        <dsp:cNvSpPr/>
      </dsp:nvSpPr>
      <dsp:spPr>
        <a:xfrm>
          <a:off x="674360" y="63276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89318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53707C-2ED8-48C4-BB4C-E9EDDB56E35B}">
      <dsp:nvSpPr>
        <dsp:cNvPr id="0" name=""/>
        <dsp:cNvSpPr/>
      </dsp:nvSpPr>
      <dsp:spPr>
        <a:xfrm>
          <a:off x="638332" y="152595"/>
          <a:ext cx="163494" cy="10899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38332" y="152595"/>
        <a:ext cx="163494" cy="108996"/>
      </dsp:txXfrm>
    </dsp:sp>
    <dsp:sp modelId="{6B91A406-EACD-43FE-9DF1-E357A72D2023}">
      <dsp:nvSpPr>
        <dsp:cNvPr id="0" name=""/>
        <dsp:cNvSpPr/>
      </dsp:nvSpPr>
      <dsp:spPr>
        <a:xfrm>
          <a:off x="720080" y="63276"/>
          <a:ext cx="21254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7519"/>
              </a:lnTo>
              <a:lnTo>
                <a:pt x="212543" y="67519"/>
              </a:lnTo>
              <a:lnTo>
                <a:pt x="212543" y="89318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E2DFE-5869-4195-803B-BAD7C8C16418}">
      <dsp:nvSpPr>
        <dsp:cNvPr id="0" name=""/>
        <dsp:cNvSpPr/>
      </dsp:nvSpPr>
      <dsp:spPr>
        <a:xfrm>
          <a:off x="850875" y="152595"/>
          <a:ext cx="163494" cy="10899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850875" y="152595"/>
        <a:ext cx="163494" cy="108996"/>
      </dsp:txXfrm>
    </dsp:sp>
    <dsp:sp modelId="{D479B9B0-8B09-49CC-B5F4-5A5F487876D8}">
      <dsp:nvSpPr>
        <dsp:cNvPr id="0" name=""/>
        <dsp:cNvSpPr/>
      </dsp:nvSpPr>
      <dsp:spPr>
        <a:xfrm>
          <a:off x="720080" y="63276"/>
          <a:ext cx="42508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7519"/>
              </a:lnTo>
              <a:lnTo>
                <a:pt x="425086" y="67519"/>
              </a:lnTo>
              <a:lnTo>
                <a:pt x="425086" y="89318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9B7312-F855-4FC6-90D9-43A55D74B471}">
      <dsp:nvSpPr>
        <dsp:cNvPr id="0" name=""/>
        <dsp:cNvSpPr/>
      </dsp:nvSpPr>
      <dsp:spPr>
        <a:xfrm>
          <a:off x="1063418" y="152595"/>
          <a:ext cx="163494" cy="10899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63418" y="152595"/>
        <a:ext cx="163494" cy="108996"/>
      </dsp:txXfrm>
    </dsp:sp>
    <dsp:sp modelId="{3294D303-620D-4055-A286-836CA4F28902}">
      <dsp:nvSpPr>
        <dsp:cNvPr id="0" name=""/>
        <dsp:cNvSpPr/>
      </dsp:nvSpPr>
      <dsp:spPr>
        <a:xfrm>
          <a:off x="932623" y="215871"/>
          <a:ext cx="212543" cy="91440"/>
        </a:xfrm>
        <a:custGeom>
          <a:avLst/>
          <a:gdLst/>
          <a:ahLst/>
          <a:cxnLst/>
          <a:rect l="0" t="0" r="0" b="0"/>
          <a:pathLst>
            <a:path>
              <a:moveTo>
                <a:pt x="212543" y="45720"/>
              </a:moveTo>
              <a:lnTo>
                <a:pt x="212543" y="67519"/>
              </a:lnTo>
              <a:lnTo>
                <a:pt x="0" y="67519"/>
              </a:lnTo>
              <a:lnTo>
                <a:pt x="0" y="89318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D2F83A-7B05-4980-9230-4A7F70A8CB00}">
      <dsp:nvSpPr>
        <dsp:cNvPr id="0" name=""/>
        <dsp:cNvSpPr/>
      </dsp:nvSpPr>
      <dsp:spPr>
        <a:xfrm>
          <a:off x="850875" y="305190"/>
          <a:ext cx="163494" cy="10899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850875" y="305190"/>
        <a:ext cx="163494" cy="108996"/>
      </dsp:txXfrm>
    </dsp:sp>
    <dsp:sp modelId="{C78F5C93-0303-47B7-86C3-11E61AC75EF1}">
      <dsp:nvSpPr>
        <dsp:cNvPr id="0" name=""/>
        <dsp:cNvSpPr/>
      </dsp:nvSpPr>
      <dsp:spPr>
        <a:xfrm>
          <a:off x="1099446" y="21587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89318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E5556E-F532-41A3-93D1-6A6E14D65300}">
      <dsp:nvSpPr>
        <dsp:cNvPr id="0" name=""/>
        <dsp:cNvSpPr/>
      </dsp:nvSpPr>
      <dsp:spPr>
        <a:xfrm>
          <a:off x="1063418" y="305190"/>
          <a:ext cx="163494" cy="10899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63418" y="305190"/>
        <a:ext cx="163494" cy="108996"/>
      </dsp:txXfrm>
    </dsp:sp>
    <dsp:sp modelId="{D4D78B76-BA77-40E2-872D-FB2A27850CDA}">
      <dsp:nvSpPr>
        <dsp:cNvPr id="0" name=""/>
        <dsp:cNvSpPr/>
      </dsp:nvSpPr>
      <dsp:spPr>
        <a:xfrm>
          <a:off x="1145166" y="215871"/>
          <a:ext cx="21254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7519"/>
              </a:lnTo>
              <a:lnTo>
                <a:pt x="212543" y="67519"/>
              </a:lnTo>
              <a:lnTo>
                <a:pt x="212543" y="89318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12DA7C-2E7D-4F31-80CE-ACE9423CDB47}">
      <dsp:nvSpPr>
        <dsp:cNvPr id="0" name=""/>
        <dsp:cNvSpPr/>
      </dsp:nvSpPr>
      <dsp:spPr>
        <a:xfrm>
          <a:off x="1275962" y="305190"/>
          <a:ext cx="163494" cy="10899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75962" y="305190"/>
        <a:ext cx="163494" cy="108996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82B374E-CA5F-4AB1-A610-A9C83F09975C}">
      <dsp:nvSpPr>
        <dsp:cNvPr id="0" name=""/>
        <dsp:cNvSpPr/>
      </dsp:nvSpPr>
      <dsp:spPr>
        <a:xfrm>
          <a:off x="2230337" y="84701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 </a:t>
          </a:r>
          <a:endParaRPr lang="en-US" sz="800" kern="1200" dirty="0"/>
        </a:p>
      </dsp:txBody>
      <dsp:txXfrm>
        <a:off x="2230337" y="84701"/>
        <a:ext cx="285675" cy="190450"/>
      </dsp:txXfrm>
    </dsp:sp>
    <dsp:sp modelId="{E9BB25D8-38C9-4B75-9900-194FEEBEE7EA}">
      <dsp:nvSpPr>
        <dsp:cNvPr id="0" name=""/>
        <dsp:cNvSpPr/>
      </dsp:nvSpPr>
      <dsp:spPr>
        <a:xfrm>
          <a:off x="1630419" y="229431"/>
          <a:ext cx="742756" cy="91440"/>
        </a:xfrm>
        <a:custGeom>
          <a:avLst/>
          <a:gdLst/>
          <a:ahLst/>
          <a:cxnLst/>
          <a:rect l="0" t="0" r="0" b="0"/>
          <a:pathLst>
            <a:path>
              <a:moveTo>
                <a:pt x="742756" y="45720"/>
              </a:moveTo>
              <a:lnTo>
                <a:pt x="742756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DB42D2-A604-419D-9E91-8C504C41781C}">
      <dsp:nvSpPr>
        <dsp:cNvPr id="0" name=""/>
        <dsp:cNvSpPr/>
      </dsp:nvSpPr>
      <dsp:spPr>
        <a:xfrm>
          <a:off x="1487581" y="351331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1487581" y="351331"/>
        <a:ext cx="285675" cy="190450"/>
      </dsp:txXfrm>
    </dsp:sp>
    <dsp:sp modelId="{3F097FBD-8B4E-478C-9E72-24EAB6B5DE3F}">
      <dsp:nvSpPr>
        <dsp:cNvPr id="0" name=""/>
        <dsp:cNvSpPr/>
      </dsp:nvSpPr>
      <dsp:spPr>
        <a:xfrm>
          <a:off x="887663" y="496061"/>
          <a:ext cx="742756" cy="91440"/>
        </a:xfrm>
        <a:custGeom>
          <a:avLst/>
          <a:gdLst/>
          <a:ahLst/>
          <a:cxnLst/>
          <a:rect l="0" t="0" r="0" b="0"/>
          <a:pathLst>
            <a:path>
              <a:moveTo>
                <a:pt x="742756" y="45720"/>
              </a:moveTo>
              <a:lnTo>
                <a:pt x="742756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03184E-BD96-43E1-B7EA-7D0971D52A7D}">
      <dsp:nvSpPr>
        <dsp:cNvPr id="0" name=""/>
        <dsp:cNvSpPr/>
      </dsp:nvSpPr>
      <dsp:spPr>
        <a:xfrm>
          <a:off x="744825" y="61796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 </a:t>
          </a:r>
          <a:endParaRPr lang="en-US" sz="800" kern="1200" dirty="0"/>
        </a:p>
      </dsp:txBody>
      <dsp:txXfrm>
        <a:off x="744825" y="617962"/>
        <a:ext cx="285675" cy="190450"/>
      </dsp:txXfrm>
    </dsp:sp>
    <dsp:sp modelId="{E4668C20-08B8-45D0-99A2-016B6C269F4F}">
      <dsp:nvSpPr>
        <dsp:cNvPr id="0" name=""/>
        <dsp:cNvSpPr/>
      </dsp:nvSpPr>
      <dsp:spPr>
        <a:xfrm>
          <a:off x="1259041" y="496061"/>
          <a:ext cx="371378" cy="91440"/>
        </a:xfrm>
        <a:custGeom>
          <a:avLst/>
          <a:gdLst/>
          <a:ahLst/>
          <a:cxnLst/>
          <a:rect l="0" t="0" r="0" b="0"/>
          <a:pathLst>
            <a:path>
              <a:moveTo>
                <a:pt x="371378" y="45720"/>
              </a:moveTo>
              <a:lnTo>
                <a:pt x="371378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2BFE60-923F-428A-932E-A92C863385AF}">
      <dsp:nvSpPr>
        <dsp:cNvPr id="0" name=""/>
        <dsp:cNvSpPr/>
      </dsp:nvSpPr>
      <dsp:spPr>
        <a:xfrm>
          <a:off x="1116203" y="61796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1116203" y="617962"/>
        <a:ext cx="285675" cy="190450"/>
      </dsp:txXfrm>
    </dsp:sp>
    <dsp:sp modelId="{2A71B3CB-CEC2-4915-8F5F-17390CA5F75D}">
      <dsp:nvSpPr>
        <dsp:cNvPr id="0" name=""/>
        <dsp:cNvSpPr/>
      </dsp:nvSpPr>
      <dsp:spPr>
        <a:xfrm>
          <a:off x="1584699" y="49606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4CAC25-85B7-4274-B009-4E961ACD45CB}">
      <dsp:nvSpPr>
        <dsp:cNvPr id="0" name=""/>
        <dsp:cNvSpPr/>
      </dsp:nvSpPr>
      <dsp:spPr>
        <a:xfrm>
          <a:off x="1487581" y="61796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1487581" y="617962"/>
        <a:ext cx="285675" cy="190450"/>
      </dsp:txXfrm>
    </dsp:sp>
    <dsp:sp modelId="{4F466BC2-831A-4B02-95BC-0A36284273ED}">
      <dsp:nvSpPr>
        <dsp:cNvPr id="0" name=""/>
        <dsp:cNvSpPr/>
      </dsp:nvSpPr>
      <dsp:spPr>
        <a:xfrm>
          <a:off x="1630419" y="496061"/>
          <a:ext cx="37137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371378" y="83810"/>
              </a:lnTo>
              <a:lnTo>
                <a:pt x="371378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B32AFF-6758-414A-B9B6-FD186F969CEF}">
      <dsp:nvSpPr>
        <dsp:cNvPr id="0" name=""/>
        <dsp:cNvSpPr/>
      </dsp:nvSpPr>
      <dsp:spPr>
        <a:xfrm>
          <a:off x="1858959" y="61796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1858959" y="617962"/>
        <a:ext cx="285675" cy="190450"/>
      </dsp:txXfrm>
    </dsp:sp>
    <dsp:sp modelId="{64D55882-270D-4AF6-A8E0-051ECBC74C2D}">
      <dsp:nvSpPr>
        <dsp:cNvPr id="0" name=""/>
        <dsp:cNvSpPr/>
      </dsp:nvSpPr>
      <dsp:spPr>
        <a:xfrm>
          <a:off x="1630419" y="496061"/>
          <a:ext cx="74275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742756" y="83810"/>
              </a:lnTo>
              <a:lnTo>
                <a:pt x="742756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313460-B5D3-46A4-AEC3-E8E10357C915}">
      <dsp:nvSpPr>
        <dsp:cNvPr id="0" name=""/>
        <dsp:cNvSpPr/>
      </dsp:nvSpPr>
      <dsp:spPr>
        <a:xfrm>
          <a:off x="2230337" y="61796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230337" y="617962"/>
        <a:ext cx="285675" cy="190450"/>
      </dsp:txXfrm>
    </dsp:sp>
    <dsp:sp modelId="{F1829367-725D-4137-B7D3-BC59CC2349A4}">
      <dsp:nvSpPr>
        <dsp:cNvPr id="0" name=""/>
        <dsp:cNvSpPr/>
      </dsp:nvSpPr>
      <dsp:spPr>
        <a:xfrm>
          <a:off x="144907" y="762692"/>
          <a:ext cx="2228268" cy="91440"/>
        </a:xfrm>
        <a:custGeom>
          <a:avLst/>
          <a:gdLst/>
          <a:ahLst/>
          <a:cxnLst/>
          <a:rect l="0" t="0" r="0" b="0"/>
          <a:pathLst>
            <a:path>
              <a:moveTo>
                <a:pt x="2228268" y="45720"/>
              </a:moveTo>
              <a:lnTo>
                <a:pt x="2228268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7BFA1F-40F9-4628-9FA5-9FEACB4AF073}">
      <dsp:nvSpPr>
        <dsp:cNvPr id="0" name=""/>
        <dsp:cNvSpPr/>
      </dsp:nvSpPr>
      <dsp:spPr>
        <a:xfrm>
          <a:off x="2069" y="88459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069" y="884592"/>
        <a:ext cx="285675" cy="190450"/>
      </dsp:txXfrm>
    </dsp:sp>
    <dsp:sp modelId="{47832F08-2361-4DC0-B572-75EE8818A4BB}">
      <dsp:nvSpPr>
        <dsp:cNvPr id="0" name=""/>
        <dsp:cNvSpPr/>
      </dsp:nvSpPr>
      <dsp:spPr>
        <a:xfrm>
          <a:off x="516285" y="762692"/>
          <a:ext cx="1856890" cy="91440"/>
        </a:xfrm>
        <a:custGeom>
          <a:avLst/>
          <a:gdLst/>
          <a:ahLst/>
          <a:cxnLst/>
          <a:rect l="0" t="0" r="0" b="0"/>
          <a:pathLst>
            <a:path>
              <a:moveTo>
                <a:pt x="1856890" y="45720"/>
              </a:moveTo>
              <a:lnTo>
                <a:pt x="1856890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B63144-449F-4E13-8B4F-6F0CCCCABA64}">
      <dsp:nvSpPr>
        <dsp:cNvPr id="0" name=""/>
        <dsp:cNvSpPr/>
      </dsp:nvSpPr>
      <dsp:spPr>
        <a:xfrm>
          <a:off x="373447" y="88459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73447" y="884592"/>
        <a:ext cx="285675" cy="190450"/>
      </dsp:txXfrm>
    </dsp:sp>
    <dsp:sp modelId="{B290C11A-B7AA-4B64-B9AA-8E645B725571}">
      <dsp:nvSpPr>
        <dsp:cNvPr id="0" name=""/>
        <dsp:cNvSpPr/>
      </dsp:nvSpPr>
      <dsp:spPr>
        <a:xfrm>
          <a:off x="887663" y="762692"/>
          <a:ext cx="1485512" cy="91440"/>
        </a:xfrm>
        <a:custGeom>
          <a:avLst/>
          <a:gdLst/>
          <a:ahLst/>
          <a:cxnLst/>
          <a:rect l="0" t="0" r="0" b="0"/>
          <a:pathLst>
            <a:path>
              <a:moveTo>
                <a:pt x="1485512" y="45720"/>
              </a:moveTo>
              <a:lnTo>
                <a:pt x="1485512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21A4F0-15D0-4375-BAEA-E8CAEBFE22F0}">
      <dsp:nvSpPr>
        <dsp:cNvPr id="0" name=""/>
        <dsp:cNvSpPr/>
      </dsp:nvSpPr>
      <dsp:spPr>
        <a:xfrm>
          <a:off x="744825" y="88459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744825" y="884592"/>
        <a:ext cx="285675" cy="190450"/>
      </dsp:txXfrm>
    </dsp:sp>
    <dsp:sp modelId="{1D985B4A-B521-4BE9-823B-ACC59CE1782A}">
      <dsp:nvSpPr>
        <dsp:cNvPr id="0" name=""/>
        <dsp:cNvSpPr/>
      </dsp:nvSpPr>
      <dsp:spPr>
        <a:xfrm>
          <a:off x="701974" y="1029322"/>
          <a:ext cx="185689" cy="91440"/>
        </a:xfrm>
        <a:custGeom>
          <a:avLst/>
          <a:gdLst/>
          <a:ahLst/>
          <a:cxnLst/>
          <a:rect l="0" t="0" r="0" b="0"/>
          <a:pathLst>
            <a:path>
              <a:moveTo>
                <a:pt x="185689" y="45720"/>
              </a:moveTo>
              <a:lnTo>
                <a:pt x="185689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A114C4-258F-4AA2-A8AE-810492FBE825}">
      <dsp:nvSpPr>
        <dsp:cNvPr id="0" name=""/>
        <dsp:cNvSpPr/>
      </dsp:nvSpPr>
      <dsp:spPr>
        <a:xfrm>
          <a:off x="559136" y="115122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559136" y="1151222"/>
        <a:ext cx="285675" cy="190450"/>
      </dsp:txXfrm>
    </dsp:sp>
    <dsp:sp modelId="{8E8DD455-6637-4894-8E62-8E76149B4D28}">
      <dsp:nvSpPr>
        <dsp:cNvPr id="0" name=""/>
        <dsp:cNvSpPr/>
      </dsp:nvSpPr>
      <dsp:spPr>
        <a:xfrm>
          <a:off x="887663" y="1029322"/>
          <a:ext cx="18568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185689" y="83810"/>
              </a:lnTo>
              <a:lnTo>
                <a:pt x="185689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AE9A37-9241-473E-8405-FD7B1B50907E}">
      <dsp:nvSpPr>
        <dsp:cNvPr id="0" name=""/>
        <dsp:cNvSpPr/>
      </dsp:nvSpPr>
      <dsp:spPr>
        <a:xfrm>
          <a:off x="930514" y="115122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930514" y="1151222"/>
        <a:ext cx="285675" cy="190450"/>
      </dsp:txXfrm>
    </dsp:sp>
    <dsp:sp modelId="{A38CC339-A4FE-431B-9BD2-63864447BE9E}">
      <dsp:nvSpPr>
        <dsp:cNvPr id="0" name=""/>
        <dsp:cNvSpPr/>
      </dsp:nvSpPr>
      <dsp:spPr>
        <a:xfrm>
          <a:off x="887663" y="1295953"/>
          <a:ext cx="185689" cy="91440"/>
        </a:xfrm>
        <a:custGeom>
          <a:avLst/>
          <a:gdLst/>
          <a:ahLst/>
          <a:cxnLst/>
          <a:rect l="0" t="0" r="0" b="0"/>
          <a:pathLst>
            <a:path>
              <a:moveTo>
                <a:pt x="185689" y="45720"/>
              </a:moveTo>
              <a:lnTo>
                <a:pt x="185689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3CC3EE-19D2-4D81-B5B9-A7032AF925DD}">
      <dsp:nvSpPr>
        <dsp:cNvPr id="0" name=""/>
        <dsp:cNvSpPr/>
      </dsp:nvSpPr>
      <dsp:spPr>
        <a:xfrm>
          <a:off x="744825" y="1417853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744825" y="1417853"/>
        <a:ext cx="285675" cy="190450"/>
      </dsp:txXfrm>
    </dsp:sp>
    <dsp:sp modelId="{F3D1E28A-36BA-4B58-BF7F-0913FEF5090C}">
      <dsp:nvSpPr>
        <dsp:cNvPr id="0" name=""/>
        <dsp:cNvSpPr/>
      </dsp:nvSpPr>
      <dsp:spPr>
        <a:xfrm>
          <a:off x="1073352" y="1295953"/>
          <a:ext cx="18568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185689" y="83810"/>
              </a:lnTo>
              <a:lnTo>
                <a:pt x="185689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DF50C-F6D7-44B4-B4C5-C609458FCFEE}">
      <dsp:nvSpPr>
        <dsp:cNvPr id="0" name=""/>
        <dsp:cNvSpPr/>
      </dsp:nvSpPr>
      <dsp:spPr>
        <a:xfrm>
          <a:off x="1116203" y="1417853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1116203" y="1417853"/>
        <a:ext cx="285675" cy="190450"/>
      </dsp:txXfrm>
    </dsp:sp>
    <dsp:sp modelId="{53FB193E-C9D7-45DE-957F-A8EEC707D334}">
      <dsp:nvSpPr>
        <dsp:cNvPr id="0" name=""/>
        <dsp:cNvSpPr/>
      </dsp:nvSpPr>
      <dsp:spPr>
        <a:xfrm>
          <a:off x="1259041" y="762692"/>
          <a:ext cx="1114134" cy="91440"/>
        </a:xfrm>
        <a:custGeom>
          <a:avLst/>
          <a:gdLst/>
          <a:ahLst/>
          <a:cxnLst/>
          <a:rect l="0" t="0" r="0" b="0"/>
          <a:pathLst>
            <a:path>
              <a:moveTo>
                <a:pt x="1114134" y="45720"/>
              </a:moveTo>
              <a:lnTo>
                <a:pt x="1114134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DE714F-9589-419F-8C4E-4AB886BBC918}">
      <dsp:nvSpPr>
        <dsp:cNvPr id="0" name=""/>
        <dsp:cNvSpPr/>
      </dsp:nvSpPr>
      <dsp:spPr>
        <a:xfrm>
          <a:off x="1116203" y="88459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1116203" y="884592"/>
        <a:ext cx="285675" cy="190450"/>
      </dsp:txXfrm>
    </dsp:sp>
    <dsp:sp modelId="{1707B4EC-8570-4CED-869B-6F4DBED8731F}">
      <dsp:nvSpPr>
        <dsp:cNvPr id="0" name=""/>
        <dsp:cNvSpPr/>
      </dsp:nvSpPr>
      <dsp:spPr>
        <a:xfrm>
          <a:off x="1630419" y="762692"/>
          <a:ext cx="742756" cy="91440"/>
        </a:xfrm>
        <a:custGeom>
          <a:avLst/>
          <a:gdLst/>
          <a:ahLst/>
          <a:cxnLst/>
          <a:rect l="0" t="0" r="0" b="0"/>
          <a:pathLst>
            <a:path>
              <a:moveTo>
                <a:pt x="742756" y="45720"/>
              </a:moveTo>
              <a:lnTo>
                <a:pt x="742756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F11382-FB25-43DE-BB4D-4D2BE935CC3F}">
      <dsp:nvSpPr>
        <dsp:cNvPr id="0" name=""/>
        <dsp:cNvSpPr/>
      </dsp:nvSpPr>
      <dsp:spPr>
        <a:xfrm>
          <a:off x="1487581" y="88459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1487581" y="884592"/>
        <a:ext cx="285675" cy="190450"/>
      </dsp:txXfrm>
    </dsp:sp>
    <dsp:sp modelId="{7402407D-24F8-4BCB-82A3-2C79F1A66B8F}">
      <dsp:nvSpPr>
        <dsp:cNvPr id="0" name=""/>
        <dsp:cNvSpPr/>
      </dsp:nvSpPr>
      <dsp:spPr>
        <a:xfrm>
          <a:off x="1584699" y="102932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0B302B-BBA5-4C83-902A-94F80F5838B3}">
      <dsp:nvSpPr>
        <dsp:cNvPr id="0" name=""/>
        <dsp:cNvSpPr/>
      </dsp:nvSpPr>
      <dsp:spPr>
        <a:xfrm>
          <a:off x="1487581" y="115122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1487581" y="1151222"/>
        <a:ext cx="285675" cy="190450"/>
      </dsp:txXfrm>
    </dsp:sp>
    <dsp:sp modelId="{82CACD37-80E0-412E-8110-B3B7BFD9B94D}">
      <dsp:nvSpPr>
        <dsp:cNvPr id="0" name=""/>
        <dsp:cNvSpPr/>
      </dsp:nvSpPr>
      <dsp:spPr>
        <a:xfrm>
          <a:off x="2001797" y="762692"/>
          <a:ext cx="371378" cy="91440"/>
        </a:xfrm>
        <a:custGeom>
          <a:avLst/>
          <a:gdLst/>
          <a:ahLst/>
          <a:cxnLst/>
          <a:rect l="0" t="0" r="0" b="0"/>
          <a:pathLst>
            <a:path>
              <a:moveTo>
                <a:pt x="371378" y="45720"/>
              </a:moveTo>
              <a:lnTo>
                <a:pt x="371378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82557-C08C-480E-ADAC-8EF201BB3C04}">
      <dsp:nvSpPr>
        <dsp:cNvPr id="0" name=""/>
        <dsp:cNvSpPr/>
      </dsp:nvSpPr>
      <dsp:spPr>
        <a:xfrm>
          <a:off x="1858959" y="88459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1858959" y="884592"/>
        <a:ext cx="285675" cy="190450"/>
      </dsp:txXfrm>
    </dsp:sp>
    <dsp:sp modelId="{4B7ED51B-1EAD-4C76-AB51-5A5B40F87EEB}">
      <dsp:nvSpPr>
        <dsp:cNvPr id="0" name=""/>
        <dsp:cNvSpPr/>
      </dsp:nvSpPr>
      <dsp:spPr>
        <a:xfrm>
          <a:off x="2327455" y="76269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8A4DE7-348B-433E-B631-84A784C48B5E}">
      <dsp:nvSpPr>
        <dsp:cNvPr id="0" name=""/>
        <dsp:cNvSpPr/>
      </dsp:nvSpPr>
      <dsp:spPr>
        <a:xfrm>
          <a:off x="2230337" y="88459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230337" y="884592"/>
        <a:ext cx="285675" cy="190450"/>
      </dsp:txXfrm>
    </dsp:sp>
    <dsp:sp modelId="{EDDB95A9-78B6-4A50-8C4F-5438A4E46154}">
      <dsp:nvSpPr>
        <dsp:cNvPr id="0" name=""/>
        <dsp:cNvSpPr/>
      </dsp:nvSpPr>
      <dsp:spPr>
        <a:xfrm>
          <a:off x="2187486" y="1029322"/>
          <a:ext cx="185689" cy="91440"/>
        </a:xfrm>
        <a:custGeom>
          <a:avLst/>
          <a:gdLst/>
          <a:ahLst/>
          <a:cxnLst/>
          <a:rect l="0" t="0" r="0" b="0"/>
          <a:pathLst>
            <a:path>
              <a:moveTo>
                <a:pt x="185689" y="45720"/>
              </a:moveTo>
              <a:lnTo>
                <a:pt x="185689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199528-2DB5-402B-B87A-9E350FC6162B}">
      <dsp:nvSpPr>
        <dsp:cNvPr id="0" name=""/>
        <dsp:cNvSpPr/>
      </dsp:nvSpPr>
      <dsp:spPr>
        <a:xfrm>
          <a:off x="2044648" y="115122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044648" y="1151222"/>
        <a:ext cx="285675" cy="190450"/>
      </dsp:txXfrm>
    </dsp:sp>
    <dsp:sp modelId="{16C0B4BE-2E31-4660-8861-57A3E0CF8E01}">
      <dsp:nvSpPr>
        <dsp:cNvPr id="0" name=""/>
        <dsp:cNvSpPr/>
      </dsp:nvSpPr>
      <dsp:spPr>
        <a:xfrm>
          <a:off x="2373175" y="1029322"/>
          <a:ext cx="18568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185689" y="83810"/>
              </a:lnTo>
              <a:lnTo>
                <a:pt x="185689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88149E-5887-4966-9332-6DF26ACAB16F}">
      <dsp:nvSpPr>
        <dsp:cNvPr id="0" name=""/>
        <dsp:cNvSpPr/>
      </dsp:nvSpPr>
      <dsp:spPr>
        <a:xfrm>
          <a:off x="2416026" y="115122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416026" y="1151222"/>
        <a:ext cx="285675" cy="190450"/>
      </dsp:txXfrm>
    </dsp:sp>
    <dsp:sp modelId="{3054C974-95BC-4018-BA4B-BF463348AF90}">
      <dsp:nvSpPr>
        <dsp:cNvPr id="0" name=""/>
        <dsp:cNvSpPr/>
      </dsp:nvSpPr>
      <dsp:spPr>
        <a:xfrm>
          <a:off x="2373175" y="1295953"/>
          <a:ext cx="185689" cy="91440"/>
        </a:xfrm>
        <a:custGeom>
          <a:avLst/>
          <a:gdLst/>
          <a:ahLst/>
          <a:cxnLst/>
          <a:rect l="0" t="0" r="0" b="0"/>
          <a:pathLst>
            <a:path>
              <a:moveTo>
                <a:pt x="185689" y="45720"/>
              </a:moveTo>
              <a:lnTo>
                <a:pt x="185689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89525C-56B4-461D-AE1E-63E305A67AB7}">
      <dsp:nvSpPr>
        <dsp:cNvPr id="0" name=""/>
        <dsp:cNvSpPr/>
      </dsp:nvSpPr>
      <dsp:spPr>
        <a:xfrm>
          <a:off x="2230337" y="1417853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230337" y="1417853"/>
        <a:ext cx="285675" cy="190450"/>
      </dsp:txXfrm>
    </dsp:sp>
    <dsp:sp modelId="{8983ACBC-37BE-46B2-92D1-BA707D154F0C}">
      <dsp:nvSpPr>
        <dsp:cNvPr id="0" name=""/>
        <dsp:cNvSpPr/>
      </dsp:nvSpPr>
      <dsp:spPr>
        <a:xfrm>
          <a:off x="2558864" y="1295953"/>
          <a:ext cx="18568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185689" y="83810"/>
              </a:lnTo>
              <a:lnTo>
                <a:pt x="185689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5C19DD-D438-4399-9E2F-5360F35D8D33}">
      <dsp:nvSpPr>
        <dsp:cNvPr id="0" name=""/>
        <dsp:cNvSpPr/>
      </dsp:nvSpPr>
      <dsp:spPr>
        <a:xfrm>
          <a:off x="2601715" y="1417853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601715" y="1417853"/>
        <a:ext cx="285675" cy="190450"/>
      </dsp:txXfrm>
    </dsp:sp>
    <dsp:sp modelId="{6B096F7E-C1DD-4601-9E5E-FAF7FF5F5DD7}">
      <dsp:nvSpPr>
        <dsp:cNvPr id="0" name=""/>
        <dsp:cNvSpPr/>
      </dsp:nvSpPr>
      <dsp:spPr>
        <a:xfrm>
          <a:off x="2698833" y="156258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3AB987-CCC1-4F91-93CC-7894A528F762}">
      <dsp:nvSpPr>
        <dsp:cNvPr id="0" name=""/>
        <dsp:cNvSpPr/>
      </dsp:nvSpPr>
      <dsp:spPr>
        <a:xfrm>
          <a:off x="2601715" y="1684483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601715" y="1684483"/>
        <a:ext cx="285675" cy="190450"/>
      </dsp:txXfrm>
    </dsp:sp>
    <dsp:sp modelId="{34774D7C-F1D6-498E-BE61-A15F1A61BB4B}">
      <dsp:nvSpPr>
        <dsp:cNvPr id="0" name=""/>
        <dsp:cNvSpPr/>
      </dsp:nvSpPr>
      <dsp:spPr>
        <a:xfrm>
          <a:off x="2698833" y="182921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18537D-A01A-4C61-B936-BFAB720825E8}">
      <dsp:nvSpPr>
        <dsp:cNvPr id="0" name=""/>
        <dsp:cNvSpPr/>
      </dsp:nvSpPr>
      <dsp:spPr>
        <a:xfrm>
          <a:off x="2601715" y="1951114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601715" y="1951114"/>
        <a:ext cx="285675" cy="190450"/>
      </dsp:txXfrm>
    </dsp:sp>
    <dsp:sp modelId="{091F88D9-69ED-4F94-9FBB-70A968B3FD67}">
      <dsp:nvSpPr>
        <dsp:cNvPr id="0" name=""/>
        <dsp:cNvSpPr/>
      </dsp:nvSpPr>
      <dsp:spPr>
        <a:xfrm>
          <a:off x="2373175" y="2095844"/>
          <a:ext cx="371378" cy="91440"/>
        </a:xfrm>
        <a:custGeom>
          <a:avLst/>
          <a:gdLst/>
          <a:ahLst/>
          <a:cxnLst/>
          <a:rect l="0" t="0" r="0" b="0"/>
          <a:pathLst>
            <a:path>
              <a:moveTo>
                <a:pt x="371378" y="45720"/>
              </a:moveTo>
              <a:lnTo>
                <a:pt x="371378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0BB1EA-50EA-4153-95BA-442E232D4BB9}">
      <dsp:nvSpPr>
        <dsp:cNvPr id="0" name=""/>
        <dsp:cNvSpPr/>
      </dsp:nvSpPr>
      <dsp:spPr>
        <a:xfrm>
          <a:off x="2230337" y="2217744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230337" y="2217744"/>
        <a:ext cx="285675" cy="190450"/>
      </dsp:txXfrm>
    </dsp:sp>
    <dsp:sp modelId="{4133C17A-B154-4770-B4C4-389A95CF0C7D}">
      <dsp:nvSpPr>
        <dsp:cNvPr id="0" name=""/>
        <dsp:cNvSpPr/>
      </dsp:nvSpPr>
      <dsp:spPr>
        <a:xfrm>
          <a:off x="2698833" y="2095844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34069-FD36-4B48-AFAB-2E29B1B04805}">
      <dsp:nvSpPr>
        <dsp:cNvPr id="0" name=""/>
        <dsp:cNvSpPr/>
      </dsp:nvSpPr>
      <dsp:spPr>
        <a:xfrm>
          <a:off x="2601715" y="2217744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601715" y="2217744"/>
        <a:ext cx="285675" cy="190450"/>
      </dsp:txXfrm>
    </dsp:sp>
    <dsp:sp modelId="{749CEE17-B263-4815-9F92-FA0EDF306CAC}">
      <dsp:nvSpPr>
        <dsp:cNvPr id="0" name=""/>
        <dsp:cNvSpPr/>
      </dsp:nvSpPr>
      <dsp:spPr>
        <a:xfrm>
          <a:off x="2744553" y="2095844"/>
          <a:ext cx="37137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371378" y="83810"/>
              </a:lnTo>
              <a:lnTo>
                <a:pt x="371378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6004C1-3782-4985-BF9E-E2A95566DE69}">
      <dsp:nvSpPr>
        <dsp:cNvPr id="0" name=""/>
        <dsp:cNvSpPr/>
      </dsp:nvSpPr>
      <dsp:spPr>
        <a:xfrm>
          <a:off x="2973093" y="2217744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973093" y="2217744"/>
        <a:ext cx="285675" cy="190450"/>
      </dsp:txXfrm>
    </dsp:sp>
    <dsp:sp modelId="{AF1684D7-BBFF-42CC-BCAB-6F831807B609}">
      <dsp:nvSpPr>
        <dsp:cNvPr id="0" name=""/>
        <dsp:cNvSpPr/>
      </dsp:nvSpPr>
      <dsp:spPr>
        <a:xfrm>
          <a:off x="2373175" y="762692"/>
          <a:ext cx="37137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371378" y="83810"/>
              </a:lnTo>
              <a:lnTo>
                <a:pt x="371378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47ECF6-91C2-48EC-AD14-95AB985A09C8}">
      <dsp:nvSpPr>
        <dsp:cNvPr id="0" name=""/>
        <dsp:cNvSpPr/>
      </dsp:nvSpPr>
      <dsp:spPr>
        <a:xfrm>
          <a:off x="2601715" y="88459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601715" y="884592"/>
        <a:ext cx="285675" cy="190450"/>
      </dsp:txXfrm>
    </dsp:sp>
    <dsp:sp modelId="{DFF756E3-0336-467C-991D-CDAB276137A5}">
      <dsp:nvSpPr>
        <dsp:cNvPr id="0" name=""/>
        <dsp:cNvSpPr/>
      </dsp:nvSpPr>
      <dsp:spPr>
        <a:xfrm>
          <a:off x="2373175" y="762692"/>
          <a:ext cx="74275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742756" y="83810"/>
              </a:lnTo>
              <a:lnTo>
                <a:pt x="742756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BCF720-7C0E-479D-9492-F25A4981FEFC}">
      <dsp:nvSpPr>
        <dsp:cNvPr id="0" name=""/>
        <dsp:cNvSpPr/>
      </dsp:nvSpPr>
      <dsp:spPr>
        <a:xfrm>
          <a:off x="2973093" y="88459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973093" y="884592"/>
        <a:ext cx="285675" cy="190450"/>
      </dsp:txXfrm>
    </dsp:sp>
    <dsp:sp modelId="{7340F308-95CC-4631-A120-5BF000970B19}">
      <dsp:nvSpPr>
        <dsp:cNvPr id="0" name=""/>
        <dsp:cNvSpPr/>
      </dsp:nvSpPr>
      <dsp:spPr>
        <a:xfrm>
          <a:off x="2373175" y="762692"/>
          <a:ext cx="111413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1114134" y="83810"/>
              </a:lnTo>
              <a:lnTo>
                <a:pt x="1114134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7F8A1E8-B1DA-4AF7-9FF6-C4B712AB15D7}">
      <dsp:nvSpPr>
        <dsp:cNvPr id="0" name=""/>
        <dsp:cNvSpPr/>
      </dsp:nvSpPr>
      <dsp:spPr>
        <a:xfrm>
          <a:off x="3344471" y="88459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344471" y="884592"/>
        <a:ext cx="285675" cy="190450"/>
      </dsp:txXfrm>
    </dsp:sp>
    <dsp:sp modelId="{A3B71E09-0D06-4123-9C4F-5109AF2FB9CD}">
      <dsp:nvSpPr>
        <dsp:cNvPr id="0" name=""/>
        <dsp:cNvSpPr/>
      </dsp:nvSpPr>
      <dsp:spPr>
        <a:xfrm>
          <a:off x="2373175" y="762692"/>
          <a:ext cx="148551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1485512" y="83810"/>
              </a:lnTo>
              <a:lnTo>
                <a:pt x="1485512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445BF7-7D1F-4C95-82A9-82228898F201}">
      <dsp:nvSpPr>
        <dsp:cNvPr id="0" name=""/>
        <dsp:cNvSpPr/>
      </dsp:nvSpPr>
      <dsp:spPr>
        <a:xfrm>
          <a:off x="3715849" y="88459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715849" y="884592"/>
        <a:ext cx="285675" cy="190450"/>
      </dsp:txXfrm>
    </dsp:sp>
    <dsp:sp modelId="{AA0E5E74-EDBB-4FD4-AD45-8A1CD56287C8}">
      <dsp:nvSpPr>
        <dsp:cNvPr id="0" name=""/>
        <dsp:cNvSpPr/>
      </dsp:nvSpPr>
      <dsp:spPr>
        <a:xfrm>
          <a:off x="3487309" y="1029322"/>
          <a:ext cx="371378" cy="91440"/>
        </a:xfrm>
        <a:custGeom>
          <a:avLst/>
          <a:gdLst/>
          <a:ahLst/>
          <a:cxnLst/>
          <a:rect l="0" t="0" r="0" b="0"/>
          <a:pathLst>
            <a:path>
              <a:moveTo>
                <a:pt x="371378" y="45720"/>
              </a:moveTo>
              <a:lnTo>
                <a:pt x="371378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AEC153-12DF-47D7-963B-BF67503102B5}">
      <dsp:nvSpPr>
        <dsp:cNvPr id="0" name=""/>
        <dsp:cNvSpPr/>
      </dsp:nvSpPr>
      <dsp:spPr>
        <a:xfrm>
          <a:off x="3344471" y="115122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344471" y="1151222"/>
        <a:ext cx="285675" cy="190450"/>
      </dsp:txXfrm>
    </dsp:sp>
    <dsp:sp modelId="{6BA3203D-6878-4AE7-B37E-1F835C6BDDE2}">
      <dsp:nvSpPr>
        <dsp:cNvPr id="0" name=""/>
        <dsp:cNvSpPr/>
      </dsp:nvSpPr>
      <dsp:spPr>
        <a:xfrm>
          <a:off x="3301620" y="1295953"/>
          <a:ext cx="185689" cy="91440"/>
        </a:xfrm>
        <a:custGeom>
          <a:avLst/>
          <a:gdLst/>
          <a:ahLst/>
          <a:cxnLst/>
          <a:rect l="0" t="0" r="0" b="0"/>
          <a:pathLst>
            <a:path>
              <a:moveTo>
                <a:pt x="185689" y="45720"/>
              </a:moveTo>
              <a:lnTo>
                <a:pt x="185689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EE2A52-124E-4680-A2BB-0CD29CABA059}">
      <dsp:nvSpPr>
        <dsp:cNvPr id="0" name=""/>
        <dsp:cNvSpPr/>
      </dsp:nvSpPr>
      <dsp:spPr>
        <a:xfrm>
          <a:off x="3158782" y="1417853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158782" y="1417853"/>
        <a:ext cx="285675" cy="190450"/>
      </dsp:txXfrm>
    </dsp:sp>
    <dsp:sp modelId="{B6EE5521-C6E8-4E26-99AD-D0E2394C84BF}">
      <dsp:nvSpPr>
        <dsp:cNvPr id="0" name=""/>
        <dsp:cNvSpPr/>
      </dsp:nvSpPr>
      <dsp:spPr>
        <a:xfrm>
          <a:off x="3487309" y="1295953"/>
          <a:ext cx="18568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185689" y="83810"/>
              </a:lnTo>
              <a:lnTo>
                <a:pt x="185689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16B37D-5108-407F-93FE-461766AE2461}">
      <dsp:nvSpPr>
        <dsp:cNvPr id="0" name=""/>
        <dsp:cNvSpPr/>
      </dsp:nvSpPr>
      <dsp:spPr>
        <a:xfrm>
          <a:off x="3530160" y="1417853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530160" y="1417853"/>
        <a:ext cx="285675" cy="190450"/>
      </dsp:txXfrm>
    </dsp:sp>
    <dsp:sp modelId="{EDC7D334-E7C0-4693-87B5-6479ED225966}">
      <dsp:nvSpPr>
        <dsp:cNvPr id="0" name=""/>
        <dsp:cNvSpPr/>
      </dsp:nvSpPr>
      <dsp:spPr>
        <a:xfrm>
          <a:off x="3301620" y="1562583"/>
          <a:ext cx="371378" cy="91440"/>
        </a:xfrm>
        <a:custGeom>
          <a:avLst/>
          <a:gdLst/>
          <a:ahLst/>
          <a:cxnLst/>
          <a:rect l="0" t="0" r="0" b="0"/>
          <a:pathLst>
            <a:path>
              <a:moveTo>
                <a:pt x="371378" y="45720"/>
              </a:moveTo>
              <a:lnTo>
                <a:pt x="371378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EB947-4664-4C5A-B3AC-1A873260A5C4}">
      <dsp:nvSpPr>
        <dsp:cNvPr id="0" name=""/>
        <dsp:cNvSpPr/>
      </dsp:nvSpPr>
      <dsp:spPr>
        <a:xfrm>
          <a:off x="3158782" y="1684483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158782" y="1684483"/>
        <a:ext cx="285675" cy="190450"/>
      </dsp:txXfrm>
    </dsp:sp>
    <dsp:sp modelId="{133C44C5-77F4-4EE4-BF41-C242C25D1911}">
      <dsp:nvSpPr>
        <dsp:cNvPr id="0" name=""/>
        <dsp:cNvSpPr/>
      </dsp:nvSpPr>
      <dsp:spPr>
        <a:xfrm>
          <a:off x="3627278" y="156258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EF651F-A9A0-4E98-AC03-77CC43DE79C3}">
      <dsp:nvSpPr>
        <dsp:cNvPr id="0" name=""/>
        <dsp:cNvSpPr/>
      </dsp:nvSpPr>
      <dsp:spPr>
        <a:xfrm>
          <a:off x="3530160" y="1684483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530160" y="1684483"/>
        <a:ext cx="285675" cy="190450"/>
      </dsp:txXfrm>
    </dsp:sp>
    <dsp:sp modelId="{27F6FC62-7168-42E1-B783-B0DABBAF57F5}">
      <dsp:nvSpPr>
        <dsp:cNvPr id="0" name=""/>
        <dsp:cNvSpPr/>
      </dsp:nvSpPr>
      <dsp:spPr>
        <a:xfrm>
          <a:off x="3672998" y="1562583"/>
          <a:ext cx="37137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371378" y="83810"/>
              </a:lnTo>
              <a:lnTo>
                <a:pt x="371378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B313D8-D38D-44CD-A580-10A6078E83C1}">
      <dsp:nvSpPr>
        <dsp:cNvPr id="0" name=""/>
        <dsp:cNvSpPr/>
      </dsp:nvSpPr>
      <dsp:spPr>
        <a:xfrm>
          <a:off x="3901538" y="1684483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901538" y="1684483"/>
        <a:ext cx="285675" cy="190450"/>
      </dsp:txXfrm>
    </dsp:sp>
    <dsp:sp modelId="{1659F79A-DCAC-4AD3-8FEF-CB13847C4985}">
      <dsp:nvSpPr>
        <dsp:cNvPr id="0" name=""/>
        <dsp:cNvSpPr/>
      </dsp:nvSpPr>
      <dsp:spPr>
        <a:xfrm>
          <a:off x="3858687" y="1829213"/>
          <a:ext cx="185689" cy="91440"/>
        </a:xfrm>
        <a:custGeom>
          <a:avLst/>
          <a:gdLst/>
          <a:ahLst/>
          <a:cxnLst/>
          <a:rect l="0" t="0" r="0" b="0"/>
          <a:pathLst>
            <a:path>
              <a:moveTo>
                <a:pt x="185689" y="45720"/>
              </a:moveTo>
              <a:lnTo>
                <a:pt x="185689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B23DC7-C63F-4D35-B7FA-E467ED0F1654}">
      <dsp:nvSpPr>
        <dsp:cNvPr id="0" name=""/>
        <dsp:cNvSpPr/>
      </dsp:nvSpPr>
      <dsp:spPr>
        <a:xfrm>
          <a:off x="3715849" y="1951114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715849" y="1951114"/>
        <a:ext cx="285675" cy="190450"/>
      </dsp:txXfrm>
    </dsp:sp>
    <dsp:sp modelId="{68A13FF1-1919-4AF7-9F1F-49205A885E9E}">
      <dsp:nvSpPr>
        <dsp:cNvPr id="0" name=""/>
        <dsp:cNvSpPr/>
      </dsp:nvSpPr>
      <dsp:spPr>
        <a:xfrm>
          <a:off x="4044376" y="1829213"/>
          <a:ext cx="18568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185689" y="83810"/>
              </a:lnTo>
              <a:lnTo>
                <a:pt x="185689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3D0C76-568E-4967-88D7-C27AEEBEC4E3}">
      <dsp:nvSpPr>
        <dsp:cNvPr id="0" name=""/>
        <dsp:cNvSpPr/>
      </dsp:nvSpPr>
      <dsp:spPr>
        <a:xfrm>
          <a:off x="4087227" y="1951114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4087227" y="1951114"/>
        <a:ext cx="285675" cy="190450"/>
      </dsp:txXfrm>
    </dsp:sp>
    <dsp:sp modelId="{245A564C-D0F5-4183-918C-438106E99AA8}">
      <dsp:nvSpPr>
        <dsp:cNvPr id="0" name=""/>
        <dsp:cNvSpPr/>
      </dsp:nvSpPr>
      <dsp:spPr>
        <a:xfrm>
          <a:off x="3672998" y="2095844"/>
          <a:ext cx="557067" cy="91440"/>
        </a:xfrm>
        <a:custGeom>
          <a:avLst/>
          <a:gdLst/>
          <a:ahLst/>
          <a:cxnLst/>
          <a:rect l="0" t="0" r="0" b="0"/>
          <a:pathLst>
            <a:path>
              <a:moveTo>
                <a:pt x="557067" y="45720"/>
              </a:moveTo>
              <a:lnTo>
                <a:pt x="557067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317492-B916-4334-AE7E-9FA354F48552}">
      <dsp:nvSpPr>
        <dsp:cNvPr id="0" name=""/>
        <dsp:cNvSpPr/>
      </dsp:nvSpPr>
      <dsp:spPr>
        <a:xfrm>
          <a:off x="3530160" y="2217744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530160" y="2217744"/>
        <a:ext cx="285675" cy="190450"/>
      </dsp:txXfrm>
    </dsp:sp>
    <dsp:sp modelId="{546D04CB-8D3F-495B-B80E-192EF3F57180}">
      <dsp:nvSpPr>
        <dsp:cNvPr id="0" name=""/>
        <dsp:cNvSpPr/>
      </dsp:nvSpPr>
      <dsp:spPr>
        <a:xfrm>
          <a:off x="4044376" y="2095844"/>
          <a:ext cx="185689" cy="91440"/>
        </a:xfrm>
        <a:custGeom>
          <a:avLst/>
          <a:gdLst/>
          <a:ahLst/>
          <a:cxnLst/>
          <a:rect l="0" t="0" r="0" b="0"/>
          <a:pathLst>
            <a:path>
              <a:moveTo>
                <a:pt x="185689" y="45720"/>
              </a:moveTo>
              <a:lnTo>
                <a:pt x="185689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C40C64-961F-4EDA-9076-0DED63C58594}">
      <dsp:nvSpPr>
        <dsp:cNvPr id="0" name=""/>
        <dsp:cNvSpPr/>
      </dsp:nvSpPr>
      <dsp:spPr>
        <a:xfrm>
          <a:off x="3901538" y="2217744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901538" y="2217744"/>
        <a:ext cx="285675" cy="190450"/>
      </dsp:txXfrm>
    </dsp:sp>
    <dsp:sp modelId="{148C979A-C7C1-4738-9410-0DE41245CE78}">
      <dsp:nvSpPr>
        <dsp:cNvPr id="0" name=""/>
        <dsp:cNvSpPr/>
      </dsp:nvSpPr>
      <dsp:spPr>
        <a:xfrm>
          <a:off x="4230065" y="2095844"/>
          <a:ext cx="18568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185689" y="83810"/>
              </a:lnTo>
              <a:lnTo>
                <a:pt x="185689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D52852-A5D5-4763-9906-761A838E5F06}">
      <dsp:nvSpPr>
        <dsp:cNvPr id="0" name=""/>
        <dsp:cNvSpPr/>
      </dsp:nvSpPr>
      <dsp:spPr>
        <a:xfrm>
          <a:off x="4272916" y="2217744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4272916" y="2217744"/>
        <a:ext cx="285675" cy="190450"/>
      </dsp:txXfrm>
    </dsp:sp>
    <dsp:sp modelId="{8ADFE544-48FA-4D74-85B9-B96A505F696F}">
      <dsp:nvSpPr>
        <dsp:cNvPr id="0" name=""/>
        <dsp:cNvSpPr/>
      </dsp:nvSpPr>
      <dsp:spPr>
        <a:xfrm>
          <a:off x="4230065" y="2095844"/>
          <a:ext cx="55706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557067" y="83810"/>
              </a:lnTo>
              <a:lnTo>
                <a:pt x="557067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F03BCC-8292-409A-B04E-9B69725F8059}">
      <dsp:nvSpPr>
        <dsp:cNvPr id="0" name=""/>
        <dsp:cNvSpPr/>
      </dsp:nvSpPr>
      <dsp:spPr>
        <a:xfrm>
          <a:off x="4644295" y="2217744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4644295" y="2217744"/>
        <a:ext cx="285675" cy="190450"/>
      </dsp:txXfrm>
    </dsp:sp>
    <dsp:sp modelId="{1D3F4A0B-5207-437A-BD34-146C20926625}">
      <dsp:nvSpPr>
        <dsp:cNvPr id="0" name=""/>
        <dsp:cNvSpPr/>
      </dsp:nvSpPr>
      <dsp:spPr>
        <a:xfrm>
          <a:off x="3812967" y="102932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A81121-FA6E-4F14-8B78-5E047DCE9A52}">
      <dsp:nvSpPr>
        <dsp:cNvPr id="0" name=""/>
        <dsp:cNvSpPr/>
      </dsp:nvSpPr>
      <dsp:spPr>
        <a:xfrm>
          <a:off x="3715849" y="115122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715849" y="1151222"/>
        <a:ext cx="285675" cy="190450"/>
      </dsp:txXfrm>
    </dsp:sp>
    <dsp:sp modelId="{76BD574F-F60B-410D-9875-77712750E35B}">
      <dsp:nvSpPr>
        <dsp:cNvPr id="0" name=""/>
        <dsp:cNvSpPr/>
      </dsp:nvSpPr>
      <dsp:spPr>
        <a:xfrm>
          <a:off x="3858687" y="1029322"/>
          <a:ext cx="37137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371378" y="83810"/>
              </a:lnTo>
              <a:lnTo>
                <a:pt x="371378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4ED325-9975-45AD-B034-8A82687F03FA}">
      <dsp:nvSpPr>
        <dsp:cNvPr id="0" name=""/>
        <dsp:cNvSpPr/>
      </dsp:nvSpPr>
      <dsp:spPr>
        <a:xfrm>
          <a:off x="4087227" y="115122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4087227" y="1151222"/>
        <a:ext cx="285675" cy="190450"/>
      </dsp:txXfrm>
    </dsp:sp>
    <dsp:sp modelId="{D6D7737C-C47C-4F95-B560-60BFAA7473FF}">
      <dsp:nvSpPr>
        <dsp:cNvPr id="0" name=""/>
        <dsp:cNvSpPr/>
      </dsp:nvSpPr>
      <dsp:spPr>
        <a:xfrm>
          <a:off x="2373175" y="762692"/>
          <a:ext cx="185689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1856890" y="83810"/>
              </a:lnTo>
              <a:lnTo>
                <a:pt x="185689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E72D3B-0DCE-4A0D-95C0-D64D49D82C89}">
      <dsp:nvSpPr>
        <dsp:cNvPr id="0" name=""/>
        <dsp:cNvSpPr/>
      </dsp:nvSpPr>
      <dsp:spPr>
        <a:xfrm>
          <a:off x="4087227" y="88459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4087227" y="884592"/>
        <a:ext cx="285675" cy="190450"/>
      </dsp:txXfrm>
    </dsp:sp>
    <dsp:sp modelId="{F31EF6CB-1166-4C27-B16A-5353C69BBF8C}">
      <dsp:nvSpPr>
        <dsp:cNvPr id="0" name=""/>
        <dsp:cNvSpPr/>
      </dsp:nvSpPr>
      <dsp:spPr>
        <a:xfrm>
          <a:off x="2373175" y="762692"/>
          <a:ext cx="222826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2228268" y="83810"/>
              </a:lnTo>
              <a:lnTo>
                <a:pt x="2228268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E615B0-9D5A-4863-9881-8B41D9F0D0EC}">
      <dsp:nvSpPr>
        <dsp:cNvPr id="0" name=""/>
        <dsp:cNvSpPr/>
      </dsp:nvSpPr>
      <dsp:spPr>
        <a:xfrm>
          <a:off x="4458606" y="88459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4458606" y="884592"/>
        <a:ext cx="285675" cy="190450"/>
      </dsp:txXfrm>
    </dsp:sp>
    <dsp:sp modelId="{8C56C7E4-CA0B-46B4-99AC-14A6FF8884A5}">
      <dsp:nvSpPr>
        <dsp:cNvPr id="0" name=""/>
        <dsp:cNvSpPr/>
      </dsp:nvSpPr>
      <dsp:spPr>
        <a:xfrm>
          <a:off x="2001797" y="229431"/>
          <a:ext cx="371378" cy="91440"/>
        </a:xfrm>
        <a:custGeom>
          <a:avLst/>
          <a:gdLst/>
          <a:ahLst/>
          <a:cxnLst/>
          <a:rect l="0" t="0" r="0" b="0"/>
          <a:pathLst>
            <a:path>
              <a:moveTo>
                <a:pt x="371378" y="45720"/>
              </a:moveTo>
              <a:lnTo>
                <a:pt x="371378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FA9C70-AC47-4161-8C98-72ADB418B10E}">
      <dsp:nvSpPr>
        <dsp:cNvPr id="0" name=""/>
        <dsp:cNvSpPr/>
      </dsp:nvSpPr>
      <dsp:spPr>
        <a:xfrm>
          <a:off x="1858959" y="351331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 </a:t>
          </a:r>
          <a:endParaRPr lang="en-US" sz="800" kern="1200" dirty="0"/>
        </a:p>
      </dsp:txBody>
      <dsp:txXfrm>
        <a:off x="1858959" y="351331"/>
        <a:ext cx="285675" cy="190450"/>
      </dsp:txXfrm>
    </dsp:sp>
    <dsp:sp modelId="{83D0F28B-8F46-43F2-9D43-F804DF64FFBB}">
      <dsp:nvSpPr>
        <dsp:cNvPr id="0" name=""/>
        <dsp:cNvSpPr/>
      </dsp:nvSpPr>
      <dsp:spPr>
        <a:xfrm>
          <a:off x="2327455" y="22943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2190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53707C-2ED8-48C4-BB4C-E9EDDB56E35B}">
      <dsp:nvSpPr>
        <dsp:cNvPr id="0" name=""/>
        <dsp:cNvSpPr/>
      </dsp:nvSpPr>
      <dsp:spPr>
        <a:xfrm>
          <a:off x="2230337" y="351331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230337" y="351331"/>
        <a:ext cx="285675" cy="190450"/>
      </dsp:txXfrm>
    </dsp:sp>
    <dsp:sp modelId="{6B91A406-EACD-43FE-9DF1-E357A72D2023}">
      <dsp:nvSpPr>
        <dsp:cNvPr id="0" name=""/>
        <dsp:cNvSpPr/>
      </dsp:nvSpPr>
      <dsp:spPr>
        <a:xfrm>
          <a:off x="2373175" y="229431"/>
          <a:ext cx="37137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371378" y="83810"/>
              </a:lnTo>
              <a:lnTo>
                <a:pt x="371378" y="12190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E2DFE-5869-4195-803B-BAD7C8C16418}">
      <dsp:nvSpPr>
        <dsp:cNvPr id="0" name=""/>
        <dsp:cNvSpPr/>
      </dsp:nvSpPr>
      <dsp:spPr>
        <a:xfrm>
          <a:off x="2601715" y="351331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 </a:t>
          </a:r>
          <a:endParaRPr lang="en-US" sz="800" kern="1200" dirty="0"/>
        </a:p>
      </dsp:txBody>
      <dsp:txXfrm>
        <a:off x="2601715" y="351331"/>
        <a:ext cx="285675" cy="190450"/>
      </dsp:txXfrm>
    </dsp:sp>
    <dsp:sp modelId="{D479B9B0-8B09-49CC-B5F4-5A5F487876D8}">
      <dsp:nvSpPr>
        <dsp:cNvPr id="0" name=""/>
        <dsp:cNvSpPr/>
      </dsp:nvSpPr>
      <dsp:spPr>
        <a:xfrm>
          <a:off x="2373175" y="229431"/>
          <a:ext cx="74275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742756" y="83810"/>
              </a:lnTo>
              <a:lnTo>
                <a:pt x="742756" y="12190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9B7312-F855-4FC6-90D9-43A55D74B471}">
      <dsp:nvSpPr>
        <dsp:cNvPr id="0" name=""/>
        <dsp:cNvSpPr/>
      </dsp:nvSpPr>
      <dsp:spPr>
        <a:xfrm>
          <a:off x="2973093" y="351331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973093" y="351331"/>
        <a:ext cx="285675" cy="190450"/>
      </dsp:txXfrm>
    </dsp:sp>
    <dsp:sp modelId="{3294D303-620D-4055-A286-836CA4F28902}">
      <dsp:nvSpPr>
        <dsp:cNvPr id="0" name=""/>
        <dsp:cNvSpPr/>
      </dsp:nvSpPr>
      <dsp:spPr>
        <a:xfrm>
          <a:off x="2744553" y="496061"/>
          <a:ext cx="371378" cy="91440"/>
        </a:xfrm>
        <a:custGeom>
          <a:avLst/>
          <a:gdLst/>
          <a:ahLst/>
          <a:cxnLst/>
          <a:rect l="0" t="0" r="0" b="0"/>
          <a:pathLst>
            <a:path>
              <a:moveTo>
                <a:pt x="371378" y="45720"/>
              </a:moveTo>
              <a:lnTo>
                <a:pt x="371378" y="83810"/>
              </a:lnTo>
              <a:lnTo>
                <a:pt x="0" y="83810"/>
              </a:lnTo>
              <a:lnTo>
                <a:pt x="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D2F83A-7B05-4980-9230-4A7F70A8CB00}">
      <dsp:nvSpPr>
        <dsp:cNvPr id="0" name=""/>
        <dsp:cNvSpPr/>
      </dsp:nvSpPr>
      <dsp:spPr>
        <a:xfrm>
          <a:off x="2601715" y="61796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smtClean="0"/>
            <a:t> </a:t>
          </a:r>
          <a:endParaRPr lang="en-US" sz="800" kern="1200" dirty="0"/>
        </a:p>
      </dsp:txBody>
      <dsp:txXfrm>
        <a:off x="2601715" y="617962"/>
        <a:ext cx="285675" cy="190450"/>
      </dsp:txXfrm>
    </dsp:sp>
    <dsp:sp modelId="{C78F5C93-0303-47B7-86C3-11E61AC75EF1}">
      <dsp:nvSpPr>
        <dsp:cNvPr id="0" name=""/>
        <dsp:cNvSpPr/>
      </dsp:nvSpPr>
      <dsp:spPr>
        <a:xfrm>
          <a:off x="3070211" y="49606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E5556E-F532-41A3-93D1-6A6E14D65300}">
      <dsp:nvSpPr>
        <dsp:cNvPr id="0" name=""/>
        <dsp:cNvSpPr/>
      </dsp:nvSpPr>
      <dsp:spPr>
        <a:xfrm>
          <a:off x="2973093" y="61796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2973093" y="617962"/>
        <a:ext cx="285675" cy="190450"/>
      </dsp:txXfrm>
    </dsp:sp>
    <dsp:sp modelId="{D4D78B76-BA77-40E2-872D-FB2A27850CDA}">
      <dsp:nvSpPr>
        <dsp:cNvPr id="0" name=""/>
        <dsp:cNvSpPr/>
      </dsp:nvSpPr>
      <dsp:spPr>
        <a:xfrm>
          <a:off x="3115931" y="496061"/>
          <a:ext cx="37137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83810"/>
              </a:lnTo>
              <a:lnTo>
                <a:pt x="371378" y="83810"/>
              </a:lnTo>
              <a:lnTo>
                <a:pt x="371378" y="12190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12DA7C-2E7D-4F31-80CE-ACE9423CDB47}">
      <dsp:nvSpPr>
        <dsp:cNvPr id="0" name=""/>
        <dsp:cNvSpPr/>
      </dsp:nvSpPr>
      <dsp:spPr>
        <a:xfrm>
          <a:off x="3344471" y="617962"/>
          <a:ext cx="285675" cy="190450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800" kern="1200" dirty="0"/>
        </a:p>
      </dsp:txBody>
      <dsp:txXfrm>
        <a:off x="3344471" y="617962"/>
        <a:ext cx="285675" cy="190450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82B374E-CA5F-4AB1-A610-A9C83F09975C}">
      <dsp:nvSpPr>
        <dsp:cNvPr id="0" name=""/>
        <dsp:cNvSpPr/>
      </dsp:nvSpPr>
      <dsp:spPr>
        <a:xfrm>
          <a:off x="1391724" y="17465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391724" y="17465"/>
        <a:ext cx="178260" cy="118840"/>
      </dsp:txXfrm>
    </dsp:sp>
    <dsp:sp modelId="{E9BB25D8-38C9-4B75-9900-194FEEBEE7EA}">
      <dsp:nvSpPr>
        <dsp:cNvPr id="0" name=""/>
        <dsp:cNvSpPr/>
      </dsp:nvSpPr>
      <dsp:spPr>
        <a:xfrm>
          <a:off x="1017377" y="90585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463477" y="45720"/>
              </a:moveTo>
              <a:lnTo>
                <a:pt x="463477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DB42D2-A604-419D-9E91-8C504C41781C}">
      <dsp:nvSpPr>
        <dsp:cNvPr id="0" name=""/>
        <dsp:cNvSpPr/>
      </dsp:nvSpPr>
      <dsp:spPr>
        <a:xfrm>
          <a:off x="928247" y="183841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28247" y="183841"/>
        <a:ext cx="178260" cy="118840"/>
      </dsp:txXfrm>
    </dsp:sp>
    <dsp:sp modelId="{3F097FBD-8B4E-478C-9E72-24EAB6B5DE3F}">
      <dsp:nvSpPr>
        <dsp:cNvPr id="0" name=""/>
        <dsp:cNvSpPr/>
      </dsp:nvSpPr>
      <dsp:spPr>
        <a:xfrm>
          <a:off x="553899" y="256962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463477" y="45720"/>
              </a:moveTo>
              <a:lnTo>
                <a:pt x="463477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03184E-BD96-43E1-B7EA-7D0971D52A7D}">
      <dsp:nvSpPr>
        <dsp:cNvPr id="0" name=""/>
        <dsp:cNvSpPr/>
      </dsp:nvSpPr>
      <dsp:spPr>
        <a:xfrm>
          <a:off x="464769" y="35021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464769" y="350218"/>
        <a:ext cx="178260" cy="118840"/>
      </dsp:txXfrm>
    </dsp:sp>
    <dsp:sp modelId="{E4668C20-08B8-45D0-99A2-016B6C269F4F}">
      <dsp:nvSpPr>
        <dsp:cNvPr id="0" name=""/>
        <dsp:cNvSpPr/>
      </dsp:nvSpPr>
      <dsp:spPr>
        <a:xfrm>
          <a:off x="785638" y="25696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2BFE60-923F-428A-932E-A92C863385AF}">
      <dsp:nvSpPr>
        <dsp:cNvPr id="0" name=""/>
        <dsp:cNvSpPr/>
      </dsp:nvSpPr>
      <dsp:spPr>
        <a:xfrm>
          <a:off x="696508" y="35021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96508" y="350218"/>
        <a:ext cx="178260" cy="118840"/>
      </dsp:txXfrm>
    </dsp:sp>
    <dsp:sp modelId="{2A71B3CB-CEC2-4915-8F5F-17390CA5F75D}">
      <dsp:nvSpPr>
        <dsp:cNvPr id="0" name=""/>
        <dsp:cNvSpPr/>
      </dsp:nvSpPr>
      <dsp:spPr>
        <a:xfrm>
          <a:off x="971657" y="25696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4CAC25-85B7-4274-B009-4E961ACD45CB}">
      <dsp:nvSpPr>
        <dsp:cNvPr id="0" name=""/>
        <dsp:cNvSpPr/>
      </dsp:nvSpPr>
      <dsp:spPr>
        <a:xfrm>
          <a:off x="928247" y="35021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28247" y="350218"/>
        <a:ext cx="178260" cy="118840"/>
      </dsp:txXfrm>
    </dsp:sp>
    <dsp:sp modelId="{4F466BC2-831A-4B02-95BC-0A36284273ED}">
      <dsp:nvSpPr>
        <dsp:cNvPr id="0" name=""/>
        <dsp:cNvSpPr/>
      </dsp:nvSpPr>
      <dsp:spPr>
        <a:xfrm>
          <a:off x="1017377" y="25696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B32AFF-6758-414A-B9B6-FD186F969CEF}">
      <dsp:nvSpPr>
        <dsp:cNvPr id="0" name=""/>
        <dsp:cNvSpPr/>
      </dsp:nvSpPr>
      <dsp:spPr>
        <a:xfrm>
          <a:off x="1159985" y="35021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159985" y="350218"/>
        <a:ext cx="178260" cy="118840"/>
      </dsp:txXfrm>
    </dsp:sp>
    <dsp:sp modelId="{64D55882-270D-4AF6-A8E0-051ECBC74C2D}">
      <dsp:nvSpPr>
        <dsp:cNvPr id="0" name=""/>
        <dsp:cNvSpPr/>
      </dsp:nvSpPr>
      <dsp:spPr>
        <a:xfrm>
          <a:off x="1017377" y="256962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463477" y="69488"/>
              </a:lnTo>
              <a:lnTo>
                <a:pt x="463477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313460-B5D3-46A4-AEC3-E8E10357C915}">
      <dsp:nvSpPr>
        <dsp:cNvPr id="0" name=""/>
        <dsp:cNvSpPr/>
      </dsp:nvSpPr>
      <dsp:spPr>
        <a:xfrm>
          <a:off x="1391724" y="35021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350218"/>
        <a:ext cx="178260" cy="118840"/>
      </dsp:txXfrm>
    </dsp:sp>
    <dsp:sp modelId="{F1829367-725D-4137-B7D3-BC59CC2349A4}">
      <dsp:nvSpPr>
        <dsp:cNvPr id="0" name=""/>
        <dsp:cNvSpPr/>
      </dsp:nvSpPr>
      <dsp:spPr>
        <a:xfrm>
          <a:off x="90421" y="423338"/>
          <a:ext cx="1390433" cy="91440"/>
        </a:xfrm>
        <a:custGeom>
          <a:avLst/>
          <a:gdLst/>
          <a:ahLst/>
          <a:cxnLst/>
          <a:rect l="0" t="0" r="0" b="0"/>
          <a:pathLst>
            <a:path>
              <a:moveTo>
                <a:pt x="1390433" y="45720"/>
              </a:moveTo>
              <a:lnTo>
                <a:pt x="1390433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7BFA1F-40F9-4628-9FA5-9FEACB4AF073}">
      <dsp:nvSpPr>
        <dsp:cNvPr id="0" name=""/>
        <dsp:cNvSpPr/>
      </dsp:nvSpPr>
      <dsp:spPr>
        <a:xfrm>
          <a:off x="1291" y="516595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91" y="516595"/>
        <a:ext cx="178260" cy="118840"/>
      </dsp:txXfrm>
    </dsp:sp>
    <dsp:sp modelId="{47832F08-2361-4DC0-B572-75EE8818A4BB}">
      <dsp:nvSpPr>
        <dsp:cNvPr id="0" name=""/>
        <dsp:cNvSpPr/>
      </dsp:nvSpPr>
      <dsp:spPr>
        <a:xfrm>
          <a:off x="322160" y="423338"/>
          <a:ext cx="1158694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4" y="45720"/>
              </a:moveTo>
              <a:lnTo>
                <a:pt x="1158694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B63144-449F-4E13-8B4F-6F0CCCCABA64}">
      <dsp:nvSpPr>
        <dsp:cNvPr id="0" name=""/>
        <dsp:cNvSpPr/>
      </dsp:nvSpPr>
      <dsp:spPr>
        <a:xfrm>
          <a:off x="233030" y="516595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33030" y="516595"/>
        <a:ext cx="178260" cy="118840"/>
      </dsp:txXfrm>
    </dsp:sp>
    <dsp:sp modelId="{B290C11A-B7AA-4B64-B9AA-8E645B725571}">
      <dsp:nvSpPr>
        <dsp:cNvPr id="0" name=""/>
        <dsp:cNvSpPr/>
      </dsp:nvSpPr>
      <dsp:spPr>
        <a:xfrm>
          <a:off x="553899" y="423338"/>
          <a:ext cx="926955" cy="91440"/>
        </a:xfrm>
        <a:custGeom>
          <a:avLst/>
          <a:gdLst/>
          <a:ahLst/>
          <a:cxnLst/>
          <a:rect l="0" t="0" r="0" b="0"/>
          <a:pathLst>
            <a:path>
              <a:moveTo>
                <a:pt x="926955" y="45720"/>
              </a:moveTo>
              <a:lnTo>
                <a:pt x="926955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21A4F0-15D0-4375-BAEA-E8CAEBFE22F0}">
      <dsp:nvSpPr>
        <dsp:cNvPr id="0" name=""/>
        <dsp:cNvSpPr/>
      </dsp:nvSpPr>
      <dsp:spPr>
        <a:xfrm>
          <a:off x="464769" y="516595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64769" y="516595"/>
        <a:ext cx="178260" cy="118840"/>
      </dsp:txXfrm>
    </dsp:sp>
    <dsp:sp modelId="{1D985B4A-B521-4BE9-823B-ACC59CE1782A}">
      <dsp:nvSpPr>
        <dsp:cNvPr id="0" name=""/>
        <dsp:cNvSpPr/>
      </dsp:nvSpPr>
      <dsp:spPr>
        <a:xfrm>
          <a:off x="438030" y="58971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A114C4-258F-4AA2-A8AE-810492FBE825}">
      <dsp:nvSpPr>
        <dsp:cNvPr id="0" name=""/>
        <dsp:cNvSpPr/>
      </dsp:nvSpPr>
      <dsp:spPr>
        <a:xfrm>
          <a:off x="348899" y="682971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48899" y="682971"/>
        <a:ext cx="178260" cy="118840"/>
      </dsp:txXfrm>
    </dsp:sp>
    <dsp:sp modelId="{8E8DD455-6637-4894-8E62-8E76149B4D28}">
      <dsp:nvSpPr>
        <dsp:cNvPr id="0" name=""/>
        <dsp:cNvSpPr/>
      </dsp:nvSpPr>
      <dsp:spPr>
        <a:xfrm>
          <a:off x="553899" y="58971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AE9A37-9241-473E-8405-FD7B1B50907E}">
      <dsp:nvSpPr>
        <dsp:cNvPr id="0" name=""/>
        <dsp:cNvSpPr/>
      </dsp:nvSpPr>
      <dsp:spPr>
        <a:xfrm>
          <a:off x="580638" y="682971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580638" y="682971"/>
        <a:ext cx="178260" cy="118840"/>
      </dsp:txXfrm>
    </dsp:sp>
    <dsp:sp modelId="{A38CC339-A4FE-431B-9BD2-63864447BE9E}">
      <dsp:nvSpPr>
        <dsp:cNvPr id="0" name=""/>
        <dsp:cNvSpPr/>
      </dsp:nvSpPr>
      <dsp:spPr>
        <a:xfrm>
          <a:off x="553899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3CC3EE-19D2-4D81-B5B9-A7032AF925DD}">
      <dsp:nvSpPr>
        <dsp:cNvPr id="0" name=""/>
        <dsp:cNvSpPr/>
      </dsp:nvSpPr>
      <dsp:spPr>
        <a:xfrm>
          <a:off x="464769" y="84934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64769" y="849348"/>
        <a:ext cx="178260" cy="118840"/>
      </dsp:txXfrm>
    </dsp:sp>
    <dsp:sp modelId="{F3D1E28A-36BA-4B58-BF7F-0913FEF5090C}">
      <dsp:nvSpPr>
        <dsp:cNvPr id="0" name=""/>
        <dsp:cNvSpPr/>
      </dsp:nvSpPr>
      <dsp:spPr>
        <a:xfrm>
          <a:off x="669769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DF50C-F6D7-44B4-B4C5-C609458FCFEE}">
      <dsp:nvSpPr>
        <dsp:cNvPr id="0" name=""/>
        <dsp:cNvSpPr/>
      </dsp:nvSpPr>
      <dsp:spPr>
        <a:xfrm>
          <a:off x="696508" y="84934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96508" y="849348"/>
        <a:ext cx="178260" cy="118840"/>
      </dsp:txXfrm>
    </dsp:sp>
    <dsp:sp modelId="{53FB193E-C9D7-45DE-957F-A8EEC707D334}">
      <dsp:nvSpPr>
        <dsp:cNvPr id="0" name=""/>
        <dsp:cNvSpPr/>
      </dsp:nvSpPr>
      <dsp:spPr>
        <a:xfrm>
          <a:off x="785638" y="423338"/>
          <a:ext cx="695216" cy="91440"/>
        </a:xfrm>
        <a:custGeom>
          <a:avLst/>
          <a:gdLst/>
          <a:ahLst/>
          <a:cxnLst/>
          <a:rect l="0" t="0" r="0" b="0"/>
          <a:pathLst>
            <a:path>
              <a:moveTo>
                <a:pt x="695216" y="45720"/>
              </a:moveTo>
              <a:lnTo>
                <a:pt x="695216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DE714F-9589-419F-8C4E-4AB886BBC918}">
      <dsp:nvSpPr>
        <dsp:cNvPr id="0" name=""/>
        <dsp:cNvSpPr/>
      </dsp:nvSpPr>
      <dsp:spPr>
        <a:xfrm>
          <a:off x="696508" y="516595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96508" y="516595"/>
        <a:ext cx="178260" cy="118840"/>
      </dsp:txXfrm>
    </dsp:sp>
    <dsp:sp modelId="{1707B4EC-8570-4CED-869B-6F4DBED8731F}">
      <dsp:nvSpPr>
        <dsp:cNvPr id="0" name=""/>
        <dsp:cNvSpPr/>
      </dsp:nvSpPr>
      <dsp:spPr>
        <a:xfrm>
          <a:off x="1017377" y="423338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463477" y="45720"/>
              </a:moveTo>
              <a:lnTo>
                <a:pt x="463477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F11382-FB25-43DE-BB4D-4D2BE935CC3F}">
      <dsp:nvSpPr>
        <dsp:cNvPr id="0" name=""/>
        <dsp:cNvSpPr/>
      </dsp:nvSpPr>
      <dsp:spPr>
        <a:xfrm>
          <a:off x="928247" y="516595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28247" y="516595"/>
        <a:ext cx="178260" cy="118840"/>
      </dsp:txXfrm>
    </dsp:sp>
    <dsp:sp modelId="{7402407D-24F8-4BCB-82A3-2C79F1A66B8F}">
      <dsp:nvSpPr>
        <dsp:cNvPr id="0" name=""/>
        <dsp:cNvSpPr/>
      </dsp:nvSpPr>
      <dsp:spPr>
        <a:xfrm>
          <a:off x="971657" y="58971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0B302B-BBA5-4C83-902A-94F80F5838B3}">
      <dsp:nvSpPr>
        <dsp:cNvPr id="0" name=""/>
        <dsp:cNvSpPr/>
      </dsp:nvSpPr>
      <dsp:spPr>
        <a:xfrm>
          <a:off x="928247" y="682971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28247" y="682971"/>
        <a:ext cx="178260" cy="118840"/>
      </dsp:txXfrm>
    </dsp:sp>
    <dsp:sp modelId="{82CACD37-80E0-412E-8110-B3B7BFD9B94D}">
      <dsp:nvSpPr>
        <dsp:cNvPr id="0" name=""/>
        <dsp:cNvSpPr/>
      </dsp:nvSpPr>
      <dsp:spPr>
        <a:xfrm>
          <a:off x="1249116" y="423338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82557-C08C-480E-ADAC-8EF201BB3C04}">
      <dsp:nvSpPr>
        <dsp:cNvPr id="0" name=""/>
        <dsp:cNvSpPr/>
      </dsp:nvSpPr>
      <dsp:spPr>
        <a:xfrm>
          <a:off x="1159985" y="516595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159985" y="516595"/>
        <a:ext cx="178260" cy="118840"/>
      </dsp:txXfrm>
    </dsp:sp>
    <dsp:sp modelId="{4B7ED51B-1EAD-4C76-AB51-5A5B40F87EEB}">
      <dsp:nvSpPr>
        <dsp:cNvPr id="0" name=""/>
        <dsp:cNvSpPr/>
      </dsp:nvSpPr>
      <dsp:spPr>
        <a:xfrm>
          <a:off x="1435135" y="42333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8A4DE7-348B-433E-B631-84A784C48B5E}">
      <dsp:nvSpPr>
        <dsp:cNvPr id="0" name=""/>
        <dsp:cNvSpPr/>
      </dsp:nvSpPr>
      <dsp:spPr>
        <a:xfrm>
          <a:off x="1391724" y="516595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516595"/>
        <a:ext cx="178260" cy="118840"/>
      </dsp:txXfrm>
    </dsp:sp>
    <dsp:sp modelId="{EDDB95A9-78B6-4A50-8C4F-5438A4E46154}">
      <dsp:nvSpPr>
        <dsp:cNvPr id="0" name=""/>
        <dsp:cNvSpPr/>
      </dsp:nvSpPr>
      <dsp:spPr>
        <a:xfrm>
          <a:off x="1364985" y="58971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199528-2DB5-402B-B87A-9E350FC6162B}">
      <dsp:nvSpPr>
        <dsp:cNvPr id="0" name=""/>
        <dsp:cNvSpPr/>
      </dsp:nvSpPr>
      <dsp:spPr>
        <a:xfrm>
          <a:off x="1275855" y="682971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75855" y="682971"/>
        <a:ext cx="178260" cy="118840"/>
      </dsp:txXfrm>
    </dsp:sp>
    <dsp:sp modelId="{16C0B4BE-2E31-4660-8861-57A3E0CF8E01}">
      <dsp:nvSpPr>
        <dsp:cNvPr id="0" name=""/>
        <dsp:cNvSpPr/>
      </dsp:nvSpPr>
      <dsp:spPr>
        <a:xfrm>
          <a:off x="1480855" y="58971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88149E-5887-4966-9332-6DF26ACAB16F}">
      <dsp:nvSpPr>
        <dsp:cNvPr id="0" name=""/>
        <dsp:cNvSpPr/>
      </dsp:nvSpPr>
      <dsp:spPr>
        <a:xfrm>
          <a:off x="1507594" y="682971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07594" y="682971"/>
        <a:ext cx="178260" cy="118840"/>
      </dsp:txXfrm>
    </dsp:sp>
    <dsp:sp modelId="{3054C974-95BC-4018-BA4B-BF463348AF90}">
      <dsp:nvSpPr>
        <dsp:cNvPr id="0" name=""/>
        <dsp:cNvSpPr/>
      </dsp:nvSpPr>
      <dsp:spPr>
        <a:xfrm>
          <a:off x="1480855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89525C-56B4-461D-AE1E-63E305A67AB7}">
      <dsp:nvSpPr>
        <dsp:cNvPr id="0" name=""/>
        <dsp:cNvSpPr/>
      </dsp:nvSpPr>
      <dsp:spPr>
        <a:xfrm>
          <a:off x="1391724" y="84934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849348"/>
        <a:ext cx="178260" cy="118840"/>
      </dsp:txXfrm>
    </dsp:sp>
    <dsp:sp modelId="{8983ACBC-37BE-46B2-92D1-BA707D154F0C}">
      <dsp:nvSpPr>
        <dsp:cNvPr id="0" name=""/>
        <dsp:cNvSpPr/>
      </dsp:nvSpPr>
      <dsp:spPr>
        <a:xfrm>
          <a:off x="1596724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5C19DD-D438-4399-9E2F-5360F35D8D33}">
      <dsp:nvSpPr>
        <dsp:cNvPr id="0" name=""/>
        <dsp:cNvSpPr/>
      </dsp:nvSpPr>
      <dsp:spPr>
        <a:xfrm>
          <a:off x="1623463" y="84934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849348"/>
        <a:ext cx="178260" cy="118840"/>
      </dsp:txXfrm>
    </dsp:sp>
    <dsp:sp modelId="{6B096F7E-C1DD-4601-9E5E-FAF7FF5F5DD7}">
      <dsp:nvSpPr>
        <dsp:cNvPr id="0" name=""/>
        <dsp:cNvSpPr/>
      </dsp:nvSpPr>
      <dsp:spPr>
        <a:xfrm>
          <a:off x="1666874" y="92246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3AB987-CCC1-4F91-93CC-7894A528F762}">
      <dsp:nvSpPr>
        <dsp:cNvPr id="0" name=""/>
        <dsp:cNvSpPr/>
      </dsp:nvSpPr>
      <dsp:spPr>
        <a:xfrm>
          <a:off x="1623463" y="1015725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1015725"/>
        <a:ext cx="178260" cy="118840"/>
      </dsp:txXfrm>
    </dsp:sp>
    <dsp:sp modelId="{34774D7C-F1D6-498E-BE61-A15F1A61BB4B}">
      <dsp:nvSpPr>
        <dsp:cNvPr id="0" name=""/>
        <dsp:cNvSpPr/>
      </dsp:nvSpPr>
      <dsp:spPr>
        <a:xfrm>
          <a:off x="1666874" y="108884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18537D-A01A-4C61-B936-BFAB720825E8}">
      <dsp:nvSpPr>
        <dsp:cNvPr id="0" name=""/>
        <dsp:cNvSpPr/>
      </dsp:nvSpPr>
      <dsp:spPr>
        <a:xfrm>
          <a:off x="1623463" y="1182101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1182101"/>
        <a:ext cx="178260" cy="118840"/>
      </dsp:txXfrm>
    </dsp:sp>
    <dsp:sp modelId="{091F88D9-69ED-4F94-9FBB-70A968B3FD67}">
      <dsp:nvSpPr>
        <dsp:cNvPr id="0" name=""/>
        <dsp:cNvSpPr/>
      </dsp:nvSpPr>
      <dsp:spPr>
        <a:xfrm>
          <a:off x="1480855" y="125522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0BB1EA-50EA-4153-95BA-442E232D4BB9}">
      <dsp:nvSpPr>
        <dsp:cNvPr id="0" name=""/>
        <dsp:cNvSpPr/>
      </dsp:nvSpPr>
      <dsp:spPr>
        <a:xfrm>
          <a:off x="1391724" y="134847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1348478"/>
        <a:ext cx="178260" cy="118840"/>
      </dsp:txXfrm>
    </dsp:sp>
    <dsp:sp modelId="{4133C17A-B154-4770-B4C4-389A95CF0C7D}">
      <dsp:nvSpPr>
        <dsp:cNvPr id="0" name=""/>
        <dsp:cNvSpPr/>
      </dsp:nvSpPr>
      <dsp:spPr>
        <a:xfrm>
          <a:off x="1666874" y="125522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34069-FD36-4B48-AFAB-2E29B1B04805}">
      <dsp:nvSpPr>
        <dsp:cNvPr id="0" name=""/>
        <dsp:cNvSpPr/>
      </dsp:nvSpPr>
      <dsp:spPr>
        <a:xfrm>
          <a:off x="1623463" y="134847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1348478"/>
        <a:ext cx="178260" cy="118840"/>
      </dsp:txXfrm>
    </dsp:sp>
    <dsp:sp modelId="{749CEE17-B263-4815-9F92-FA0EDF306CAC}">
      <dsp:nvSpPr>
        <dsp:cNvPr id="0" name=""/>
        <dsp:cNvSpPr/>
      </dsp:nvSpPr>
      <dsp:spPr>
        <a:xfrm>
          <a:off x="1712594" y="125522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6004C1-3782-4985-BF9E-E2A95566DE69}">
      <dsp:nvSpPr>
        <dsp:cNvPr id="0" name=""/>
        <dsp:cNvSpPr/>
      </dsp:nvSpPr>
      <dsp:spPr>
        <a:xfrm>
          <a:off x="1855202" y="134847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55202" y="1348478"/>
        <a:ext cx="178260" cy="118840"/>
      </dsp:txXfrm>
    </dsp:sp>
    <dsp:sp modelId="{AF1684D7-BBFF-42CC-BCAB-6F831807B609}">
      <dsp:nvSpPr>
        <dsp:cNvPr id="0" name=""/>
        <dsp:cNvSpPr/>
      </dsp:nvSpPr>
      <dsp:spPr>
        <a:xfrm>
          <a:off x="1480855" y="423338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47ECF6-91C2-48EC-AD14-95AB985A09C8}">
      <dsp:nvSpPr>
        <dsp:cNvPr id="0" name=""/>
        <dsp:cNvSpPr/>
      </dsp:nvSpPr>
      <dsp:spPr>
        <a:xfrm>
          <a:off x="1623463" y="516595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516595"/>
        <a:ext cx="178260" cy="118840"/>
      </dsp:txXfrm>
    </dsp:sp>
    <dsp:sp modelId="{DFF756E3-0336-467C-991D-CDAB276137A5}">
      <dsp:nvSpPr>
        <dsp:cNvPr id="0" name=""/>
        <dsp:cNvSpPr/>
      </dsp:nvSpPr>
      <dsp:spPr>
        <a:xfrm>
          <a:off x="1480855" y="423338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463477" y="69488"/>
              </a:lnTo>
              <a:lnTo>
                <a:pt x="463477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BCF720-7C0E-479D-9492-F25A4981FEFC}">
      <dsp:nvSpPr>
        <dsp:cNvPr id="0" name=""/>
        <dsp:cNvSpPr/>
      </dsp:nvSpPr>
      <dsp:spPr>
        <a:xfrm>
          <a:off x="1855202" y="516595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55202" y="516595"/>
        <a:ext cx="178260" cy="118840"/>
      </dsp:txXfrm>
    </dsp:sp>
    <dsp:sp modelId="{7340F308-95CC-4631-A120-5BF000970B19}">
      <dsp:nvSpPr>
        <dsp:cNvPr id="0" name=""/>
        <dsp:cNvSpPr/>
      </dsp:nvSpPr>
      <dsp:spPr>
        <a:xfrm>
          <a:off x="1480855" y="423338"/>
          <a:ext cx="69521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695216" y="69488"/>
              </a:lnTo>
              <a:lnTo>
                <a:pt x="695216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7F8A1E8-B1DA-4AF7-9FF6-C4B712AB15D7}">
      <dsp:nvSpPr>
        <dsp:cNvPr id="0" name=""/>
        <dsp:cNvSpPr/>
      </dsp:nvSpPr>
      <dsp:spPr>
        <a:xfrm>
          <a:off x="2086941" y="516595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086941" y="516595"/>
        <a:ext cx="178260" cy="118840"/>
      </dsp:txXfrm>
    </dsp:sp>
    <dsp:sp modelId="{A3B71E09-0D06-4123-9C4F-5109AF2FB9CD}">
      <dsp:nvSpPr>
        <dsp:cNvPr id="0" name=""/>
        <dsp:cNvSpPr/>
      </dsp:nvSpPr>
      <dsp:spPr>
        <a:xfrm>
          <a:off x="1480855" y="423338"/>
          <a:ext cx="92695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926955" y="69488"/>
              </a:lnTo>
              <a:lnTo>
                <a:pt x="926955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445BF7-7D1F-4C95-82A9-82228898F201}">
      <dsp:nvSpPr>
        <dsp:cNvPr id="0" name=""/>
        <dsp:cNvSpPr/>
      </dsp:nvSpPr>
      <dsp:spPr>
        <a:xfrm>
          <a:off x="2318680" y="516595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318680" y="516595"/>
        <a:ext cx="178260" cy="118840"/>
      </dsp:txXfrm>
    </dsp:sp>
    <dsp:sp modelId="{AA0E5E74-EDBB-4FD4-AD45-8A1CD56287C8}">
      <dsp:nvSpPr>
        <dsp:cNvPr id="0" name=""/>
        <dsp:cNvSpPr/>
      </dsp:nvSpPr>
      <dsp:spPr>
        <a:xfrm>
          <a:off x="2176072" y="589715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AEC153-12DF-47D7-963B-BF67503102B5}">
      <dsp:nvSpPr>
        <dsp:cNvPr id="0" name=""/>
        <dsp:cNvSpPr/>
      </dsp:nvSpPr>
      <dsp:spPr>
        <a:xfrm>
          <a:off x="2086941" y="682971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086941" y="682971"/>
        <a:ext cx="178260" cy="118840"/>
      </dsp:txXfrm>
    </dsp:sp>
    <dsp:sp modelId="{6BA3203D-6878-4AE7-B37E-1F835C6BDDE2}">
      <dsp:nvSpPr>
        <dsp:cNvPr id="0" name=""/>
        <dsp:cNvSpPr/>
      </dsp:nvSpPr>
      <dsp:spPr>
        <a:xfrm>
          <a:off x="2060202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EE2A52-124E-4680-A2BB-0CD29CABA059}">
      <dsp:nvSpPr>
        <dsp:cNvPr id="0" name=""/>
        <dsp:cNvSpPr/>
      </dsp:nvSpPr>
      <dsp:spPr>
        <a:xfrm>
          <a:off x="1971072" y="84934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971072" y="849348"/>
        <a:ext cx="178260" cy="118840"/>
      </dsp:txXfrm>
    </dsp:sp>
    <dsp:sp modelId="{B6EE5521-C6E8-4E26-99AD-D0E2394C84BF}">
      <dsp:nvSpPr>
        <dsp:cNvPr id="0" name=""/>
        <dsp:cNvSpPr/>
      </dsp:nvSpPr>
      <dsp:spPr>
        <a:xfrm>
          <a:off x="2176072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16B37D-5108-407F-93FE-461766AE2461}">
      <dsp:nvSpPr>
        <dsp:cNvPr id="0" name=""/>
        <dsp:cNvSpPr/>
      </dsp:nvSpPr>
      <dsp:spPr>
        <a:xfrm>
          <a:off x="2202811" y="84934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202811" y="849348"/>
        <a:ext cx="178260" cy="118840"/>
      </dsp:txXfrm>
    </dsp:sp>
    <dsp:sp modelId="{EDC7D334-E7C0-4693-87B5-6479ED225966}">
      <dsp:nvSpPr>
        <dsp:cNvPr id="0" name=""/>
        <dsp:cNvSpPr/>
      </dsp:nvSpPr>
      <dsp:spPr>
        <a:xfrm>
          <a:off x="2060202" y="922468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EB947-4664-4C5A-B3AC-1A873260A5C4}">
      <dsp:nvSpPr>
        <dsp:cNvPr id="0" name=""/>
        <dsp:cNvSpPr/>
      </dsp:nvSpPr>
      <dsp:spPr>
        <a:xfrm>
          <a:off x="1971072" y="1015725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971072" y="1015725"/>
        <a:ext cx="178260" cy="118840"/>
      </dsp:txXfrm>
    </dsp:sp>
    <dsp:sp modelId="{133C44C5-77F4-4EE4-BF41-C242C25D1911}">
      <dsp:nvSpPr>
        <dsp:cNvPr id="0" name=""/>
        <dsp:cNvSpPr/>
      </dsp:nvSpPr>
      <dsp:spPr>
        <a:xfrm>
          <a:off x="2246221" y="92246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EF651F-A9A0-4E98-AC03-77CC43DE79C3}">
      <dsp:nvSpPr>
        <dsp:cNvPr id="0" name=""/>
        <dsp:cNvSpPr/>
      </dsp:nvSpPr>
      <dsp:spPr>
        <a:xfrm>
          <a:off x="2202811" y="1015725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202811" y="1015725"/>
        <a:ext cx="178260" cy="118840"/>
      </dsp:txXfrm>
    </dsp:sp>
    <dsp:sp modelId="{27F6FC62-7168-42E1-B783-B0DABBAF57F5}">
      <dsp:nvSpPr>
        <dsp:cNvPr id="0" name=""/>
        <dsp:cNvSpPr/>
      </dsp:nvSpPr>
      <dsp:spPr>
        <a:xfrm>
          <a:off x="2291941" y="922468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B313D8-D38D-44CD-A580-10A6078E83C1}">
      <dsp:nvSpPr>
        <dsp:cNvPr id="0" name=""/>
        <dsp:cNvSpPr/>
      </dsp:nvSpPr>
      <dsp:spPr>
        <a:xfrm>
          <a:off x="2434550" y="1015725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434550" y="1015725"/>
        <a:ext cx="178260" cy="118840"/>
      </dsp:txXfrm>
    </dsp:sp>
    <dsp:sp modelId="{1659F79A-DCAC-4AD3-8FEF-CB13847C4985}">
      <dsp:nvSpPr>
        <dsp:cNvPr id="0" name=""/>
        <dsp:cNvSpPr/>
      </dsp:nvSpPr>
      <dsp:spPr>
        <a:xfrm>
          <a:off x="2407810" y="108884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B23DC7-C63F-4D35-B7FA-E467ED0F1654}">
      <dsp:nvSpPr>
        <dsp:cNvPr id="0" name=""/>
        <dsp:cNvSpPr/>
      </dsp:nvSpPr>
      <dsp:spPr>
        <a:xfrm>
          <a:off x="2318680" y="1182101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318680" y="1182101"/>
        <a:ext cx="178260" cy="118840"/>
      </dsp:txXfrm>
    </dsp:sp>
    <dsp:sp modelId="{68A13FF1-1919-4AF7-9F1F-49205A885E9E}">
      <dsp:nvSpPr>
        <dsp:cNvPr id="0" name=""/>
        <dsp:cNvSpPr/>
      </dsp:nvSpPr>
      <dsp:spPr>
        <a:xfrm>
          <a:off x="2523680" y="108884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3D0C76-568E-4967-88D7-C27AEEBEC4E3}">
      <dsp:nvSpPr>
        <dsp:cNvPr id="0" name=""/>
        <dsp:cNvSpPr/>
      </dsp:nvSpPr>
      <dsp:spPr>
        <a:xfrm>
          <a:off x="2550419" y="1182101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550419" y="1182101"/>
        <a:ext cx="178260" cy="118840"/>
      </dsp:txXfrm>
    </dsp:sp>
    <dsp:sp modelId="{245A564C-D0F5-4183-918C-438106E99AA8}">
      <dsp:nvSpPr>
        <dsp:cNvPr id="0" name=""/>
        <dsp:cNvSpPr/>
      </dsp:nvSpPr>
      <dsp:spPr>
        <a:xfrm>
          <a:off x="2291941" y="1255222"/>
          <a:ext cx="347608" cy="91440"/>
        </a:xfrm>
        <a:custGeom>
          <a:avLst/>
          <a:gdLst/>
          <a:ahLst/>
          <a:cxnLst/>
          <a:rect l="0" t="0" r="0" b="0"/>
          <a:pathLst>
            <a:path>
              <a:moveTo>
                <a:pt x="347608" y="45720"/>
              </a:moveTo>
              <a:lnTo>
                <a:pt x="34760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317492-B916-4334-AE7E-9FA354F48552}">
      <dsp:nvSpPr>
        <dsp:cNvPr id="0" name=""/>
        <dsp:cNvSpPr/>
      </dsp:nvSpPr>
      <dsp:spPr>
        <a:xfrm>
          <a:off x="2202811" y="134847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202811" y="1348478"/>
        <a:ext cx="178260" cy="118840"/>
      </dsp:txXfrm>
    </dsp:sp>
    <dsp:sp modelId="{546D04CB-8D3F-495B-B80E-192EF3F57180}">
      <dsp:nvSpPr>
        <dsp:cNvPr id="0" name=""/>
        <dsp:cNvSpPr/>
      </dsp:nvSpPr>
      <dsp:spPr>
        <a:xfrm>
          <a:off x="2523680" y="125522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C40C64-961F-4EDA-9076-0DED63C58594}">
      <dsp:nvSpPr>
        <dsp:cNvPr id="0" name=""/>
        <dsp:cNvSpPr/>
      </dsp:nvSpPr>
      <dsp:spPr>
        <a:xfrm>
          <a:off x="2434550" y="134847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434550" y="1348478"/>
        <a:ext cx="178260" cy="118840"/>
      </dsp:txXfrm>
    </dsp:sp>
    <dsp:sp modelId="{148C979A-C7C1-4738-9410-0DE41245CE78}">
      <dsp:nvSpPr>
        <dsp:cNvPr id="0" name=""/>
        <dsp:cNvSpPr/>
      </dsp:nvSpPr>
      <dsp:spPr>
        <a:xfrm>
          <a:off x="2639549" y="125522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D52852-A5D5-4763-9906-761A838E5F06}">
      <dsp:nvSpPr>
        <dsp:cNvPr id="0" name=""/>
        <dsp:cNvSpPr/>
      </dsp:nvSpPr>
      <dsp:spPr>
        <a:xfrm>
          <a:off x="2666288" y="134847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666288" y="1348478"/>
        <a:ext cx="178260" cy="118840"/>
      </dsp:txXfrm>
    </dsp:sp>
    <dsp:sp modelId="{8ADFE544-48FA-4D74-85B9-B96A505F696F}">
      <dsp:nvSpPr>
        <dsp:cNvPr id="0" name=""/>
        <dsp:cNvSpPr/>
      </dsp:nvSpPr>
      <dsp:spPr>
        <a:xfrm>
          <a:off x="2639549" y="1255222"/>
          <a:ext cx="34760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347608" y="69488"/>
              </a:lnTo>
              <a:lnTo>
                <a:pt x="34760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F03BCC-8292-409A-B04E-9B69725F8059}">
      <dsp:nvSpPr>
        <dsp:cNvPr id="0" name=""/>
        <dsp:cNvSpPr/>
      </dsp:nvSpPr>
      <dsp:spPr>
        <a:xfrm>
          <a:off x="2898027" y="134847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898027" y="1348478"/>
        <a:ext cx="178260" cy="118840"/>
      </dsp:txXfrm>
    </dsp:sp>
    <dsp:sp modelId="{1D3F4A0B-5207-437A-BD34-146C20926625}">
      <dsp:nvSpPr>
        <dsp:cNvPr id="0" name=""/>
        <dsp:cNvSpPr/>
      </dsp:nvSpPr>
      <dsp:spPr>
        <a:xfrm>
          <a:off x="2362090" y="58971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A81121-FA6E-4F14-8B78-5E047DCE9A52}">
      <dsp:nvSpPr>
        <dsp:cNvPr id="0" name=""/>
        <dsp:cNvSpPr/>
      </dsp:nvSpPr>
      <dsp:spPr>
        <a:xfrm>
          <a:off x="2318680" y="682971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318680" y="682971"/>
        <a:ext cx="178260" cy="118840"/>
      </dsp:txXfrm>
    </dsp:sp>
    <dsp:sp modelId="{76BD574F-F60B-410D-9875-77712750E35B}">
      <dsp:nvSpPr>
        <dsp:cNvPr id="0" name=""/>
        <dsp:cNvSpPr/>
      </dsp:nvSpPr>
      <dsp:spPr>
        <a:xfrm>
          <a:off x="2407810" y="589715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4ED325-9975-45AD-B034-8A82687F03FA}">
      <dsp:nvSpPr>
        <dsp:cNvPr id="0" name=""/>
        <dsp:cNvSpPr/>
      </dsp:nvSpPr>
      <dsp:spPr>
        <a:xfrm>
          <a:off x="2550419" y="682971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550419" y="682971"/>
        <a:ext cx="178260" cy="118840"/>
      </dsp:txXfrm>
    </dsp:sp>
    <dsp:sp modelId="{D6D7737C-C47C-4F95-B560-60BFAA7473FF}">
      <dsp:nvSpPr>
        <dsp:cNvPr id="0" name=""/>
        <dsp:cNvSpPr/>
      </dsp:nvSpPr>
      <dsp:spPr>
        <a:xfrm>
          <a:off x="1480855" y="423338"/>
          <a:ext cx="115869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4" y="69488"/>
              </a:lnTo>
              <a:lnTo>
                <a:pt x="1158694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E72D3B-0DCE-4A0D-95C0-D64D49D82C89}">
      <dsp:nvSpPr>
        <dsp:cNvPr id="0" name=""/>
        <dsp:cNvSpPr/>
      </dsp:nvSpPr>
      <dsp:spPr>
        <a:xfrm>
          <a:off x="2550419" y="516595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550419" y="516595"/>
        <a:ext cx="178260" cy="118840"/>
      </dsp:txXfrm>
    </dsp:sp>
    <dsp:sp modelId="{F31EF6CB-1166-4C27-B16A-5353C69BBF8C}">
      <dsp:nvSpPr>
        <dsp:cNvPr id="0" name=""/>
        <dsp:cNvSpPr/>
      </dsp:nvSpPr>
      <dsp:spPr>
        <a:xfrm>
          <a:off x="1480855" y="423338"/>
          <a:ext cx="139043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390433" y="69488"/>
              </a:lnTo>
              <a:lnTo>
                <a:pt x="1390433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E615B0-9D5A-4863-9881-8B41D9F0D0EC}">
      <dsp:nvSpPr>
        <dsp:cNvPr id="0" name=""/>
        <dsp:cNvSpPr/>
      </dsp:nvSpPr>
      <dsp:spPr>
        <a:xfrm>
          <a:off x="2782158" y="516595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782158" y="516595"/>
        <a:ext cx="178260" cy="118840"/>
      </dsp:txXfrm>
    </dsp:sp>
    <dsp:sp modelId="{8C56C7E4-CA0B-46B4-99AC-14A6FF8884A5}">
      <dsp:nvSpPr>
        <dsp:cNvPr id="0" name=""/>
        <dsp:cNvSpPr/>
      </dsp:nvSpPr>
      <dsp:spPr>
        <a:xfrm>
          <a:off x="1249116" y="90585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FA9C70-AC47-4161-8C98-72ADB418B10E}">
      <dsp:nvSpPr>
        <dsp:cNvPr id="0" name=""/>
        <dsp:cNvSpPr/>
      </dsp:nvSpPr>
      <dsp:spPr>
        <a:xfrm>
          <a:off x="1159985" y="183841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159985" y="183841"/>
        <a:ext cx="178260" cy="118840"/>
      </dsp:txXfrm>
    </dsp:sp>
    <dsp:sp modelId="{83D0F28B-8F46-43F2-9D43-F804DF64FFBB}">
      <dsp:nvSpPr>
        <dsp:cNvPr id="0" name=""/>
        <dsp:cNvSpPr/>
      </dsp:nvSpPr>
      <dsp:spPr>
        <a:xfrm>
          <a:off x="1435135" y="9058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53707C-2ED8-48C4-BB4C-E9EDDB56E35B}">
      <dsp:nvSpPr>
        <dsp:cNvPr id="0" name=""/>
        <dsp:cNvSpPr/>
      </dsp:nvSpPr>
      <dsp:spPr>
        <a:xfrm>
          <a:off x="1391724" y="183841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183841"/>
        <a:ext cx="178260" cy="118840"/>
      </dsp:txXfrm>
    </dsp:sp>
    <dsp:sp modelId="{6B91A406-EACD-43FE-9DF1-E357A72D2023}">
      <dsp:nvSpPr>
        <dsp:cNvPr id="0" name=""/>
        <dsp:cNvSpPr/>
      </dsp:nvSpPr>
      <dsp:spPr>
        <a:xfrm>
          <a:off x="1480855" y="90585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E2DFE-5869-4195-803B-BAD7C8C16418}">
      <dsp:nvSpPr>
        <dsp:cNvPr id="0" name=""/>
        <dsp:cNvSpPr/>
      </dsp:nvSpPr>
      <dsp:spPr>
        <a:xfrm>
          <a:off x="1623463" y="183841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623463" y="183841"/>
        <a:ext cx="178260" cy="118840"/>
      </dsp:txXfrm>
    </dsp:sp>
    <dsp:sp modelId="{D479B9B0-8B09-49CC-B5F4-5A5F487876D8}">
      <dsp:nvSpPr>
        <dsp:cNvPr id="0" name=""/>
        <dsp:cNvSpPr/>
      </dsp:nvSpPr>
      <dsp:spPr>
        <a:xfrm>
          <a:off x="1480855" y="90585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463477" y="69488"/>
              </a:lnTo>
              <a:lnTo>
                <a:pt x="463477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9B7312-F855-4FC6-90D9-43A55D74B471}">
      <dsp:nvSpPr>
        <dsp:cNvPr id="0" name=""/>
        <dsp:cNvSpPr/>
      </dsp:nvSpPr>
      <dsp:spPr>
        <a:xfrm>
          <a:off x="1855202" y="183841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55202" y="183841"/>
        <a:ext cx="178260" cy="118840"/>
      </dsp:txXfrm>
    </dsp:sp>
    <dsp:sp modelId="{3294D303-620D-4055-A286-836CA4F28902}">
      <dsp:nvSpPr>
        <dsp:cNvPr id="0" name=""/>
        <dsp:cNvSpPr/>
      </dsp:nvSpPr>
      <dsp:spPr>
        <a:xfrm>
          <a:off x="1712594" y="25696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D2F83A-7B05-4980-9230-4A7F70A8CB00}">
      <dsp:nvSpPr>
        <dsp:cNvPr id="0" name=""/>
        <dsp:cNvSpPr/>
      </dsp:nvSpPr>
      <dsp:spPr>
        <a:xfrm>
          <a:off x="1623463" y="35021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623463" y="350218"/>
        <a:ext cx="178260" cy="118840"/>
      </dsp:txXfrm>
    </dsp:sp>
    <dsp:sp modelId="{C78F5C93-0303-47B7-86C3-11E61AC75EF1}">
      <dsp:nvSpPr>
        <dsp:cNvPr id="0" name=""/>
        <dsp:cNvSpPr/>
      </dsp:nvSpPr>
      <dsp:spPr>
        <a:xfrm>
          <a:off x="1898613" y="25696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E5556E-F532-41A3-93D1-6A6E14D65300}">
      <dsp:nvSpPr>
        <dsp:cNvPr id="0" name=""/>
        <dsp:cNvSpPr/>
      </dsp:nvSpPr>
      <dsp:spPr>
        <a:xfrm>
          <a:off x="1855202" y="35021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55202" y="350218"/>
        <a:ext cx="178260" cy="118840"/>
      </dsp:txXfrm>
    </dsp:sp>
    <dsp:sp modelId="{D4D78B76-BA77-40E2-872D-FB2A27850CDA}">
      <dsp:nvSpPr>
        <dsp:cNvPr id="0" name=""/>
        <dsp:cNvSpPr/>
      </dsp:nvSpPr>
      <dsp:spPr>
        <a:xfrm>
          <a:off x="1944333" y="25696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12DA7C-2E7D-4F31-80CE-ACE9423CDB47}">
      <dsp:nvSpPr>
        <dsp:cNvPr id="0" name=""/>
        <dsp:cNvSpPr/>
      </dsp:nvSpPr>
      <dsp:spPr>
        <a:xfrm>
          <a:off x="2086941" y="350218"/>
          <a:ext cx="178260" cy="118840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086941" y="350218"/>
        <a:ext cx="178260" cy="118840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82B374E-CA5F-4AB1-A610-A9C83F09975C}">
      <dsp:nvSpPr>
        <dsp:cNvPr id="0" name=""/>
        <dsp:cNvSpPr/>
      </dsp:nvSpPr>
      <dsp:spPr>
        <a:xfrm>
          <a:off x="1391724" y="17465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391724" y="17465"/>
        <a:ext cx="178260" cy="118840"/>
      </dsp:txXfrm>
    </dsp:sp>
    <dsp:sp modelId="{E9BB25D8-38C9-4B75-9900-194FEEBEE7EA}">
      <dsp:nvSpPr>
        <dsp:cNvPr id="0" name=""/>
        <dsp:cNvSpPr/>
      </dsp:nvSpPr>
      <dsp:spPr>
        <a:xfrm>
          <a:off x="1017377" y="90585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463477" y="45720"/>
              </a:moveTo>
              <a:lnTo>
                <a:pt x="463477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DB42D2-A604-419D-9E91-8C504C41781C}">
      <dsp:nvSpPr>
        <dsp:cNvPr id="0" name=""/>
        <dsp:cNvSpPr/>
      </dsp:nvSpPr>
      <dsp:spPr>
        <a:xfrm>
          <a:off x="928247" y="183841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28247" y="183841"/>
        <a:ext cx="178260" cy="118840"/>
      </dsp:txXfrm>
    </dsp:sp>
    <dsp:sp modelId="{3F097FBD-8B4E-478C-9E72-24EAB6B5DE3F}">
      <dsp:nvSpPr>
        <dsp:cNvPr id="0" name=""/>
        <dsp:cNvSpPr/>
      </dsp:nvSpPr>
      <dsp:spPr>
        <a:xfrm>
          <a:off x="553899" y="256962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463477" y="45720"/>
              </a:moveTo>
              <a:lnTo>
                <a:pt x="463477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03184E-BD96-43E1-B7EA-7D0971D52A7D}">
      <dsp:nvSpPr>
        <dsp:cNvPr id="0" name=""/>
        <dsp:cNvSpPr/>
      </dsp:nvSpPr>
      <dsp:spPr>
        <a:xfrm>
          <a:off x="464769" y="35021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464769" y="350218"/>
        <a:ext cx="178260" cy="118840"/>
      </dsp:txXfrm>
    </dsp:sp>
    <dsp:sp modelId="{E4668C20-08B8-45D0-99A2-016B6C269F4F}">
      <dsp:nvSpPr>
        <dsp:cNvPr id="0" name=""/>
        <dsp:cNvSpPr/>
      </dsp:nvSpPr>
      <dsp:spPr>
        <a:xfrm>
          <a:off x="785638" y="25696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2BFE60-923F-428A-932E-A92C863385AF}">
      <dsp:nvSpPr>
        <dsp:cNvPr id="0" name=""/>
        <dsp:cNvSpPr/>
      </dsp:nvSpPr>
      <dsp:spPr>
        <a:xfrm>
          <a:off x="696508" y="35021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96508" y="350218"/>
        <a:ext cx="178260" cy="118840"/>
      </dsp:txXfrm>
    </dsp:sp>
    <dsp:sp modelId="{2A71B3CB-CEC2-4915-8F5F-17390CA5F75D}">
      <dsp:nvSpPr>
        <dsp:cNvPr id="0" name=""/>
        <dsp:cNvSpPr/>
      </dsp:nvSpPr>
      <dsp:spPr>
        <a:xfrm>
          <a:off x="971657" y="25696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4CAC25-85B7-4274-B009-4E961ACD45CB}">
      <dsp:nvSpPr>
        <dsp:cNvPr id="0" name=""/>
        <dsp:cNvSpPr/>
      </dsp:nvSpPr>
      <dsp:spPr>
        <a:xfrm>
          <a:off x="928247" y="35021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28247" y="350218"/>
        <a:ext cx="178260" cy="118840"/>
      </dsp:txXfrm>
    </dsp:sp>
    <dsp:sp modelId="{4F466BC2-831A-4B02-95BC-0A36284273ED}">
      <dsp:nvSpPr>
        <dsp:cNvPr id="0" name=""/>
        <dsp:cNvSpPr/>
      </dsp:nvSpPr>
      <dsp:spPr>
        <a:xfrm>
          <a:off x="1017377" y="25696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B32AFF-6758-414A-B9B6-FD186F969CEF}">
      <dsp:nvSpPr>
        <dsp:cNvPr id="0" name=""/>
        <dsp:cNvSpPr/>
      </dsp:nvSpPr>
      <dsp:spPr>
        <a:xfrm>
          <a:off x="1159985" y="35021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159985" y="350218"/>
        <a:ext cx="178260" cy="118840"/>
      </dsp:txXfrm>
    </dsp:sp>
    <dsp:sp modelId="{64D55882-270D-4AF6-A8E0-051ECBC74C2D}">
      <dsp:nvSpPr>
        <dsp:cNvPr id="0" name=""/>
        <dsp:cNvSpPr/>
      </dsp:nvSpPr>
      <dsp:spPr>
        <a:xfrm>
          <a:off x="1017377" y="256962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463477" y="69488"/>
              </a:lnTo>
              <a:lnTo>
                <a:pt x="463477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313460-B5D3-46A4-AEC3-E8E10357C915}">
      <dsp:nvSpPr>
        <dsp:cNvPr id="0" name=""/>
        <dsp:cNvSpPr/>
      </dsp:nvSpPr>
      <dsp:spPr>
        <a:xfrm>
          <a:off x="1391724" y="35021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350218"/>
        <a:ext cx="178260" cy="118840"/>
      </dsp:txXfrm>
    </dsp:sp>
    <dsp:sp modelId="{F1829367-725D-4137-B7D3-BC59CC2349A4}">
      <dsp:nvSpPr>
        <dsp:cNvPr id="0" name=""/>
        <dsp:cNvSpPr/>
      </dsp:nvSpPr>
      <dsp:spPr>
        <a:xfrm>
          <a:off x="90421" y="423338"/>
          <a:ext cx="1390433" cy="91440"/>
        </a:xfrm>
        <a:custGeom>
          <a:avLst/>
          <a:gdLst/>
          <a:ahLst/>
          <a:cxnLst/>
          <a:rect l="0" t="0" r="0" b="0"/>
          <a:pathLst>
            <a:path>
              <a:moveTo>
                <a:pt x="1390433" y="45720"/>
              </a:moveTo>
              <a:lnTo>
                <a:pt x="1390433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7BFA1F-40F9-4628-9FA5-9FEACB4AF073}">
      <dsp:nvSpPr>
        <dsp:cNvPr id="0" name=""/>
        <dsp:cNvSpPr/>
      </dsp:nvSpPr>
      <dsp:spPr>
        <a:xfrm>
          <a:off x="1291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91" y="516595"/>
        <a:ext cx="178260" cy="118840"/>
      </dsp:txXfrm>
    </dsp:sp>
    <dsp:sp modelId="{47832F08-2361-4DC0-B572-75EE8818A4BB}">
      <dsp:nvSpPr>
        <dsp:cNvPr id="0" name=""/>
        <dsp:cNvSpPr/>
      </dsp:nvSpPr>
      <dsp:spPr>
        <a:xfrm>
          <a:off x="322160" y="423338"/>
          <a:ext cx="1158694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4" y="45720"/>
              </a:moveTo>
              <a:lnTo>
                <a:pt x="1158694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B63144-449F-4E13-8B4F-6F0CCCCABA64}">
      <dsp:nvSpPr>
        <dsp:cNvPr id="0" name=""/>
        <dsp:cNvSpPr/>
      </dsp:nvSpPr>
      <dsp:spPr>
        <a:xfrm>
          <a:off x="233030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33030" y="516595"/>
        <a:ext cx="178260" cy="118840"/>
      </dsp:txXfrm>
    </dsp:sp>
    <dsp:sp modelId="{B290C11A-B7AA-4B64-B9AA-8E645B725571}">
      <dsp:nvSpPr>
        <dsp:cNvPr id="0" name=""/>
        <dsp:cNvSpPr/>
      </dsp:nvSpPr>
      <dsp:spPr>
        <a:xfrm>
          <a:off x="553899" y="423338"/>
          <a:ext cx="926955" cy="91440"/>
        </a:xfrm>
        <a:custGeom>
          <a:avLst/>
          <a:gdLst/>
          <a:ahLst/>
          <a:cxnLst/>
          <a:rect l="0" t="0" r="0" b="0"/>
          <a:pathLst>
            <a:path>
              <a:moveTo>
                <a:pt x="926955" y="45720"/>
              </a:moveTo>
              <a:lnTo>
                <a:pt x="926955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21A4F0-15D0-4375-BAEA-E8CAEBFE22F0}">
      <dsp:nvSpPr>
        <dsp:cNvPr id="0" name=""/>
        <dsp:cNvSpPr/>
      </dsp:nvSpPr>
      <dsp:spPr>
        <a:xfrm>
          <a:off x="464769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64769" y="516595"/>
        <a:ext cx="178260" cy="118840"/>
      </dsp:txXfrm>
    </dsp:sp>
    <dsp:sp modelId="{1D985B4A-B521-4BE9-823B-ACC59CE1782A}">
      <dsp:nvSpPr>
        <dsp:cNvPr id="0" name=""/>
        <dsp:cNvSpPr/>
      </dsp:nvSpPr>
      <dsp:spPr>
        <a:xfrm>
          <a:off x="438030" y="58971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A114C4-258F-4AA2-A8AE-810492FBE825}">
      <dsp:nvSpPr>
        <dsp:cNvPr id="0" name=""/>
        <dsp:cNvSpPr/>
      </dsp:nvSpPr>
      <dsp:spPr>
        <a:xfrm>
          <a:off x="348899" y="682971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48899" y="682971"/>
        <a:ext cx="178260" cy="118840"/>
      </dsp:txXfrm>
    </dsp:sp>
    <dsp:sp modelId="{8E8DD455-6637-4894-8E62-8E76149B4D28}">
      <dsp:nvSpPr>
        <dsp:cNvPr id="0" name=""/>
        <dsp:cNvSpPr/>
      </dsp:nvSpPr>
      <dsp:spPr>
        <a:xfrm>
          <a:off x="553899" y="58971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AE9A37-9241-473E-8405-FD7B1B50907E}">
      <dsp:nvSpPr>
        <dsp:cNvPr id="0" name=""/>
        <dsp:cNvSpPr/>
      </dsp:nvSpPr>
      <dsp:spPr>
        <a:xfrm>
          <a:off x="580638" y="682971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580638" y="682971"/>
        <a:ext cx="178260" cy="118840"/>
      </dsp:txXfrm>
    </dsp:sp>
    <dsp:sp modelId="{A38CC339-A4FE-431B-9BD2-63864447BE9E}">
      <dsp:nvSpPr>
        <dsp:cNvPr id="0" name=""/>
        <dsp:cNvSpPr/>
      </dsp:nvSpPr>
      <dsp:spPr>
        <a:xfrm>
          <a:off x="553899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3CC3EE-19D2-4D81-B5B9-A7032AF925DD}">
      <dsp:nvSpPr>
        <dsp:cNvPr id="0" name=""/>
        <dsp:cNvSpPr/>
      </dsp:nvSpPr>
      <dsp:spPr>
        <a:xfrm>
          <a:off x="464769" y="84934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64769" y="849348"/>
        <a:ext cx="178260" cy="118840"/>
      </dsp:txXfrm>
    </dsp:sp>
    <dsp:sp modelId="{F3D1E28A-36BA-4B58-BF7F-0913FEF5090C}">
      <dsp:nvSpPr>
        <dsp:cNvPr id="0" name=""/>
        <dsp:cNvSpPr/>
      </dsp:nvSpPr>
      <dsp:spPr>
        <a:xfrm>
          <a:off x="669769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DF50C-F6D7-44B4-B4C5-C609458FCFEE}">
      <dsp:nvSpPr>
        <dsp:cNvPr id="0" name=""/>
        <dsp:cNvSpPr/>
      </dsp:nvSpPr>
      <dsp:spPr>
        <a:xfrm>
          <a:off x="696508" y="84934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96508" y="849348"/>
        <a:ext cx="178260" cy="118840"/>
      </dsp:txXfrm>
    </dsp:sp>
    <dsp:sp modelId="{53FB193E-C9D7-45DE-957F-A8EEC707D334}">
      <dsp:nvSpPr>
        <dsp:cNvPr id="0" name=""/>
        <dsp:cNvSpPr/>
      </dsp:nvSpPr>
      <dsp:spPr>
        <a:xfrm>
          <a:off x="785638" y="423338"/>
          <a:ext cx="695216" cy="91440"/>
        </a:xfrm>
        <a:custGeom>
          <a:avLst/>
          <a:gdLst/>
          <a:ahLst/>
          <a:cxnLst/>
          <a:rect l="0" t="0" r="0" b="0"/>
          <a:pathLst>
            <a:path>
              <a:moveTo>
                <a:pt x="695216" y="45720"/>
              </a:moveTo>
              <a:lnTo>
                <a:pt x="695216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DE714F-9589-419F-8C4E-4AB886BBC918}">
      <dsp:nvSpPr>
        <dsp:cNvPr id="0" name=""/>
        <dsp:cNvSpPr/>
      </dsp:nvSpPr>
      <dsp:spPr>
        <a:xfrm>
          <a:off x="696508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96508" y="516595"/>
        <a:ext cx="178260" cy="118840"/>
      </dsp:txXfrm>
    </dsp:sp>
    <dsp:sp modelId="{1707B4EC-8570-4CED-869B-6F4DBED8731F}">
      <dsp:nvSpPr>
        <dsp:cNvPr id="0" name=""/>
        <dsp:cNvSpPr/>
      </dsp:nvSpPr>
      <dsp:spPr>
        <a:xfrm>
          <a:off x="1017377" y="423338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463477" y="45720"/>
              </a:moveTo>
              <a:lnTo>
                <a:pt x="463477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F11382-FB25-43DE-BB4D-4D2BE935CC3F}">
      <dsp:nvSpPr>
        <dsp:cNvPr id="0" name=""/>
        <dsp:cNvSpPr/>
      </dsp:nvSpPr>
      <dsp:spPr>
        <a:xfrm>
          <a:off x="928247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28247" y="516595"/>
        <a:ext cx="178260" cy="118840"/>
      </dsp:txXfrm>
    </dsp:sp>
    <dsp:sp modelId="{7402407D-24F8-4BCB-82A3-2C79F1A66B8F}">
      <dsp:nvSpPr>
        <dsp:cNvPr id="0" name=""/>
        <dsp:cNvSpPr/>
      </dsp:nvSpPr>
      <dsp:spPr>
        <a:xfrm>
          <a:off x="971657" y="58971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0B302B-BBA5-4C83-902A-94F80F5838B3}">
      <dsp:nvSpPr>
        <dsp:cNvPr id="0" name=""/>
        <dsp:cNvSpPr/>
      </dsp:nvSpPr>
      <dsp:spPr>
        <a:xfrm>
          <a:off x="928247" y="682971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28247" y="682971"/>
        <a:ext cx="178260" cy="118840"/>
      </dsp:txXfrm>
    </dsp:sp>
    <dsp:sp modelId="{82CACD37-80E0-412E-8110-B3B7BFD9B94D}">
      <dsp:nvSpPr>
        <dsp:cNvPr id="0" name=""/>
        <dsp:cNvSpPr/>
      </dsp:nvSpPr>
      <dsp:spPr>
        <a:xfrm>
          <a:off x="1249116" y="423338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82557-C08C-480E-ADAC-8EF201BB3C04}">
      <dsp:nvSpPr>
        <dsp:cNvPr id="0" name=""/>
        <dsp:cNvSpPr/>
      </dsp:nvSpPr>
      <dsp:spPr>
        <a:xfrm>
          <a:off x="1159985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159985" y="516595"/>
        <a:ext cx="178260" cy="118840"/>
      </dsp:txXfrm>
    </dsp:sp>
    <dsp:sp modelId="{4B7ED51B-1EAD-4C76-AB51-5A5B40F87EEB}">
      <dsp:nvSpPr>
        <dsp:cNvPr id="0" name=""/>
        <dsp:cNvSpPr/>
      </dsp:nvSpPr>
      <dsp:spPr>
        <a:xfrm>
          <a:off x="1435135" y="42333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8A4DE7-348B-433E-B631-84A784C48B5E}">
      <dsp:nvSpPr>
        <dsp:cNvPr id="0" name=""/>
        <dsp:cNvSpPr/>
      </dsp:nvSpPr>
      <dsp:spPr>
        <a:xfrm>
          <a:off x="1391724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516595"/>
        <a:ext cx="178260" cy="118840"/>
      </dsp:txXfrm>
    </dsp:sp>
    <dsp:sp modelId="{EDDB95A9-78B6-4A50-8C4F-5438A4E46154}">
      <dsp:nvSpPr>
        <dsp:cNvPr id="0" name=""/>
        <dsp:cNvSpPr/>
      </dsp:nvSpPr>
      <dsp:spPr>
        <a:xfrm>
          <a:off x="1364985" y="58971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199528-2DB5-402B-B87A-9E350FC6162B}">
      <dsp:nvSpPr>
        <dsp:cNvPr id="0" name=""/>
        <dsp:cNvSpPr/>
      </dsp:nvSpPr>
      <dsp:spPr>
        <a:xfrm>
          <a:off x="1275855" y="682971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75855" y="682971"/>
        <a:ext cx="178260" cy="118840"/>
      </dsp:txXfrm>
    </dsp:sp>
    <dsp:sp modelId="{16C0B4BE-2E31-4660-8861-57A3E0CF8E01}">
      <dsp:nvSpPr>
        <dsp:cNvPr id="0" name=""/>
        <dsp:cNvSpPr/>
      </dsp:nvSpPr>
      <dsp:spPr>
        <a:xfrm>
          <a:off x="1480855" y="58971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88149E-5887-4966-9332-6DF26ACAB16F}">
      <dsp:nvSpPr>
        <dsp:cNvPr id="0" name=""/>
        <dsp:cNvSpPr/>
      </dsp:nvSpPr>
      <dsp:spPr>
        <a:xfrm>
          <a:off x="1507594" y="682971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07594" y="682971"/>
        <a:ext cx="178260" cy="118840"/>
      </dsp:txXfrm>
    </dsp:sp>
    <dsp:sp modelId="{3054C974-95BC-4018-BA4B-BF463348AF90}">
      <dsp:nvSpPr>
        <dsp:cNvPr id="0" name=""/>
        <dsp:cNvSpPr/>
      </dsp:nvSpPr>
      <dsp:spPr>
        <a:xfrm>
          <a:off x="1480855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89525C-56B4-461D-AE1E-63E305A67AB7}">
      <dsp:nvSpPr>
        <dsp:cNvPr id="0" name=""/>
        <dsp:cNvSpPr/>
      </dsp:nvSpPr>
      <dsp:spPr>
        <a:xfrm>
          <a:off x="1391724" y="84934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849348"/>
        <a:ext cx="178260" cy="118840"/>
      </dsp:txXfrm>
    </dsp:sp>
    <dsp:sp modelId="{8983ACBC-37BE-46B2-92D1-BA707D154F0C}">
      <dsp:nvSpPr>
        <dsp:cNvPr id="0" name=""/>
        <dsp:cNvSpPr/>
      </dsp:nvSpPr>
      <dsp:spPr>
        <a:xfrm>
          <a:off x="1596724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5C19DD-D438-4399-9E2F-5360F35D8D33}">
      <dsp:nvSpPr>
        <dsp:cNvPr id="0" name=""/>
        <dsp:cNvSpPr/>
      </dsp:nvSpPr>
      <dsp:spPr>
        <a:xfrm>
          <a:off x="1623463" y="84934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849348"/>
        <a:ext cx="178260" cy="118840"/>
      </dsp:txXfrm>
    </dsp:sp>
    <dsp:sp modelId="{6B096F7E-C1DD-4601-9E5E-FAF7FF5F5DD7}">
      <dsp:nvSpPr>
        <dsp:cNvPr id="0" name=""/>
        <dsp:cNvSpPr/>
      </dsp:nvSpPr>
      <dsp:spPr>
        <a:xfrm>
          <a:off x="1666874" y="92246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3AB987-CCC1-4F91-93CC-7894A528F762}">
      <dsp:nvSpPr>
        <dsp:cNvPr id="0" name=""/>
        <dsp:cNvSpPr/>
      </dsp:nvSpPr>
      <dsp:spPr>
        <a:xfrm>
          <a:off x="1623463" y="1015725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1015725"/>
        <a:ext cx="178260" cy="118840"/>
      </dsp:txXfrm>
    </dsp:sp>
    <dsp:sp modelId="{34774D7C-F1D6-498E-BE61-A15F1A61BB4B}">
      <dsp:nvSpPr>
        <dsp:cNvPr id="0" name=""/>
        <dsp:cNvSpPr/>
      </dsp:nvSpPr>
      <dsp:spPr>
        <a:xfrm>
          <a:off x="1666874" y="108884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18537D-A01A-4C61-B936-BFAB720825E8}">
      <dsp:nvSpPr>
        <dsp:cNvPr id="0" name=""/>
        <dsp:cNvSpPr/>
      </dsp:nvSpPr>
      <dsp:spPr>
        <a:xfrm>
          <a:off x="1623463" y="1182101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1182101"/>
        <a:ext cx="178260" cy="118840"/>
      </dsp:txXfrm>
    </dsp:sp>
    <dsp:sp modelId="{091F88D9-69ED-4F94-9FBB-70A968B3FD67}">
      <dsp:nvSpPr>
        <dsp:cNvPr id="0" name=""/>
        <dsp:cNvSpPr/>
      </dsp:nvSpPr>
      <dsp:spPr>
        <a:xfrm>
          <a:off x="1480855" y="125522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0BB1EA-50EA-4153-95BA-442E232D4BB9}">
      <dsp:nvSpPr>
        <dsp:cNvPr id="0" name=""/>
        <dsp:cNvSpPr/>
      </dsp:nvSpPr>
      <dsp:spPr>
        <a:xfrm>
          <a:off x="1391724" y="134847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1348478"/>
        <a:ext cx="178260" cy="118840"/>
      </dsp:txXfrm>
    </dsp:sp>
    <dsp:sp modelId="{4133C17A-B154-4770-B4C4-389A95CF0C7D}">
      <dsp:nvSpPr>
        <dsp:cNvPr id="0" name=""/>
        <dsp:cNvSpPr/>
      </dsp:nvSpPr>
      <dsp:spPr>
        <a:xfrm>
          <a:off x="1666874" y="125522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34069-FD36-4B48-AFAB-2E29B1B04805}">
      <dsp:nvSpPr>
        <dsp:cNvPr id="0" name=""/>
        <dsp:cNvSpPr/>
      </dsp:nvSpPr>
      <dsp:spPr>
        <a:xfrm>
          <a:off x="1623463" y="134847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1348478"/>
        <a:ext cx="178260" cy="118840"/>
      </dsp:txXfrm>
    </dsp:sp>
    <dsp:sp modelId="{749CEE17-B263-4815-9F92-FA0EDF306CAC}">
      <dsp:nvSpPr>
        <dsp:cNvPr id="0" name=""/>
        <dsp:cNvSpPr/>
      </dsp:nvSpPr>
      <dsp:spPr>
        <a:xfrm>
          <a:off x="1712594" y="125522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6004C1-3782-4985-BF9E-E2A95566DE69}">
      <dsp:nvSpPr>
        <dsp:cNvPr id="0" name=""/>
        <dsp:cNvSpPr/>
      </dsp:nvSpPr>
      <dsp:spPr>
        <a:xfrm>
          <a:off x="1855202" y="134847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55202" y="1348478"/>
        <a:ext cx="178260" cy="118840"/>
      </dsp:txXfrm>
    </dsp:sp>
    <dsp:sp modelId="{AF1684D7-BBFF-42CC-BCAB-6F831807B609}">
      <dsp:nvSpPr>
        <dsp:cNvPr id="0" name=""/>
        <dsp:cNvSpPr/>
      </dsp:nvSpPr>
      <dsp:spPr>
        <a:xfrm>
          <a:off x="1480855" y="423338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47ECF6-91C2-48EC-AD14-95AB985A09C8}">
      <dsp:nvSpPr>
        <dsp:cNvPr id="0" name=""/>
        <dsp:cNvSpPr/>
      </dsp:nvSpPr>
      <dsp:spPr>
        <a:xfrm>
          <a:off x="1623463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516595"/>
        <a:ext cx="178260" cy="118840"/>
      </dsp:txXfrm>
    </dsp:sp>
    <dsp:sp modelId="{DFF756E3-0336-467C-991D-CDAB276137A5}">
      <dsp:nvSpPr>
        <dsp:cNvPr id="0" name=""/>
        <dsp:cNvSpPr/>
      </dsp:nvSpPr>
      <dsp:spPr>
        <a:xfrm>
          <a:off x="1480855" y="423338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463477" y="69488"/>
              </a:lnTo>
              <a:lnTo>
                <a:pt x="463477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BCF720-7C0E-479D-9492-F25A4981FEFC}">
      <dsp:nvSpPr>
        <dsp:cNvPr id="0" name=""/>
        <dsp:cNvSpPr/>
      </dsp:nvSpPr>
      <dsp:spPr>
        <a:xfrm>
          <a:off x="1855202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55202" y="516595"/>
        <a:ext cx="178260" cy="118840"/>
      </dsp:txXfrm>
    </dsp:sp>
    <dsp:sp modelId="{7340F308-95CC-4631-A120-5BF000970B19}">
      <dsp:nvSpPr>
        <dsp:cNvPr id="0" name=""/>
        <dsp:cNvSpPr/>
      </dsp:nvSpPr>
      <dsp:spPr>
        <a:xfrm>
          <a:off x="1480855" y="423338"/>
          <a:ext cx="69521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695216" y="69488"/>
              </a:lnTo>
              <a:lnTo>
                <a:pt x="695216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7F8A1E8-B1DA-4AF7-9FF6-C4B712AB15D7}">
      <dsp:nvSpPr>
        <dsp:cNvPr id="0" name=""/>
        <dsp:cNvSpPr/>
      </dsp:nvSpPr>
      <dsp:spPr>
        <a:xfrm>
          <a:off x="2086941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086941" y="516595"/>
        <a:ext cx="178260" cy="118840"/>
      </dsp:txXfrm>
    </dsp:sp>
    <dsp:sp modelId="{A3B71E09-0D06-4123-9C4F-5109AF2FB9CD}">
      <dsp:nvSpPr>
        <dsp:cNvPr id="0" name=""/>
        <dsp:cNvSpPr/>
      </dsp:nvSpPr>
      <dsp:spPr>
        <a:xfrm>
          <a:off x="1480855" y="423338"/>
          <a:ext cx="92695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926955" y="69488"/>
              </a:lnTo>
              <a:lnTo>
                <a:pt x="926955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445BF7-7D1F-4C95-82A9-82228898F201}">
      <dsp:nvSpPr>
        <dsp:cNvPr id="0" name=""/>
        <dsp:cNvSpPr/>
      </dsp:nvSpPr>
      <dsp:spPr>
        <a:xfrm>
          <a:off x="2318680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318680" y="516595"/>
        <a:ext cx="178260" cy="118840"/>
      </dsp:txXfrm>
    </dsp:sp>
    <dsp:sp modelId="{AA0E5E74-EDBB-4FD4-AD45-8A1CD56287C8}">
      <dsp:nvSpPr>
        <dsp:cNvPr id="0" name=""/>
        <dsp:cNvSpPr/>
      </dsp:nvSpPr>
      <dsp:spPr>
        <a:xfrm>
          <a:off x="2176072" y="589715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AEC153-12DF-47D7-963B-BF67503102B5}">
      <dsp:nvSpPr>
        <dsp:cNvPr id="0" name=""/>
        <dsp:cNvSpPr/>
      </dsp:nvSpPr>
      <dsp:spPr>
        <a:xfrm>
          <a:off x="2086941" y="682971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086941" y="682971"/>
        <a:ext cx="178260" cy="118840"/>
      </dsp:txXfrm>
    </dsp:sp>
    <dsp:sp modelId="{6BA3203D-6878-4AE7-B37E-1F835C6BDDE2}">
      <dsp:nvSpPr>
        <dsp:cNvPr id="0" name=""/>
        <dsp:cNvSpPr/>
      </dsp:nvSpPr>
      <dsp:spPr>
        <a:xfrm>
          <a:off x="2060202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EE2A52-124E-4680-A2BB-0CD29CABA059}">
      <dsp:nvSpPr>
        <dsp:cNvPr id="0" name=""/>
        <dsp:cNvSpPr/>
      </dsp:nvSpPr>
      <dsp:spPr>
        <a:xfrm>
          <a:off x="1971072" y="84934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971072" y="849348"/>
        <a:ext cx="178260" cy="118840"/>
      </dsp:txXfrm>
    </dsp:sp>
    <dsp:sp modelId="{B6EE5521-C6E8-4E26-99AD-D0E2394C84BF}">
      <dsp:nvSpPr>
        <dsp:cNvPr id="0" name=""/>
        <dsp:cNvSpPr/>
      </dsp:nvSpPr>
      <dsp:spPr>
        <a:xfrm>
          <a:off x="2176072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16B37D-5108-407F-93FE-461766AE2461}">
      <dsp:nvSpPr>
        <dsp:cNvPr id="0" name=""/>
        <dsp:cNvSpPr/>
      </dsp:nvSpPr>
      <dsp:spPr>
        <a:xfrm>
          <a:off x="2202811" y="84934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202811" y="849348"/>
        <a:ext cx="178260" cy="118840"/>
      </dsp:txXfrm>
    </dsp:sp>
    <dsp:sp modelId="{EDC7D334-E7C0-4693-87B5-6479ED225966}">
      <dsp:nvSpPr>
        <dsp:cNvPr id="0" name=""/>
        <dsp:cNvSpPr/>
      </dsp:nvSpPr>
      <dsp:spPr>
        <a:xfrm>
          <a:off x="2060202" y="922468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EB947-4664-4C5A-B3AC-1A873260A5C4}">
      <dsp:nvSpPr>
        <dsp:cNvPr id="0" name=""/>
        <dsp:cNvSpPr/>
      </dsp:nvSpPr>
      <dsp:spPr>
        <a:xfrm>
          <a:off x="1971072" y="1015725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971072" y="1015725"/>
        <a:ext cx="178260" cy="118840"/>
      </dsp:txXfrm>
    </dsp:sp>
    <dsp:sp modelId="{133C44C5-77F4-4EE4-BF41-C242C25D1911}">
      <dsp:nvSpPr>
        <dsp:cNvPr id="0" name=""/>
        <dsp:cNvSpPr/>
      </dsp:nvSpPr>
      <dsp:spPr>
        <a:xfrm>
          <a:off x="2246221" y="92246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EF651F-A9A0-4E98-AC03-77CC43DE79C3}">
      <dsp:nvSpPr>
        <dsp:cNvPr id="0" name=""/>
        <dsp:cNvSpPr/>
      </dsp:nvSpPr>
      <dsp:spPr>
        <a:xfrm>
          <a:off x="2202811" y="1015725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202811" y="1015725"/>
        <a:ext cx="178260" cy="118840"/>
      </dsp:txXfrm>
    </dsp:sp>
    <dsp:sp modelId="{27F6FC62-7168-42E1-B783-B0DABBAF57F5}">
      <dsp:nvSpPr>
        <dsp:cNvPr id="0" name=""/>
        <dsp:cNvSpPr/>
      </dsp:nvSpPr>
      <dsp:spPr>
        <a:xfrm>
          <a:off x="2291941" y="922468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B313D8-D38D-44CD-A580-10A6078E83C1}">
      <dsp:nvSpPr>
        <dsp:cNvPr id="0" name=""/>
        <dsp:cNvSpPr/>
      </dsp:nvSpPr>
      <dsp:spPr>
        <a:xfrm>
          <a:off x="2434550" y="1015725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434550" y="1015725"/>
        <a:ext cx="178260" cy="118840"/>
      </dsp:txXfrm>
    </dsp:sp>
    <dsp:sp modelId="{1659F79A-DCAC-4AD3-8FEF-CB13847C4985}">
      <dsp:nvSpPr>
        <dsp:cNvPr id="0" name=""/>
        <dsp:cNvSpPr/>
      </dsp:nvSpPr>
      <dsp:spPr>
        <a:xfrm>
          <a:off x="2407810" y="108884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B23DC7-C63F-4D35-B7FA-E467ED0F1654}">
      <dsp:nvSpPr>
        <dsp:cNvPr id="0" name=""/>
        <dsp:cNvSpPr/>
      </dsp:nvSpPr>
      <dsp:spPr>
        <a:xfrm>
          <a:off x="2318680" y="1182101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318680" y="1182101"/>
        <a:ext cx="178260" cy="118840"/>
      </dsp:txXfrm>
    </dsp:sp>
    <dsp:sp modelId="{68A13FF1-1919-4AF7-9F1F-49205A885E9E}">
      <dsp:nvSpPr>
        <dsp:cNvPr id="0" name=""/>
        <dsp:cNvSpPr/>
      </dsp:nvSpPr>
      <dsp:spPr>
        <a:xfrm>
          <a:off x="2523680" y="108884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3D0C76-568E-4967-88D7-C27AEEBEC4E3}">
      <dsp:nvSpPr>
        <dsp:cNvPr id="0" name=""/>
        <dsp:cNvSpPr/>
      </dsp:nvSpPr>
      <dsp:spPr>
        <a:xfrm>
          <a:off x="2550419" y="1182101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550419" y="1182101"/>
        <a:ext cx="178260" cy="118840"/>
      </dsp:txXfrm>
    </dsp:sp>
    <dsp:sp modelId="{245A564C-D0F5-4183-918C-438106E99AA8}">
      <dsp:nvSpPr>
        <dsp:cNvPr id="0" name=""/>
        <dsp:cNvSpPr/>
      </dsp:nvSpPr>
      <dsp:spPr>
        <a:xfrm>
          <a:off x="2291941" y="1255222"/>
          <a:ext cx="347608" cy="91440"/>
        </a:xfrm>
        <a:custGeom>
          <a:avLst/>
          <a:gdLst/>
          <a:ahLst/>
          <a:cxnLst/>
          <a:rect l="0" t="0" r="0" b="0"/>
          <a:pathLst>
            <a:path>
              <a:moveTo>
                <a:pt x="347608" y="45720"/>
              </a:moveTo>
              <a:lnTo>
                <a:pt x="34760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317492-B916-4334-AE7E-9FA354F48552}">
      <dsp:nvSpPr>
        <dsp:cNvPr id="0" name=""/>
        <dsp:cNvSpPr/>
      </dsp:nvSpPr>
      <dsp:spPr>
        <a:xfrm>
          <a:off x="2202811" y="134847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202811" y="1348478"/>
        <a:ext cx="178260" cy="118840"/>
      </dsp:txXfrm>
    </dsp:sp>
    <dsp:sp modelId="{546D04CB-8D3F-495B-B80E-192EF3F57180}">
      <dsp:nvSpPr>
        <dsp:cNvPr id="0" name=""/>
        <dsp:cNvSpPr/>
      </dsp:nvSpPr>
      <dsp:spPr>
        <a:xfrm>
          <a:off x="2523680" y="125522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C40C64-961F-4EDA-9076-0DED63C58594}">
      <dsp:nvSpPr>
        <dsp:cNvPr id="0" name=""/>
        <dsp:cNvSpPr/>
      </dsp:nvSpPr>
      <dsp:spPr>
        <a:xfrm>
          <a:off x="2434550" y="134847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434550" y="1348478"/>
        <a:ext cx="178260" cy="118840"/>
      </dsp:txXfrm>
    </dsp:sp>
    <dsp:sp modelId="{148C979A-C7C1-4738-9410-0DE41245CE78}">
      <dsp:nvSpPr>
        <dsp:cNvPr id="0" name=""/>
        <dsp:cNvSpPr/>
      </dsp:nvSpPr>
      <dsp:spPr>
        <a:xfrm>
          <a:off x="2639549" y="125522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D52852-A5D5-4763-9906-761A838E5F06}">
      <dsp:nvSpPr>
        <dsp:cNvPr id="0" name=""/>
        <dsp:cNvSpPr/>
      </dsp:nvSpPr>
      <dsp:spPr>
        <a:xfrm>
          <a:off x="2666288" y="134847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666288" y="1348478"/>
        <a:ext cx="178260" cy="118840"/>
      </dsp:txXfrm>
    </dsp:sp>
    <dsp:sp modelId="{8ADFE544-48FA-4D74-85B9-B96A505F696F}">
      <dsp:nvSpPr>
        <dsp:cNvPr id="0" name=""/>
        <dsp:cNvSpPr/>
      </dsp:nvSpPr>
      <dsp:spPr>
        <a:xfrm>
          <a:off x="2639549" y="1255222"/>
          <a:ext cx="34760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347608" y="69488"/>
              </a:lnTo>
              <a:lnTo>
                <a:pt x="34760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F03BCC-8292-409A-B04E-9B69725F8059}">
      <dsp:nvSpPr>
        <dsp:cNvPr id="0" name=""/>
        <dsp:cNvSpPr/>
      </dsp:nvSpPr>
      <dsp:spPr>
        <a:xfrm>
          <a:off x="2898027" y="134847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898027" y="1348478"/>
        <a:ext cx="178260" cy="118840"/>
      </dsp:txXfrm>
    </dsp:sp>
    <dsp:sp modelId="{1D3F4A0B-5207-437A-BD34-146C20926625}">
      <dsp:nvSpPr>
        <dsp:cNvPr id="0" name=""/>
        <dsp:cNvSpPr/>
      </dsp:nvSpPr>
      <dsp:spPr>
        <a:xfrm>
          <a:off x="2362090" y="58971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A81121-FA6E-4F14-8B78-5E047DCE9A52}">
      <dsp:nvSpPr>
        <dsp:cNvPr id="0" name=""/>
        <dsp:cNvSpPr/>
      </dsp:nvSpPr>
      <dsp:spPr>
        <a:xfrm>
          <a:off x="2318680" y="682971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318680" y="682971"/>
        <a:ext cx="178260" cy="118840"/>
      </dsp:txXfrm>
    </dsp:sp>
    <dsp:sp modelId="{76BD574F-F60B-410D-9875-77712750E35B}">
      <dsp:nvSpPr>
        <dsp:cNvPr id="0" name=""/>
        <dsp:cNvSpPr/>
      </dsp:nvSpPr>
      <dsp:spPr>
        <a:xfrm>
          <a:off x="2407810" y="589715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4ED325-9975-45AD-B034-8A82687F03FA}">
      <dsp:nvSpPr>
        <dsp:cNvPr id="0" name=""/>
        <dsp:cNvSpPr/>
      </dsp:nvSpPr>
      <dsp:spPr>
        <a:xfrm>
          <a:off x="2550419" y="682971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550419" y="682971"/>
        <a:ext cx="178260" cy="118840"/>
      </dsp:txXfrm>
    </dsp:sp>
    <dsp:sp modelId="{D6D7737C-C47C-4F95-B560-60BFAA7473FF}">
      <dsp:nvSpPr>
        <dsp:cNvPr id="0" name=""/>
        <dsp:cNvSpPr/>
      </dsp:nvSpPr>
      <dsp:spPr>
        <a:xfrm>
          <a:off x="1480855" y="423338"/>
          <a:ext cx="115869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4" y="69488"/>
              </a:lnTo>
              <a:lnTo>
                <a:pt x="1158694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E72D3B-0DCE-4A0D-95C0-D64D49D82C89}">
      <dsp:nvSpPr>
        <dsp:cNvPr id="0" name=""/>
        <dsp:cNvSpPr/>
      </dsp:nvSpPr>
      <dsp:spPr>
        <a:xfrm>
          <a:off x="2550419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550419" y="516595"/>
        <a:ext cx="178260" cy="118840"/>
      </dsp:txXfrm>
    </dsp:sp>
    <dsp:sp modelId="{F31EF6CB-1166-4C27-B16A-5353C69BBF8C}">
      <dsp:nvSpPr>
        <dsp:cNvPr id="0" name=""/>
        <dsp:cNvSpPr/>
      </dsp:nvSpPr>
      <dsp:spPr>
        <a:xfrm>
          <a:off x="1480855" y="423338"/>
          <a:ext cx="139043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390433" y="69488"/>
              </a:lnTo>
              <a:lnTo>
                <a:pt x="1390433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E615B0-9D5A-4863-9881-8B41D9F0D0EC}">
      <dsp:nvSpPr>
        <dsp:cNvPr id="0" name=""/>
        <dsp:cNvSpPr/>
      </dsp:nvSpPr>
      <dsp:spPr>
        <a:xfrm>
          <a:off x="2782158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782158" y="516595"/>
        <a:ext cx="178260" cy="118840"/>
      </dsp:txXfrm>
    </dsp:sp>
    <dsp:sp modelId="{8C56C7E4-CA0B-46B4-99AC-14A6FF8884A5}">
      <dsp:nvSpPr>
        <dsp:cNvPr id="0" name=""/>
        <dsp:cNvSpPr/>
      </dsp:nvSpPr>
      <dsp:spPr>
        <a:xfrm>
          <a:off x="1249116" y="90585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FA9C70-AC47-4161-8C98-72ADB418B10E}">
      <dsp:nvSpPr>
        <dsp:cNvPr id="0" name=""/>
        <dsp:cNvSpPr/>
      </dsp:nvSpPr>
      <dsp:spPr>
        <a:xfrm>
          <a:off x="1159985" y="183841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159985" y="183841"/>
        <a:ext cx="178260" cy="118840"/>
      </dsp:txXfrm>
    </dsp:sp>
    <dsp:sp modelId="{83D0F28B-8F46-43F2-9D43-F804DF64FFBB}">
      <dsp:nvSpPr>
        <dsp:cNvPr id="0" name=""/>
        <dsp:cNvSpPr/>
      </dsp:nvSpPr>
      <dsp:spPr>
        <a:xfrm>
          <a:off x="1435135" y="9058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53707C-2ED8-48C4-BB4C-E9EDDB56E35B}">
      <dsp:nvSpPr>
        <dsp:cNvPr id="0" name=""/>
        <dsp:cNvSpPr/>
      </dsp:nvSpPr>
      <dsp:spPr>
        <a:xfrm>
          <a:off x="1391724" y="183841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183841"/>
        <a:ext cx="178260" cy="118840"/>
      </dsp:txXfrm>
    </dsp:sp>
    <dsp:sp modelId="{6B91A406-EACD-43FE-9DF1-E357A72D2023}">
      <dsp:nvSpPr>
        <dsp:cNvPr id="0" name=""/>
        <dsp:cNvSpPr/>
      </dsp:nvSpPr>
      <dsp:spPr>
        <a:xfrm>
          <a:off x="1480855" y="90585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E2DFE-5869-4195-803B-BAD7C8C16418}">
      <dsp:nvSpPr>
        <dsp:cNvPr id="0" name=""/>
        <dsp:cNvSpPr/>
      </dsp:nvSpPr>
      <dsp:spPr>
        <a:xfrm>
          <a:off x="1623463" y="183841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623463" y="183841"/>
        <a:ext cx="178260" cy="118840"/>
      </dsp:txXfrm>
    </dsp:sp>
    <dsp:sp modelId="{D479B9B0-8B09-49CC-B5F4-5A5F487876D8}">
      <dsp:nvSpPr>
        <dsp:cNvPr id="0" name=""/>
        <dsp:cNvSpPr/>
      </dsp:nvSpPr>
      <dsp:spPr>
        <a:xfrm>
          <a:off x="1480855" y="90585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463477" y="69488"/>
              </a:lnTo>
              <a:lnTo>
                <a:pt x="463477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9B7312-F855-4FC6-90D9-43A55D74B471}">
      <dsp:nvSpPr>
        <dsp:cNvPr id="0" name=""/>
        <dsp:cNvSpPr/>
      </dsp:nvSpPr>
      <dsp:spPr>
        <a:xfrm>
          <a:off x="1855202" y="183841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55202" y="183841"/>
        <a:ext cx="178260" cy="118840"/>
      </dsp:txXfrm>
    </dsp:sp>
    <dsp:sp modelId="{3294D303-620D-4055-A286-836CA4F28902}">
      <dsp:nvSpPr>
        <dsp:cNvPr id="0" name=""/>
        <dsp:cNvSpPr/>
      </dsp:nvSpPr>
      <dsp:spPr>
        <a:xfrm>
          <a:off x="1712594" y="25696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D2F83A-7B05-4980-9230-4A7F70A8CB00}">
      <dsp:nvSpPr>
        <dsp:cNvPr id="0" name=""/>
        <dsp:cNvSpPr/>
      </dsp:nvSpPr>
      <dsp:spPr>
        <a:xfrm>
          <a:off x="1623463" y="35021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623463" y="350218"/>
        <a:ext cx="178260" cy="118840"/>
      </dsp:txXfrm>
    </dsp:sp>
    <dsp:sp modelId="{C78F5C93-0303-47B7-86C3-11E61AC75EF1}">
      <dsp:nvSpPr>
        <dsp:cNvPr id="0" name=""/>
        <dsp:cNvSpPr/>
      </dsp:nvSpPr>
      <dsp:spPr>
        <a:xfrm>
          <a:off x="1898613" y="25696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E5556E-F532-41A3-93D1-6A6E14D65300}">
      <dsp:nvSpPr>
        <dsp:cNvPr id="0" name=""/>
        <dsp:cNvSpPr/>
      </dsp:nvSpPr>
      <dsp:spPr>
        <a:xfrm>
          <a:off x="1855202" y="35021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55202" y="350218"/>
        <a:ext cx="178260" cy="118840"/>
      </dsp:txXfrm>
    </dsp:sp>
    <dsp:sp modelId="{D4D78B76-BA77-40E2-872D-FB2A27850CDA}">
      <dsp:nvSpPr>
        <dsp:cNvPr id="0" name=""/>
        <dsp:cNvSpPr/>
      </dsp:nvSpPr>
      <dsp:spPr>
        <a:xfrm>
          <a:off x="1944333" y="25696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12DA7C-2E7D-4F31-80CE-ACE9423CDB47}">
      <dsp:nvSpPr>
        <dsp:cNvPr id="0" name=""/>
        <dsp:cNvSpPr/>
      </dsp:nvSpPr>
      <dsp:spPr>
        <a:xfrm>
          <a:off x="2086941" y="350218"/>
          <a:ext cx="178260" cy="118840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086941" y="350218"/>
        <a:ext cx="178260" cy="118840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82B374E-CA5F-4AB1-A610-A9C83F09975C}">
      <dsp:nvSpPr>
        <dsp:cNvPr id="0" name=""/>
        <dsp:cNvSpPr/>
      </dsp:nvSpPr>
      <dsp:spPr>
        <a:xfrm>
          <a:off x="1391724" y="17465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391724" y="17465"/>
        <a:ext cx="178260" cy="118840"/>
      </dsp:txXfrm>
    </dsp:sp>
    <dsp:sp modelId="{E9BB25D8-38C9-4B75-9900-194FEEBEE7EA}">
      <dsp:nvSpPr>
        <dsp:cNvPr id="0" name=""/>
        <dsp:cNvSpPr/>
      </dsp:nvSpPr>
      <dsp:spPr>
        <a:xfrm>
          <a:off x="1017377" y="90585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463477" y="45720"/>
              </a:moveTo>
              <a:lnTo>
                <a:pt x="463477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DB42D2-A604-419D-9E91-8C504C41781C}">
      <dsp:nvSpPr>
        <dsp:cNvPr id="0" name=""/>
        <dsp:cNvSpPr/>
      </dsp:nvSpPr>
      <dsp:spPr>
        <a:xfrm>
          <a:off x="928247" y="183841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28247" y="183841"/>
        <a:ext cx="178260" cy="118840"/>
      </dsp:txXfrm>
    </dsp:sp>
    <dsp:sp modelId="{3F097FBD-8B4E-478C-9E72-24EAB6B5DE3F}">
      <dsp:nvSpPr>
        <dsp:cNvPr id="0" name=""/>
        <dsp:cNvSpPr/>
      </dsp:nvSpPr>
      <dsp:spPr>
        <a:xfrm>
          <a:off x="553899" y="256962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463477" y="45720"/>
              </a:moveTo>
              <a:lnTo>
                <a:pt x="463477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03184E-BD96-43E1-B7EA-7D0971D52A7D}">
      <dsp:nvSpPr>
        <dsp:cNvPr id="0" name=""/>
        <dsp:cNvSpPr/>
      </dsp:nvSpPr>
      <dsp:spPr>
        <a:xfrm>
          <a:off x="464769" y="35021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464769" y="350218"/>
        <a:ext cx="178260" cy="118840"/>
      </dsp:txXfrm>
    </dsp:sp>
    <dsp:sp modelId="{E4668C20-08B8-45D0-99A2-016B6C269F4F}">
      <dsp:nvSpPr>
        <dsp:cNvPr id="0" name=""/>
        <dsp:cNvSpPr/>
      </dsp:nvSpPr>
      <dsp:spPr>
        <a:xfrm>
          <a:off x="785638" y="25696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2BFE60-923F-428A-932E-A92C863385AF}">
      <dsp:nvSpPr>
        <dsp:cNvPr id="0" name=""/>
        <dsp:cNvSpPr/>
      </dsp:nvSpPr>
      <dsp:spPr>
        <a:xfrm>
          <a:off x="696508" y="35021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96508" y="350218"/>
        <a:ext cx="178260" cy="118840"/>
      </dsp:txXfrm>
    </dsp:sp>
    <dsp:sp modelId="{2A71B3CB-CEC2-4915-8F5F-17390CA5F75D}">
      <dsp:nvSpPr>
        <dsp:cNvPr id="0" name=""/>
        <dsp:cNvSpPr/>
      </dsp:nvSpPr>
      <dsp:spPr>
        <a:xfrm>
          <a:off x="971657" y="25696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4CAC25-85B7-4274-B009-4E961ACD45CB}">
      <dsp:nvSpPr>
        <dsp:cNvPr id="0" name=""/>
        <dsp:cNvSpPr/>
      </dsp:nvSpPr>
      <dsp:spPr>
        <a:xfrm>
          <a:off x="928247" y="35021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28247" y="350218"/>
        <a:ext cx="178260" cy="118840"/>
      </dsp:txXfrm>
    </dsp:sp>
    <dsp:sp modelId="{4F466BC2-831A-4B02-95BC-0A36284273ED}">
      <dsp:nvSpPr>
        <dsp:cNvPr id="0" name=""/>
        <dsp:cNvSpPr/>
      </dsp:nvSpPr>
      <dsp:spPr>
        <a:xfrm>
          <a:off x="1017377" y="25696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B32AFF-6758-414A-B9B6-FD186F969CEF}">
      <dsp:nvSpPr>
        <dsp:cNvPr id="0" name=""/>
        <dsp:cNvSpPr/>
      </dsp:nvSpPr>
      <dsp:spPr>
        <a:xfrm>
          <a:off x="1159985" y="35021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159985" y="350218"/>
        <a:ext cx="178260" cy="118840"/>
      </dsp:txXfrm>
    </dsp:sp>
    <dsp:sp modelId="{64D55882-270D-4AF6-A8E0-051ECBC74C2D}">
      <dsp:nvSpPr>
        <dsp:cNvPr id="0" name=""/>
        <dsp:cNvSpPr/>
      </dsp:nvSpPr>
      <dsp:spPr>
        <a:xfrm>
          <a:off x="1017377" y="256962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463477" y="69488"/>
              </a:lnTo>
              <a:lnTo>
                <a:pt x="463477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313460-B5D3-46A4-AEC3-E8E10357C915}">
      <dsp:nvSpPr>
        <dsp:cNvPr id="0" name=""/>
        <dsp:cNvSpPr/>
      </dsp:nvSpPr>
      <dsp:spPr>
        <a:xfrm>
          <a:off x="1391724" y="35021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350218"/>
        <a:ext cx="178260" cy="118840"/>
      </dsp:txXfrm>
    </dsp:sp>
    <dsp:sp modelId="{F1829367-725D-4137-B7D3-BC59CC2349A4}">
      <dsp:nvSpPr>
        <dsp:cNvPr id="0" name=""/>
        <dsp:cNvSpPr/>
      </dsp:nvSpPr>
      <dsp:spPr>
        <a:xfrm>
          <a:off x="90421" y="423338"/>
          <a:ext cx="1390433" cy="91440"/>
        </a:xfrm>
        <a:custGeom>
          <a:avLst/>
          <a:gdLst/>
          <a:ahLst/>
          <a:cxnLst/>
          <a:rect l="0" t="0" r="0" b="0"/>
          <a:pathLst>
            <a:path>
              <a:moveTo>
                <a:pt x="1390433" y="45720"/>
              </a:moveTo>
              <a:lnTo>
                <a:pt x="1390433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7BFA1F-40F9-4628-9FA5-9FEACB4AF073}">
      <dsp:nvSpPr>
        <dsp:cNvPr id="0" name=""/>
        <dsp:cNvSpPr/>
      </dsp:nvSpPr>
      <dsp:spPr>
        <a:xfrm>
          <a:off x="1291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91" y="516595"/>
        <a:ext cx="178260" cy="118840"/>
      </dsp:txXfrm>
    </dsp:sp>
    <dsp:sp modelId="{47832F08-2361-4DC0-B572-75EE8818A4BB}">
      <dsp:nvSpPr>
        <dsp:cNvPr id="0" name=""/>
        <dsp:cNvSpPr/>
      </dsp:nvSpPr>
      <dsp:spPr>
        <a:xfrm>
          <a:off x="322160" y="423338"/>
          <a:ext cx="1158694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4" y="45720"/>
              </a:moveTo>
              <a:lnTo>
                <a:pt x="1158694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B63144-449F-4E13-8B4F-6F0CCCCABA64}">
      <dsp:nvSpPr>
        <dsp:cNvPr id="0" name=""/>
        <dsp:cNvSpPr/>
      </dsp:nvSpPr>
      <dsp:spPr>
        <a:xfrm>
          <a:off x="233030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33030" y="516595"/>
        <a:ext cx="178260" cy="118840"/>
      </dsp:txXfrm>
    </dsp:sp>
    <dsp:sp modelId="{B290C11A-B7AA-4B64-B9AA-8E645B725571}">
      <dsp:nvSpPr>
        <dsp:cNvPr id="0" name=""/>
        <dsp:cNvSpPr/>
      </dsp:nvSpPr>
      <dsp:spPr>
        <a:xfrm>
          <a:off x="553899" y="423338"/>
          <a:ext cx="926955" cy="91440"/>
        </a:xfrm>
        <a:custGeom>
          <a:avLst/>
          <a:gdLst/>
          <a:ahLst/>
          <a:cxnLst/>
          <a:rect l="0" t="0" r="0" b="0"/>
          <a:pathLst>
            <a:path>
              <a:moveTo>
                <a:pt x="926955" y="45720"/>
              </a:moveTo>
              <a:lnTo>
                <a:pt x="926955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21A4F0-15D0-4375-BAEA-E8CAEBFE22F0}">
      <dsp:nvSpPr>
        <dsp:cNvPr id="0" name=""/>
        <dsp:cNvSpPr/>
      </dsp:nvSpPr>
      <dsp:spPr>
        <a:xfrm>
          <a:off x="464769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64769" y="516595"/>
        <a:ext cx="178260" cy="118840"/>
      </dsp:txXfrm>
    </dsp:sp>
    <dsp:sp modelId="{1D985B4A-B521-4BE9-823B-ACC59CE1782A}">
      <dsp:nvSpPr>
        <dsp:cNvPr id="0" name=""/>
        <dsp:cNvSpPr/>
      </dsp:nvSpPr>
      <dsp:spPr>
        <a:xfrm>
          <a:off x="438030" y="58971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A114C4-258F-4AA2-A8AE-810492FBE825}">
      <dsp:nvSpPr>
        <dsp:cNvPr id="0" name=""/>
        <dsp:cNvSpPr/>
      </dsp:nvSpPr>
      <dsp:spPr>
        <a:xfrm>
          <a:off x="348899" y="682971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48899" y="682971"/>
        <a:ext cx="178260" cy="118840"/>
      </dsp:txXfrm>
    </dsp:sp>
    <dsp:sp modelId="{8E8DD455-6637-4894-8E62-8E76149B4D28}">
      <dsp:nvSpPr>
        <dsp:cNvPr id="0" name=""/>
        <dsp:cNvSpPr/>
      </dsp:nvSpPr>
      <dsp:spPr>
        <a:xfrm>
          <a:off x="553899" y="58971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AE9A37-9241-473E-8405-FD7B1B50907E}">
      <dsp:nvSpPr>
        <dsp:cNvPr id="0" name=""/>
        <dsp:cNvSpPr/>
      </dsp:nvSpPr>
      <dsp:spPr>
        <a:xfrm>
          <a:off x="580638" y="682971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580638" y="682971"/>
        <a:ext cx="178260" cy="118840"/>
      </dsp:txXfrm>
    </dsp:sp>
    <dsp:sp modelId="{A38CC339-A4FE-431B-9BD2-63864447BE9E}">
      <dsp:nvSpPr>
        <dsp:cNvPr id="0" name=""/>
        <dsp:cNvSpPr/>
      </dsp:nvSpPr>
      <dsp:spPr>
        <a:xfrm>
          <a:off x="553899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3CC3EE-19D2-4D81-B5B9-A7032AF925DD}">
      <dsp:nvSpPr>
        <dsp:cNvPr id="0" name=""/>
        <dsp:cNvSpPr/>
      </dsp:nvSpPr>
      <dsp:spPr>
        <a:xfrm>
          <a:off x="464769" y="84934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64769" y="849348"/>
        <a:ext cx="178260" cy="118840"/>
      </dsp:txXfrm>
    </dsp:sp>
    <dsp:sp modelId="{F3D1E28A-36BA-4B58-BF7F-0913FEF5090C}">
      <dsp:nvSpPr>
        <dsp:cNvPr id="0" name=""/>
        <dsp:cNvSpPr/>
      </dsp:nvSpPr>
      <dsp:spPr>
        <a:xfrm>
          <a:off x="669769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DF50C-F6D7-44B4-B4C5-C609458FCFEE}">
      <dsp:nvSpPr>
        <dsp:cNvPr id="0" name=""/>
        <dsp:cNvSpPr/>
      </dsp:nvSpPr>
      <dsp:spPr>
        <a:xfrm>
          <a:off x="696508" y="84934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96508" y="849348"/>
        <a:ext cx="178260" cy="118840"/>
      </dsp:txXfrm>
    </dsp:sp>
    <dsp:sp modelId="{53FB193E-C9D7-45DE-957F-A8EEC707D334}">
      <dsp:nvSpPr>
        <dsp:cNvPr id="0" name=""/>
        <dsp:cNvSpPr/>
      </dsp:nvSpPr>
      <dsp:spPr>
        <a:xfrm>
          <a:off x="785638" y="423338"/>
          <a:ext cx="695216" cy="91440"/>
        </a:xfrm>
        <a:custGeom>
          <a:avLst/>
          <a:gdLst/>
          <a:ahLst/>
          <a:cxnLst/>
          <a:rect l="0" t="0" r="0" b="0"/>
          <a:pathLst>
            <a:path>
              <a:moveTo>
                <a:pt x="695216" y="45720"/>
              </a:moveTo>
              <a:lnTo>
                <a:pt x="695216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DE714F-9589-419F-8C4E-4AB886BBC918}">
      <dsp:nvSpPr>
        <dsp:cNvPr id="0" name=""/>
        <dsp:cNvSpPr/>
      </dsp:nvSpPr>
      <dsp:spPr>
        <a:xfrm>
          <a:off x="696508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96508" y="516595"/>
        <a:ext cx="178260" cy="118840"/>
      </dsp:txXfrm>
    </dsp:sp>
    <dsp:sp modelId="{1707B4EC-8570-4CED-869B-6F4DBED8731F}">
      <dsp:nvSpPr>
        <dsp:cNvPr id="0" name=""/>
        <dsp:cNvSpPr/>
      </dsp:nvSpPr>
      <dsp:spPr>
        <a:xfrm>
          <a:off x="1017377" y="423338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463477" y="45720"/>
              </a:moveTo>
              <a:lnTo>
                <a:pt x="463477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F11382-FB25-43DE-BB4D-4D2BE935CC3F}">
      <dsp:nvSpPr>
        <dsp:cNvPr id="0" name=""/>
        <dsp:cNvSpPr/>
      </dsp:nvSpPr>
      <dsp:spPr>
        <a:xfrm>
          <a:off x="928247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28247" y="516595"/>
        <a:ext cx="178260" cy="118840"/>
      </dsp:txXfrm>
    </dsp:sp>
    <dsp:sp modelId="{7402407D-24F8-4BCB-82A3-2C79F1A66B8F}">
      <dsp:nvSpPr>
        <dsp:cNvPr id="0" name=""/>
        <dsp:cNvSpPr/>
      </dsp:nvSpPr>
      <dsp:spPr>
        <a:xfrm>
          <a:off x="971657" y="58971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0B302B-BBA5-4C83-902A-94F80F5838B3}">
      <dsp:nvSpPr>
        <dsp:cNvPr id="0" name=""/>
        <dsp:cNvSpPr/>
      </dsp:nvSpPr>
      <dsp:spPr>
        <a:xfrm>
          <a:off x="928247" y="682971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28247" y="682971"/>
        <a:ext cx="178260" cy="118840"/>
      </dsp:txXfrm>
    </dsp:sp>
    <dsp:sp modelId="{82CACD37-80E0-412E-8110-B3B7BFD9B94D}">
      <dsp:nvSpPr>
        <dsp:cNvPr id="0" name=""/>
        <dsp:cNvSpPr/>
      </dsp:nvSpPr>
      <dsp:spPr>
        <a:xfrm>
          <a:off x="1249116" y="423338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82557-C08C-480E-ADAC-8EF201BB3C04}">
      <dsp:nvSpPr>
        <dsp:cNvPr id="0" name=""/>
        <dsp:cNvSpPr/>
      </dsp:nvSpPr>
      <dsp:spPr>
        <a:xfrm>
          <a:off x="1159985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159985" y="516595"/>
        <a:ext cx="178260" cy="118840"/>
      </dsp:txXfrm>
    </dsp:sp>
    <dsp:sp modelId="{4B7ED51B-1EAD-4C76-AB51-5A5B40F87EEB}">
      <dsp:nvSpPr>
        <dsp:cNvPr id="0" name=""/>
        <dsp:cNvSpPr/>
      </dsp:nvSpPr>
      <dsp:spPr>
        <a:xfrm>
          <a:off x="1435135" y="42333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8A4DE7-348B-433E-B631-84A784C48B5E}">
      <dsp:nvSpPr>
        <dsp:cNvPr id="0" name=""/>
        <dsp:cNvSpPr/>
      </dsp:nvSpPr>
      <dsp:spPr>
        <a:xfrm>
          <a:off x="1391724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516595"/>
        <a:ext cx="178260" cy="118840"/>
      </dsp:txXfrm>
    </dsp:sp>
    <dsp:sp modelId="{EDDB95A9-78B6-4A50-8C4F-5438A4E46154}">
      <dsp:nvSpPr>
        <dsp:cNvPr id="0" name=""/>
        <dsp:cNvSpPr/>
      </dsp:nvSpPr>
      <dsp:spPr>
        <a:xfrm>
          <a:off x="1364985" y="58971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199528-2DB5-402B-B87A-9E350FC6162B}">
      <dsp:nvSpPr>
        <dsp:cNvPr id="0" name=""/>
        <dsp:cNvSpPr/>
      </dsp:nvSpPr>
      <dsp:spPr>
        <a:xfrm>
          <a:off x="1275855" y="682971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75855" y="682971"/>
        <a:ext cx="178260" cy="118840"/>
      </dsp:txXfrm>
    </dsp:sp>
    <dsp:sp modelId="{16C0B4BE-2E31-4660-8861-57A3E0CF8E01}">
      <dsp:nvSpPr>
        <dsp:cNvPr id="0" name=""/>
        <dsp:cNvSpPr/>
      </dsp:nvSpPr>
      <dsp:spPr>
        <a:xfrm>
          <a:off x="1480855" y="58971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88149E-5887-4966-9332-6DF26ACAB16F}">
      <dsp:nvSpPr>
        <dsp:cNvPr id="0" name=""/>
        <dsp:cNvSpPr/>
      </dsp:nvSpPr>
      <dsp:spPr>
        <a:xfrm>
          <a:off x="1507594" y="682971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07594" y="682971"/>
        <a:ext cx="178260" cy="118840"/>
      </dsp:txXfrm>
    </dsp:sp>
    <dsp:sp modelId="{3054C974-95BC-4018-BA4B-BF463348AF90}">
      <dsp:nvSpPr>
        <dsp:cNvPr id="0" name=""/>
        <dsp:cNvSpPr/>
      </dsp:nvSpPr>
      <dsp:spPr>
        <a:xfrm>
          <a:off x="1480855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89525C-56B4-461D-AE1E-63E305A67AB7}">
      <dsp:nvSpPr>
        <dsp:cNvPr id="0" name=""/>
        <dsp:cNvSpPr/>
      </dsp:nvSpPr>
      <dsp:spPr>
        <a:xfrm>
          <a:off x="1391724" y="84934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849348"/>
        <a:ext cx="178260" cy="118840"/>
      </dsp:txXfrm>
    </dsp:sp>
    <dsp:sp modelId="{8983ACBC-37BE-46B2-92D1-BA707D154F0C}">
      <dsp:nvSpPr>
        <dsp:cNvPr id="0" name=""/>
        <dsp:cNvSpPr/>
      </dsp:nvSpPr>
      <dsp:spPr>
        <a:xfrm>
          <a:off x="1596724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5C19DD-D438-4399-9E2F-5360F35D8D33}">
      <dsp:nvSpPr>
        <dsp:cNvPr id="0" name=""/>
        <dsp:cNvSpPr/>
      </dsp:nvSpPr>
      <dsp:spPr>
        <a:xfrm>
          <a:off x="1623463" y="84934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849348"/>
        <a:ext cx="178260" cy="118840"/>
      </dsp:txXfrm>
    </dsp:sp>
    <dsp:sp modelId="{6B096F7E-C1DD-4601-9E5E-FAF7FF5F5DD7}">
      <dsp:nvSpPr>
        <dsp:cNvPr id="0" name=""/>
        <dsp:cNvSpPr/>
      </dsp:nvSpPr>
      <dsp:spPr>
        <a:xfrm>
          <a:off x="1666874" y="92246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3AB987-CCC1-4F91-93CC-7894A528F762}">
      <dsp:nvSpPr>
        <dsp:cNvPr id="0" name=""/>
        <dsp:cNvSpPr/>
      </dsp:nvSpPr>
      <dsp:spPr>
        <a:xfrm>
          <a:off x="1623463" y="1015725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1015725"/>
        <a:ext cx="178260" cy="118840"/>
      </dsp:txXfrm>
    </dsp:sp>
    <dsp:sp modelId="{34774D7C-F1D6-498E-BE61-A15F1A61BB4B}">
      <dsp:nvSpPr>
        <dsp:cNvPr id="0" name=""/>
        <dsp:cNvSpPr/>
      </dsp:nvSpPr>
      <dsp:spPr>
        <a:xfrm>
          <a:off x="1666874" y="108884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18537D-A01A-4C61-B936-BFAB720825E8}">
      <dsp:nvSpPr>
        <dsp:cNvPr id="0" name=""/>
        <dsp:cNvSpPr/>
      </dsp:nvSpPr>
      <dsp:spPr>
        <a:xfrm>
          <a:off x="1623463" y="1182101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1182101"/>
        <a:ext cx="178260" cy="118840"/>
      </dsp:txXfrm>
    </dsp:sp>
    <dsp:sp modelId="{091F88D9-69ED-4F94-9FBB-70A968B3FD67}">
      <dsp:nvSpPr>
        <dsp:cNvPr id="0" name=""/>
        <dsp:cNvSpPr/>
      </dsp:nvSpPr>
      <dsp:spPr>
        <a:xfrm>
          <a:off x="1480855" y="125522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0BB1EA-50EA-4153-95BA-442E232D4BB9}">
      <dsp:nvSpPr>
        <dsp:cNvPr id="0" name=""/>
        <dsp:cNvSpPr/>
      </dsp:nvSpPr>
      <dsp:spPr>
        <a:xfrm>
          <a:off x="1391724" y="134847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1348478"/>
        <a:ext cx="178260" cy="118840"/>
      </dsp:txXfrm>
    </dsp:sp>
    <dsp:sp modelId="{4133C17A-B154-4770-B4C4-389A95CF0C7D}">
      <dsp:nvSpPr>
        <dsp:cNvPr id="0" name=""/>
        <dsp:cNvSpPr/>
      </dsp:nvSpPr>
      <dsp:spPr>
        <a:xfrm>
          <a:off x="1666874" y="125522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34069-FD36-4B48-AFAB-2E29B1B04805}">
      <dsp:nvSpPr>
        <dsp:cNvPr id="0" name=""/>
        <dsp:cNvSpPr/>
      </dsp:nvSpPr>
      <dsp:spPr>
        <a:xfrm>
          <a:off x="1623463" y="134847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1348478"/>
        <a:ext cx="178260" cy="118840"/>
      </dsp:txXfrm>
    </dsp:sp>
    <dsp:sp modelId="{749CEE17-B263-4815-9F92-FA0EDF306CAC}">
      <dsp:nvSpPr>
        <dsp:cNvPr id="0" name=""/>
        <dsp:cNvSpPr/>
      </dsp:nvSpPr>
      <dsp:spPr>
        <a:xfrm>
          <a:off x="1712594" y="125522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6004C1-3782-4985-BF9E-E2A95566DE69}">
      <dsp:nvSpPr>
        <dsp:cNvPr id="0" name=""/>
        <dsp:cNvSpPr/>
      </dsp:nvSpPr>
      <dsp:spPr>
        <a:xfrm>
          <a:off x="1855202" y="134847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55202" y="1348478"/>
        <a:ext cx="178260" cy="118840"/>
      </dsp:txXfrm>
    </dsp:sp>
    <dsp:sp modelId="{AF1684D7-BBFF-42CC-BCAB-6F831807B609}">
      <dsp:nvSpPr>
        <dsp:cNvPr id="0" name=""/>
        <dsp:cNvSpPr/>
      </dsp:nvSpPr>
      <dsp:spPr>
        <a:xfrm>
          <a:off x="1480855" y="423338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47ECF6-91C2-48EC-AD14-95AB985A09C8}">
      <dsp:nvSpPr>
        <dsp:cNvPr id="0" name=""/>
        <dsp:cNvSpPr/>
      </dsp:nvSpPr>
      <dsp:spPr>
        <a:xfrm>
          <a:off x="1623463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516595"/>
        <a:ext cx="178260" cy="118840"/>
      </dsp:txXfrm>
    </dsp:sp>
    <dsp:sp modelId="{DFF756E3-0336-467C-991D-CDAB276137A5}">
      <dsp:nvSpPr>
        <dsp:cNvPr id="0" name=""/>
        <dsp:cNvSpPr/>
      </dsp:nvSpPr>
      <dsp:spPr>
        <a:xfrm>
          <a:off x="1480855" y="423338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463477" y="69488"/>
              </a:lnTo>
              <a:lnTo>
                <a:pt x="463477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BCF720-7C0E-479D-9492-F25A4981FEFC}">
      <dsp:nvSpPr>
        <dsp:cNvPr id="0" name=""/>
        <dsp:cNvSpPr/>
      </dsp:nvSpPr>
      <dsp:spPr>
        <a:xfrm>
          <a:off x="1855202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55202" y="516595"/>
        <a:ext cx="178260" cy="118840"/>
      </dsp:txXfrm>
    </dsp:sp>
    <dsp:sp modelId="{7340F308-95CC-4631-A120-5BF000970B19}">
      <dsp:nvSpPr>
        <dsp:cNvPr id="0" name=""/>
        <dsp:cNvSpPr/>
      </dsp:nvSpPr>
      <dsp:spPr>
        <a:xfrm>
          <a:off x="1480855" y="423338"/>
          <a:ext cx="69521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695216" y="69488"/>
              </a:lnTo>
              <a:lnTo>
                <a:pt x="695216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7F8A1E8-B1DA-4AF7-9FF6-C4B712AB15D7}">
      <dsp:nvSpPr>
        <dsp:cNvPr id="0" name=""/>
        <dsp:cNvSpPr/>
      </dsp:nvSpPr>
      <dsp:spPr>
        <a:xfrm>
          <a:off x="2086941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086941" y="516595"/>
        <a:ext cx="178260" cy="118840"/>
      </dsp:txXfrm>
    </dsp:sp>
    <dsp:sp modelId="{A3B71E09-0D06-4123-9C4F-5109AF2FB9CD}">
      <dsp:nvSpPr>
        <dsp:cNvPr id="0" name=""/>
        <dsp:cNvSpPr/>
      </dsp:nvSpPr>
      <dsp:spPr>
        <a:xfrm>
          <a:off x="1480855" y="423338"/>
          <a:ext cx="92695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926955" y="69488"/>
              </a:lnTo>
              <a:lnTo>
                <a:pt x="926955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445BF7-7D1F-4C95-82A9-82228898F201}">
      <dsp:nvSpPr>
        <dsp:cNvPr id="0" name=""/>
        <dsp:cNvSpPr/>
      </dsp:nvSpPr>
      <dsp:spPr>
        <a:xfrm>
          <a:off x="2318680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318680" y="516595"/>
        <a:ext cx="178260" cy="118840"/>
      </dsp:txXfrm>
    </dsp:sp>
    <dsp:sp modelId="{AA0E5E74-EDBB-4FD4-AD45-8A1CD56287C8}">
      <dsp:nvSpPr>
        <dsp:cNvPr id="0" name=""/>
        <dsp:cNvSpPr/>
      </dsp:nvSpPr>
      <dsp:spPr>
        <a:xfrm>
          <a:off x="2176072" y="589715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AEC153-12DF-47D7-963B-BF67503102B5}">
      <dsp:nvSpPr>
        <dsp:cNvPr id="0" name=""/>
        <dsp:cNvSpPr/>
      </dsp:nvSpPr>
      <dsp:spPr>
        <a:xfrm>
          <a:off x="2086941" y="682971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086941" y="682971"/>
        <a:ext cx="178260" cy="118840"/>
      </dsp:txXfrm>
    </dsp:sp>
    <dsp:sp modelId="{6BA3203D-6878-4AE7-B37E-1F835C6BDDE2}">
      <dsp:nvSpPr>
        <dsp:cNvPr id="0" name=""/>
        <dsp:cNvSpPr/>
      </dsp:nvSpPr>
      <dsp:spPr>
        <a:xfrm>
          <a:off x="2060202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EE2A52-124E-4680-A2BB-0CD29CABA059}">
      <dsp:nvSpPr>
        <dsp:cNvPr id="0" name=""/>
        <dsp:cNvSpPr/>
      </dsp:nvSpPr>
      <dsp:spPr>
        <a:xfrm>
          <a:off x="1971072" y="84934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971072" y="849348"/>
        <a:ext cx="178260" cy="118840"/>
      </dsp:txXfrm>
    </dsp:sp>
    <dsp:sp modelId="{B6EE5521-C6E8-4E26-99AD-D0E2394C84BF}">
      <dsp:nvSpPr>
        <dsp:cNvPr id="0" name=""/>
        <dsp:cNvSpPr/>
      </dsp:nvSpPr>
      <dsp:spPr>
        <a:xfrm>
          <a:off x="2176072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16B37D-5108-407F-93FE-461766AE2461}">
      <dsp:nvSpPr>
        <dsp:cNvPr id="0" name=""/>
        <dsp:cNvSpPr/>
      </dsp:nvSpPr>
      <dsp:spPr>
        <a:xfrm>
          <a:off x="2202811" y="84934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202811" y="849348"/>
        <a:ext cx="178260" cy="118840"/>
      </dsp:txXfrm>
    </dsp:sp>
    <dsp:sp modelId="{EDC7D334-E7C0-4693-87B5-6479ED225966}">
      <dsp:nvSpPr>
        <dsp:cNvPr id="0" name=""/>
        <dsp:cNvSpPr/>
      </dsp:nvSpPr>
      <dsp:spPr>
        <a:xfrm>
          <a:off x="2060202" y="922468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EB947-4664-4C5A-B3AC-1A873260A5C4}">
      <dsp:nvSpPr>
        <dsp:cNvPr id="0" name=""/>
        <dsp:cNvSpPr/>
      </dsp:nvSpPr>
      <dsp:spPr>
        <a:xfrm>
          <a:off x="1971072" y="1015725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971072" y="1015725"/>
        <a:ext cx="178260" cy="118840"/>
      </dsp:txXfrm>
    </dsp:sp>
    <dsp:sp modelId="{133C44C5-77F4-4EE4-BF41-C242C25D1911}">
      <dsp:nvSpPr>
        <dsp:cNvPr id="0" name=""/>
        <dsp:cNvSpPr/>
      </dsp:nvSpPr>
      <dsp:spPr>
        <a:xfrm>
          <a:off x="2246221" y="92246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EF651F-A9A0-4E98-AC03-77CC43DE79C3}">
      <dsp:nvSpPr>
        <dsp:cNvPr id="0" name=""/>
        <dsp:cNvSpPr/>
      </dsp:nvSpPr>
      <dsp:spPr>
        <a:xfrm>
          <a:off x="2202811" y="1015725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202811" y="1015725"/>
        <a:ext cx="178260" cy="118840"/>
      </dsp:txXfrm>
    </dsp:sp>
    <dsp:sp modelId="{27F6FC62-7168-42E1-B783-B0DABBAF57F5}">
      <dsp:nvSpPr>
        <dsp:cNvPr id="0" name=""/>
        <dsp:cNvSpPr/>
      </dsp:nvSpPr>
      <dsp:spPr>
        <a:xfrm>
          <a:off x="2291941" y="922468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B313D8-D38D-44CD-A580-10A6078E83C1}">
      <dsp:nvSpPr>
        <dsp:cNvPr id="0" name=""/>
        <dsp:cNvSpPr/>
      </dsp:nvSpPr>
      <dsp:spPr>
        <a:xfrm>
          <a:off x="2434550" y="1015725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434550" y="1015725"/>
        <a:ext cx="178260" cy="118840"/>
      </dsp:txXfrm>
    </dsp:sp>
    <dsp:sp modelId="{1659F79A-DCAC-4AD3-8FEF-CB13847C4985}">
      <dsp:nvSpPr>
        <dsp:cNvPr id="0" name=""/>
        <dsp:cNvSpPr/>
      </dsp:nvSpPr>
      <dsp:spPr>
        <a:xfrm>
          <a:off x="2407810" y="108884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B23DC7-C63F-4D35-B7FA-E467ED0F1654}">
      <dsp:nvSpPr>
        <dsp:cNvPr id="0" name=""/>
        <dsp:cNvSpPr/>
      </dsp:nvSpPr>
      <dsp:spPr>
        <a:xfrm>
          <a:off x="2318680" y="1182101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318680" y="1182101"/>
        <a:ext cx="178260" cy="118840"/>
      </dsp:txXfrm>
    </dsp:sp>
    <dsp:sp modelId="{68A13FF1-1919-4AF7-9F1F-49205A885E9E}">
      <dsp:nvSpPr>
        <dsp:cNvPr id="0" name=""/>
        <dsp:cNvSpPr/>
      </dsp:nvSpPr>
      <dsp:spPr>
        <a:xfrm>
          <a:off x="2523680" y="108884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3D0C76-568E-4967-88D7-C27AEEBEC4E3}">
      <dsp:nvSpPr>
        <dsp:cNvPr id="0" name=""/>
        <dsp:cNvSpPr/>
      </dsp:nvSpPr>
      <dsp:spPr>
        <a:xfrm>
          <a:off x="2550419" y="1182101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550419" y="1182101"/>
        <a:ext cx="178260" cy="118840"/>
      </dsp:txXfrm>
    </dsp:sp>
    <dsp:sp modelId="{245A564C-D0F5-4183-918C-438106E99AA8}">
      <dsp:nvSpPr>
        <dsp:cNvPr id="0" name=""/>
        <dsp:cNvSpPr/>
      </dsp:nvSpPr>
      <dsp:spPr>
        <a:xfrm>
          <a:off x="2291941" y="1255222"/>
          <a:ext cx="347608" cy="91440"/>
        </a:xfrm>
        <a:custGeom>
          <a:avLst/>
          <a:gdLst/>
          <a:ahLst/>
          <a:cxnLst/>
          <a:rect l="0" t="0" r="0" b="0"/>
          <a:pathLst>
            <a:path>
              <a:moveTo>
                <a:pt x="347608" y="45720"/>
              </a:moveTo>
              <a:lnTo>
                <a:pt x="34760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317492-B916-4334-AE7E-9FA354F48552}">
      <dsp:nvSpPr>
        <dsp:cNvPr id="0" name=""/>
        <dsp:cNvSpPr/>
      </dsp:nvSpPr>
      <dsp:spPr>
        <a:xfrm>
          <a:off x="2202811" y="134847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202811" y="1348478"/>
        <a:ext cx="178260" cy="118840"/>
      </dsp:txXfrm>
    </dsp:sp>
    <dsp:sp modelId="{546D04CB-8D3F-495B-B80E-192EF3F57180}">
      <dsp:nvSpPr>
        <dsp:cNvPr id="0" name=""/>
        <dsp:cNvSpPr/>
      </dsp:nvSpPr>
      <dsp:spPr>
        <a:xfrm>
          <a:off x="2523680" y="125522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C40C64-961F-4EDA-9076-0DED63C58594}">
      <dsp:nvSpPr>
        <dsp:cNvPr id="0" name=""/>
        <dsp:cNvSpPr/>
      </dsp:nvSpPr>
      <dsp:spPr>
        <a:xfrm>
          <a:off x="2434550" y="134847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434550" y="1348478"/>
        <a:ext cx="178260" cy="118840"/>
      </dsp:txXfrm>
    </dsp:sp>
    <dsp:sp modelId="{148C979A-C7C1-4738-9410-0DE41245CE78}">
      <dsp:nvSpPr>
        <dsp:cNvPr id="0" name=""/>
        <dsp:cNvSpPr/>
      </dsp:nvSpPr>
      <dsp:spPr>
        <a:xfrm>
          <a:off x="2639549" y="125522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D52852-A5D5-4763-9906-761A838E5F06}">
      <dsp:nvSpPr>
        <dsp:cNvPr id="0" name=""/>
        <dsp:cNvSpPr/>
      </dsp:nvSpPr>
      <dsp:spPr>
        <a:xfrm>
          <a:off x="2666288" y="134847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666288" y="1348478"/>
        <a:ext cx="178260" cy="118840"/>
      </dsp:txXfrm>
    </dsp:sp>
    <dsp:sp modelId="{8ADFE544-48FA-4D74-85B9-B96A505F696F}">
      <dsp:nvSpPr>
        <dsp:cNvPr id="0" name=""/>
        <dsp:cNvSpPr/>
      </dsp:nvSpPr>
      <dsp:spPr>
        <a:xfrm>
          <a:off x="2639549" y="1255222"/>
          <a:ext cx="34760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347608" y="69488"/>
              </a:lnTo>
              <a:lnTo>
                <a:pt x="34760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F03BCC-8292-409A-B04E-9B69725F8059}">
      <dsp:nvSpPr>
        <dsp:cNvPr id="0" name=""/>
        <dsp:cNvSpPr/>
      </dsp:nvSpPr>
      <dsp:spPr>
        <a:xfrm>
          <a:off x="2898027" y="134847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898027" y="1348478"/>
        <a:ext cx="178260" cy="118840"/>
      </dsp:txXfrm>
    </dsp:sp>
    <dsp:sp modelId="{1D3F4A0B-5207-437A-BD34-146C20926625}">
      <dsp:nvSpPr>
        <dsp:cNvPr id="0" name=""/>
        <dsp:cNvSpPr/>
      </dsp:nvSpPr>
      <dsp:spPr>
        <a:xfrm>
          <a:off x="2362090" y="58971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A81121-FA6E-4F14-8B78-5E047DCE9A52}">
      <dsp:nvSpPr>
        <dsp:cNvPr id="0" name=""/>
        <dsp:cNvSpPr/>
      </dsp:nvSpPr>
      <dsp:spPr>
        <a:xfrm>
          <a:off x="2318680" y="682971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318680" y="682971"/>
        <a:ext cx="178260" cy="118840"/>
      </dsp:txXfrm>
    </dsp:sp>
    <dsp:sp modelId="{76BD574F-F60B-410D-9875-77712750E35B}">
      <dsp:nvSpPr>
        <dsp:cNvPr id="0" name=""/>
        <dsp:cNvSpPr/>
      </dsp:nvSpPr>
      <dsp:spPr>
        <a:xfrm>
          <a:off x="2407810" y="589715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4ED325-9975-45AD-B034-8A82687F03FA}">
      <dsp:nvSpPr>
        <dsp:cNvPr id="0" name=""/>
        <dsp:cNvSpPr/>
      </dsp:nvSpPr>
      <dsp:spPr>
        <a:xfrm>
          <a:off x="2550419" y="682971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550419" y="682971"/>
        <a:ext cx="178260" cy="118840"/>
      </dsp:txXfrm>
    </dsp:sp>
    <dsp:sp modelId="{D6D7737C-C47C-4F95-B560-60BFAA7473FF}">
      <dsp:nvSpPr>
        <dsp:cNvPr id="0" name=""/>
        <dsp:cNvSpPr/>
      </dsp:nvSpPr>
      <dsp:spPr>
        <a:xfrm>
          <a:off x="1480855" y="423338"/>
          <a:ext cx="115869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4" y="69488"/>
              </a:lnTo>
              <a:lnTo>
                <a:pt x="1158694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E72D3B-0DCE-4A0D-95C0-D64D49D82C89}">
      <dsp:nvSpPr>
        <dsp:cNvPr id="0" name=""/>
        <dsp:cNvSpPr/>
      </dsp:nvSpPr>
      <dsp:spPr>
        <a:xfrm>
          <a:off x="2550419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550419" y="516595"/>
        <a:ext cx="178260" cy="118840"/>
      </dsp:txXfrm>
    </dsp:sp>
    <dsp:sp modelId="{F31EF6CB-1166-4C27-B16A-5353C69BBF8C}">
      <dsp:nvSpPr>
        <dsp:cNvPr id="0" name=""/>
        <dsp:cNvSpPr/>
      </dsp:nvSpPr>
      <dsp:spPr>
        <a:xfrm>
          <a:off x="1480855" y="423338"/>
          <a:ext cx="139043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390433" y="69488"/>
              </a:lnTo>
              <a:lnTo>
                <a:pt x="1390433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E615B0-9D5A-4863-9881-8B41D9F0D0EC}">
      <dsp:nvSpPr>
        <dsp:cNvPr id="0" name=""/>
        <dsp:cNvSpPr/>
      </dsp:nvSpPr>
      <dsp:spPr>
        <a:xfrm>
          <a:off x="2782158" y="516595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782158" y="516595"/>
        <a:ext cx="178260" cy="118840"/>
      </dsp:txXfrm>
    </dsp:sp>
    <dsp:sp modelId="{8C56C7E4-CA0B-46B4-99AC-14A6FF8884A5}">
      <dsp:nvSpPr>
        <dsp:cNvPr id="0" name=""/>
        <dsp:cNvSpPr/>
      </dsp:nvSpPr>
      <dsp:spPr>
        <a:xfrm>
          <a:off x="1249116" y="90585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FA9C70-AC47-4161-8C98-72ADB418B10E}">
      <dsp:nvSpPr>
        <dsp:cNvPr id="0" name=""/>
        <dsp:cNvSpPr/>
      </dsp:nvSpPr>
      <dsp:spPr>
        <a:xfrm>
          <a:off x="1159985" y="183841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159985" y="183841"/>
        <a:ext cx="178260" cy="118840"/>
      </dsp:txXfrm>
    </dsp:sp>
    <dsp:sp modelId="{83D0F28B-8F46-43F2-9D43-F804DF64FFBB}">
      <dsp:nvSpPr>
        <dsp:cNvPr id="0" name=""/>
        <dsp:cNvSpPr/>
      </dsp:nvSpPr>
      <dsp:spPr>
        <a:xfrm>
          <a:off x="1435135" y="9058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53707C-2ED8-48C4-BB4C-E9EDDB56E35B}">
      <dsp:nvSpPr>
        <dsp:cNvPr id="0" name=""/>
        <dsp:cNvSpPr/>
      </dsp:nvSpPr>
      <dsp:spPr>
        <a:xfrm>
          <a:off x="1391724" y="183841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183841"/>
        <a:ext cx="178260" cy="118840"/>
      </dsp:txXfrm>
    </dsp:sp>
    <dsp:sp modelId="{6B91A406-EACD-43FE-9DF1-E357A72D2023}">
      <dsp:nvSpPr>
        <dsp:cNvPr id="0" name=""/>
        <dsp:cNvSpPr/>
      </dsp:nvSpPr>
      <dsp:spPr>
        <a:xfrm>
          <a:off x="1480855" y="90585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E2DFE-5869-4195-803B-BAD7C8C16418}">
      <dsp:nvSpPr>
        <dsp:cNvPr id="0" name=""/>
        <dsp:cNvSpPr/>
      </dsp:nvSpPr>
      <dsp:spPr>
        <a:xfrm>
          <a:off x="1623463" y="183841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623463" y="183841"/>
        <a:ext cx="178260" cy="118840"/>
      </dsp:txXfrm>
    </dsp:sp>
    <dsp:sp modelId="{D479B9B0-8B09-49CC-B5F4-5A5F487876D8}">
      <dsp:nvSpPr>
        <dsp:cNvPr id="0" name=""/>
        <dsp:cNvSpPr/>
      </dsp:nvSpPr>
      <dsp:spPr>
        <a:xfrm>
          <a:off x="1480855" y="90585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463477" y="69488"/>
              </a:lnTo>
              <a:lnTo>
                <a:pt x="463477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9B7312-F855-4FC6-90D9-43A55D74B471}">
      <dsp:nvSpPr>
        <dsp:cNvPr id="0" name=""/>
        <dsp:cNvSpPr/>
      </dsp:nvSpPr>
      <dsp:spPr>
        <a:xfrm>
          <a:off x="1855202" y="183841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55202" y="183841"/>
        <a:ext cx="178260" cy="118840"/>
      </dsp:txXfrm>
    </dsp:sp>
    <dsp:sp modelId="{3294D303-620D-4055-A286-836CA4F28902}">
      <dsp:nvSpPr>
        <dsp:cNvPr id="0" name=""/>
        <dsp:cNvSpPr/>
      </dsp:nvSpPr>
      <dsp:spPr>
        <a:xfrm>
          <a:off x="1712594" y="25696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D2F83A-7B05-4980-9230-4A7F70A8CB00}">
      <dsp:nvSpPr>
        <dsp:cNvPr id="0" name=""/>
        <dsp:cNvSpPr/>
      </dsp:nvSpPr>
      <dsp:spPr>
        <a:xfrm>
          <a:off x="1623463" y="35021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623463" y="350218"/>
        <a:ext cx="178260" cy="118840"/>
      </dsp:txXfrm>
    </dsp:sp>
    <dsp:sp modelId="{C78F5C93-0303-47B7-86C3-11E61AC75EF1}">
      <dsp:nvSpPr>
        <dsp:cNvPr id="0" name=""/>
        <dsp:cNvSpPr/>
      </dsp:nvSpPr>
      <dsp:spPr>
        <a:xfrm>
          <a:off x="1898613" y="25696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E5556E-F532-41A3-93D1-6A6E14D65300}">
      <dsp:nvSpPr>
        <dsp:cNvPr id="0" name=""/>
        <dsp:cNvSpPr/>
      </dsp:nvSpPr>
      <dsp:spPr>
        <a:xfrm>
          <a:off x="1855202" y="35021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55202" y="350218"/>
        <a:ext cx="178260" cy="118840"/>
      </dsp:txXfrm>
    </dsp:sp>
    <dsp:sp modelId="{D4D78B76-BA77-40E2-872D-FB2A27850CDA}">
      <dsp:nvSpPr>
        <dsp:cNvPr id="0" name=""/>
        <dsp:cNvSpPr/>
      </dsp:nvSpPr>
      <dsp:spPr>
        <a:xfrm>
          <a:off x="1944333" y="25696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12DA7C-2E7D-4F31-80CE-ACE9423CDB47}">
      <dsp:nvSpPr>
        <dsp:cNvPr id="0" name=""/>
        <dsp:cNvSpPr/>
      </dsp:nvSpPr>
      <dsp:spPr>
        <a:xfrm>
          <a:off x="2086941" y="350218"/>
          <a:ext cx="178260" cy="118840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086941" y="350218"/>
        <a:ext cx="178260" cy="118840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82B374E-CA5F-4AB1-A610-A9C83F09975C}">
      <dsp:nvSpPr>
        <dsp:cNvPr id="0" name=""/>
        <dsp:cNvSpPr/>
      </dsp:nvSpPr>
      <dsp:spPr>
        <a:xfrm>
          <a:off x="1391724" y="17465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391724" y="17465"/>
        <a:ext cx="178260" cy="118840"/>
      </dsp:txXfrm>
    </dsp:sp>
    <dsp:sp modelId="{E9BB25D8-38C9-4B75-9900-194FEEBEE7EA}">
      <dsp:nvSpPr>
        <dsp:cNvPr id="0" name=""/>
        <dsp:cNvSpPr/>
      </dsp:nvSpPr>
      <dsp:spPr>
        <a:xfrm>
          <a:off x="1017377" y="90585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463477" y="45720"/>
              </a:moveTo>
              <a:lnTo>
                <a:pt x="463477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DB42D2-A604-419D-9E91-8C504C41781C}">
      <dsp:nvSpPr>
        <dsp:cNvPr id="0" name=""/>
        <dsp:cNvSpPr/>
      </dsp:nvSpPr>
      <dsp:spPr>
        <a:xfrm>
          <a:off x="928247" y="183841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28247" y="183841"/>
        <a:ext cx="178260" cy="118840"/>
      </dsp:txXfrm>
    </dsp:sp>
    <dsp:sp modelId="{3F097FBD-8B4E-478C-9E72-24EAB6B5DE3F}">
      <dsp:nvSpPr>
        <dsp:cNvPr id="0" name=""/>
        <dsp:cNvSpPr/>
      </dsp:nvSpPr>
      <dsp:spPr>
        <a:xfrm>
          <a:off x="553899" y="256962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463477" y="45720"/>
              </a:moveTo>
              <a:lnTo>
                <a:pt x="463477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03184E-BD96-43E1-B7EA-7D0971D52A7D}">
      <dsp:nvSpPr>
        <dsp:cNvPr id="0" name=""/>
        <dsp:cNvSpPr/>
      </dsp:nvSpPr>
      <dsp:spPr>
        <a:xfrm>
          <a:off x="464769" y="35021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464769" y="350218"/>
        <a:ext cx="178260" cy="118840"/>
      </dsp:txXfrm>
    </dsp:sp>
    <dsp:sp modelId="{E4668C20-08B8-45D0-99A2-016B6C269F4F}">
      <dsp:nvSpPr>
        <dsp:cNvPr id="0" name=""/>
        <dsp:cNvSpPr/>
      </dsp:nvSpPr>
      <dsp:spPr>
        <a:xfrm>
          <a:off x="785638" y="25696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2BFE60-923F-428A-932E-A92C863385AF}">
      <dsp:nvSpPr>
        <dsp:cNvPr id="0" name=""/>
        <dsp:cNvSpPr/>
      </dsp:nvSpPr>
      <dsp:spPr>
        <a:xfrm>
          <a:off x="696508" y="35021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96508" y="350218"/>
        <a:ext cx="178260" cy="118840"/>
      </dsp:txXfrm>
    </dsp:sp>
    <dsp:sp modelId="{2A71B3CB-CEC2-4915-8F5F-17390CA5F75D}">
      <dsp:nvSpPr>
        <dsp:cNvPr id="0" name=""/>
        <dsp:cNvSpPr/>
      </dsp:nvSpPr>
      <dsp:spPr>
        <a:xfrm>
          <a:off x="971657" y="25696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4CAC25-85B7-4274-B009-4E961ACD45CB}">
      <dsp:nvSpPr>
        <dsp:cNvPr id="0" name=""/>
        <dsp:cNvSpPr/>
      </dsp:nvSpPr>
      <dsp:spPr>
        <a:xfrm>
          <a:off x="928247" y="35021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28247" y="350218"/>
        <a:ext cx="178260" cy="118840"/>
      </dsp:txXfrm>
    </dsp:sp>
    <dsp:sp modelId="{4F466BC2-831A-4B02-95BC-0A36284273ED}">
      <dsp:nvSpPr>
        <dsp:cNvPr id="0" name=""/>
        <dsp:cNvSpPr/>
      </dsp:nvSpPr>
      <dsp:spPr>
        <a:xfrm>
          <a:off x="1017377" y="25696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B32AFF-6758-414A-B9B6-FD186F969CEF}">
      <dsp:nvSpPr>
        <dsp:cNvPr id="0" name=""/>
        <dsp:cNvSpPr/>
      </dsp:nvSpPr>
      <dsp:spPr>
        <a:xfrm>
          <a:off x="1159985" y="35021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159985" y="350218"/>
        <a:ext cx="178260" cy="118840"/>
      </dsp:txXfrm>
    </dsp:sp>
    <dsp:sp modelId="{64D55882-270D-4AF6-A8E0-051ECBC74C2D}">
      <dsp:nvSpPr>
        <dsp:cNvPr id="0" name=""/>
        <dsp:cNvSpPr/>
      </dsp:nvSpPr>
      <dsp:spPr>
        <a:xfrm>
          <a:off x="1017377" y="256962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463477" y="69488"/>
              </a:lnTo>
              <a:lnTo>
                <a:pt x="463477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313460-B5D3-46A4-AEC3-E8E10357C915}">
      <dsp:nvSpPr>
        <dsp:cNvPr id="0" name=""/>
        <dsp:cNvSpPr/>
      </dsp:nvSpPr>
      <dsp:spPr>
        <a:xfrm>
          <a:off x="1391724" y="35021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350218"/>
        <a:ext cx="178260" cy="118840"/>
      </dsp:txXfrm>
    </dsp:sp>
    <dsp:sp modelId="{F1829367-725D-4137-B7D3-BC59CC2349A4}">
      <dsp:nvSpPr>
        <dsp:cNvPr id="0" name=""/>
        <dsp:cNvSpPr/>
      </dsp:nvSpPr>
      <dsp:spPr>
        <a:xfrm>
          <a:off x="90421" y="423338"/>
          <a:ext cx="1390433" cy="91440"/>
        </a:xfrm>
        <a:custGeom>
          <a:avLst/>
          <a:gdLst/>
          <a:ahLst/>
          <a:cxnLst/>
          <a:rect l="0" t="0" r="0" b="0"/>
          <a:pathLst>
            <a:path>
              <a:moveTo>
                <a:pt x="1390433" y="45720"/>
              </a:moveTo>
              <a:lnTo>
                <a:pt x="1390433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7BFA1F-40F9-4628-9FA5-9FEACB4AF073}">
      <dsp:nvSpPr>
        <dsp:cNvPr id="0" name=""/>
        <dsp:cNvSpPr/>
      </dsp:nvSpPr>
      <dsp:spPr>
        <a:xfrm>
          <a:off x="1291" y="516595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91" y="516595"/>
        <a:ext cx="178260" cy="118840"/>
      </dsp:txXfrm>
    </dsp:sp>
    <dsp:sp modelId="{47832F08-2361-4DC0-B572-75EE8818A4BB}">
      <dsp:nvSpPr>
        <dsp:cNvPr id="0" name=""/>
        <dsp:cNvSpPr/>
      </dsp:nvSpPr>
      <dsp:spPr>
        <a:xfrm>
          <a:off x="322160" y="423338"/>
          <a:ext cx="1158694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4" y="45720"/>
              </a:moveTo>
              <a:lnTo>
                <a:pt x="1158694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B63144-449F-4E13-8B4F-6F0CCCCABA64}">
      <dsp:nvSpPr>
        <dsp:cNvPr id="0" name=""/>
        <dsp:cNvSpPr/>
      </dsp:nvSpPr>
      <dsp:spPr>
        <a:xfrm>
          <a:off x="233030" y="516595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33030" y="516595"/>
        <a:ext cx="178260" cy="118840"/>
      </dsp:txXfrm>
    </dsp:sp>
    <dsp:sp modelId="{B290C11A-B7AA-4B64-B9AA-8E645B725571}">
      <dsp:nvSpPr>
        <dsp:cNvPr id="0" name=""/>
        <dsp:cNvSpPr/>
      </dsp:nvSpPr>
      <dsp:spPr>
        <a:xfrm>
          <a:off x="553899" y="423338"/>
          <a:ext cx="926955" cy="91440"/>
        </a:xfrm>
        <a:custGeom>
          <a:avLst/>
          <a:gdLst/>
          <a:ahLst/>
          <a:cxnLst/>
          <a:rect l="0" t="0" r="0" b="0"/>
          <a:pathLst>
            <a:path>
              <a:moveTo>
                <a:pt x="926955" y="45720"/>
              </a:moveTo>
              <a:lnTo>
                <a:pt x="926955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21A4F0-15D0-4375-BAEA-E8CAEBFE22F0}">
      <dsp:nvSpPr>
        <dsp:cNvPr id="0" name=""/>
        <dsp:cNvSpPr/>
      </dsp:nvSpPr>
      <dsp:spPr>
        <a:xfrm>
          <a:off x="464769" y="516595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64769" y="516595"/>
        <a:ext cx="178260" cy="118840"/>
      </dsp:txXfrm>
    </dsp:sp>
    <dsp:sp modelId="{1D985B4A-B521-4BE9-823B-ACC59CE1782A}">
      <dsp:nvSpPr>
        <dsp:cNvPr id="0" name=""/>
        <dsp:cNvSpPr/>
      </dsp:nvSpPr>
      <dsp:spPr>
        <a:xfrm>
          <a:off x="438030" y="58971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A114C4-258F-4AA2-A8AE-810492FBE825}">
      <dsp:nvSpPr>
        <dsp:cNvPr id="0" name=""/>
        <dsp:cNvSpPr/>
      </dsp:nvSpPr>
      <dsp:spPr>
        <a:xfrm>
          <a:off x="348899" y="682971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48899" y="682971"/>
        <a:ext cx="178260" cy="118840"/>
      </dsp:txXfrm>
    </dsp:sp>
    <dsp:sp modelId="{8E8DD455-6637-4894-8E62-8E76149B4D28}">
      <dsp:nvSpPr>
        <dsp:cNvPr id="0" name=""/>
        <dsp:cNvSpPr/>
      </dsp:nvSpPr>
      <dsp:spPr>
        <a:xfrm>
          <a:off x="553899" y="58971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AE9A37-9241-473E-8405-FD7B1B50907E}">
      <dsp:nvSpPr>
        <dsp:cNvPr id="0" name=""/>
        <dsp:cNvSpPr/>
      </dsp:nvSpPr>
      <dsp:spPr>
        <a:xfrm>
          <a:off x="580638" y="682971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580638" y="682971"/>
        <a:ext cx="178260" cy="118840"/>
      </dsp:txXfrm>
    </dsp:sp>
    <dsp:sp modelId="{A38CC339-A4FE-431B-9BD2-63864447BE9E}">
      <dsp:nvSpPr>
        <dsp:cNvPr id="0" name=""/>
        <dsp:cNvSpPr/>
      </dsp:nvSpPr>
      <dsp:spPr>
        <a:xfrm>
          <a:off x="553899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3CC3EE-19D2-4D81-B5B9-A7032AF925DD}">
      <dsp:nvSpPr>
        <dsp:cNvPr id="0" name=""/>
        <dsp:cNvSpPr/>
      </dsp:nvSpPr>
      <dsp:spPr>
        <a:xfrm>
          <a:off x="464769" y="84934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64769" y="849348"/>
        <a:ext cx="178260" cy="118840"/>
      </dsp:txXfrm>
    </dsp:sp>
    <dsp:sp modelId="{F3D1E28A-36BA-4B58-BF7F-0913FEF5090C}">
      <dsp:nvSpPr>
        <dsp:cNvPr id="0" name=""/>
        <dsp:cNvSpPr/>
      </dsp:nvSpPr>
      <dsp:spPr>
        <a:xfrm>
          <a:off x="669769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DF50C-F6D7-44B4-B4C5-C609458FCFEE}">
      <dsp:nvSpPr>
        <dsp:cNvPr id="0" name=""/>
        <dsp:cNvSpPr/>
      </dsp:nvSpPr>
      <dsp:spPr>
        <a:xfrm>
          <a:off x="696508" y="84934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96508" y="849348"/>
        <a:ext cx="178260" cy="118840"/>
      </dsp:txXfrm>
    </dsp:sp>
    <dsp:sp modelId="{53FB193E-C9D7-45DE-957F-A8EEC707D334}">
      <dsp:nvSpPr>
        <dsp:cNvPr id="0" name=""/>
        <dsp:cNvSpPr/>
      </dsp:nvSpPr>
      <dsp:spPr>
        <a:xfrm>
          <a:off x="785638" y="423338"/>
          <a:ext cx="695216" cy="91440"/>
        </a:xfrm>
        <a:custGeom>
          <a:avLst/>
          <a:gdLst/>
          <a:ahLst/>
          <a:cxnLst/>
          <a:rect l="0" t="0" r="0" b="0"/>
          <a:pathLst>
            <a:path>
              <a:moveTo>
                <a:pt x="695216" y="45720"/>
              </a:moveTo>
              <a:lnTo>
                <a:pt x="695216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DE714F-9589-419F-8C4E-4AB886BBC918}">
      <dsp:nvSpPr>
        <dsp:cNvPr id="0" name=""/>
        <dsp:cNvSpPr/>
      </dsp:nvSpPr>
      <dsp:spPr>
        <a:xfrm>
          <a:off x="696508" y="516595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96508" y="516595"/>
        <a:ext cx="178260" cy="118840"/>
      </dsp:txXfrm>
    </dsp:sp>
    <dsp:sp modelId="{1707B4EC-8570-4CED-869B-6F4DBED8731F}">
      <dsp:nvSpPr>
        <dsp:cNvPr id="0" name=""/>
        <dsp:cNvSpPr/>
      </dsp:nvSpPr>
      <dsp:spPr>
        <a:xfrm>
          <a:off x="1017377" y="423338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463477" y="45720"/>
              </a:moveTo>
              <a:lnTo>
                <a:pt x="463477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F11382-FB25-43DE-BB4D-4D2BE935CC3F}">
      <dsp:nvSpPr>
        <dsp:cNvPr id="0" name=""/>
        <dsp:cNvSpPr/>
      </dsp:nvSpPr>
      <dsp:spPr>
        <a:xfrm>
          <a:off x="928247" y="516595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28247" y="516595"/>
        <a:ext cx="178260" cy="118840"/>
      </dsp:txXfrm>
    </dsp:sp>
    <dsp:sp modelId="{7402407D-24F8-4BCB-82A3-2C79F1A66B8F}">
      <dsp:nvSpPr>
        <dsp:cNvPr id="0" name=""/>
        <dsp:cNvSpPr/>
      </dsp:nvSpPr>
      <dsp:spPr>
        <a:xfrm>
          <a:off x="971657" y="58971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0B302B-BBA5-4C83-902A-94F80F5838B3}">
      <dsp:nvSpPr>
        <dsp:cNvPr id="0" name=""/>
        <dsp:cNvSpPr/>
      </dsp:nvSpPr>
      <dsp:spPr>
        <a:xfrm>
          <a:off x="928247" y="682971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28247" y="682971"/>
        <a:ext cx="178260" cy="118840"/>
      </dsp:txXfrm>
    </dsp:sp>
    <dsp:sp modelId="{82CACD37-80E0-412E-8110-B3B7BFD9B94D}">
      <dsp:nvSpPr>
        <dsp:cNvPr id="0" name=""/>
        <dsp:cNvSpPr/>
      </dsp:nvSpPr>
      <dsp:spPr>
        <a:xfrm>
          <a:off x="1249116" y="423338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82557-C08C-480E-ADAC-8EF201BB3C04}">
      <dsp:nvSpPr>
        <dsp:cNvPr id="0" name=""/>
        <dsp:cNvSpPr/>
      </dsp:nvSpPr>
      <dsp:spPr>
        <a:xfrm>
          <a:off x="1159985" y="516595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159985" y="516595"/>
        <a:ext cx="178260" cy="118840"/>
      </dsp:txXfrm>
    </dsp:sp>
    <dsp:sp modelId="{4B7ED51B-1EAD-4C76-AB51-5A5B40F87EEB}">
      <dsp:nvSpPr>
        <dsp:cNvPr id="0" name=""/>
        <dsp:cNvSpPr/>
      </dsp:nvSpPr>
      <dsp:spPr>
        <a:xfrm>
          <a:off x="1435135" y="42333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8A4DE7-348B-433E-B631-84A784C48B5E}">
      <dsp:nvSpPr>
        <dsp:cNvPr id="0" name=""/>
        <dsp:cNvSpPr/>
      </dsp:nvSpPr>
      <dsp:spPr>
        <a:xfrm>
          <a:off x="1391724" y="516595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516595"/>
        <a:ext cx="178260" cy="118840"/>
      </dsp:txXfrm>
    </dsp:sp>
    <dsp:sp modelId="{EDDB95A9-78B6-4A50-8C4F-5438A4E46154}">
      <dsp:nvSpPr>
        <dsp:cNvPr id="0" name=""/>
        <dsp:cNvSpPr/>
      </dsp:nvSpPr>
      <dsp:spPr>
        <a:xfrm>
          <a:off x="1364985" y="58971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199528-2DB5-402B-B87A-9E350FC6162B}">
      <dsp:nvSpPr>
        <dsp:cNvPr id="0" name=""/>
        <dsp:cNvSpPr/>
      </dsp:nvSpPr>
      <dsp:spPr>
        <a:xfrm>
          <a:off x="1275855" y="682971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75855" y="682971"/>
        <a:ext cx="178260" cy="118840"/>
      </dsp:txXfrm>
    </dsp:sp>
    <dsp:sp modelId="{16C0B4BE-2E31-4660-8861-57A3E0CF8E01}">
      <dsp:nvSpPr>
        <dsp:cNvPr id="0" name=""/>
        <dsp:cNvSpPr/>
      </dsp:nvSpPr>
      <dsp:spPr>
        <a:xfrm>
          <a:off x="1480855" y="58971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88149E-5887-4966-9332-6DF26ACAB16F}">
      <dsp:nvSpPr>
        <dsp:cNvPr id="0" name=""/>
        <dsp:cNvSpPr/>
      </dsp:nvSpPr>
      <dsp:spPr>
        <a:xfrm>
          <a:off x="1507594" y="682971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07594" y="682971"/>
        <a:ext cx="178260" cy="118840"/>
      </dsp:txXfrm>
    </dsp:sp>
    <dsp:sp modelId="{3054C974-95BC-4018-BA4B-BF463348AF90}">
      <dsp:nvSpPr>
        <dsp:cNvPr id="0" name=""/>
        <dsp:cNvSpPr/>
      </dsp:nvSpPr>
      <dsp:spPr>
        <a:xfrm>
          <a:off x="1480855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89525C-56B4-461D-AE1E-63E305A67AB7}">
      <dsp:nvSpPr>
        <dsp:cNvPr id="0" name=""/>
        <dsp:cNvSpPr/>
      </dsp:nvSpPr>
      <dsp:spPr>
        <a:xfrm>
          <a:off x="1391724" y="84934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849348"/>
        <a:ext cx="178260" cy="118840"/>
      </dsp:txXfrm>
    </dsp:sp>
    <dsp:sp modelId="{8983ACBC-37BE-46B2-92D1-BA707D154F0C}">
      <dsp:nvSpPr>
        <dsp:cNvPr id="0" name=""/>
        <dsp:cNvSpPr/>
      </dsp:nvSpPr>
      <dsp:spPr>
        <a:xfrm>
          <a:off x="1596724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5C19DD-D438-4399-9E2F-5360F35D8D33}">
      <dsp:nvSpPr>
        <dsp:cNvPr id="0" name=""/>
        <dsp:cNvSpPr/>
      </dsp:nvSpPr>
      <dsp:spPr>
        <a:xfrm>
          <a:off x="1623463" y="84934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849348"/>
        <a:ext cx="178260" cy="118840"/>
      </dsp:txXfrm>
    </dsp:sp>
    <dsp:sp modelId="{6B096F7E-C1DD-4601-9E5E-FAF7FF5F5DD7}">
      <dsp:nvSpPr>
        <dsp:cNvPr id="0" name=""/>
        <dsp:cNvSpPr/>
      </dsp:nvSpPr>
      <dsp:spPr>
        <a:xfrm>
          <a:off x="1666874" y="92246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3AB987-CCC1-4F91-93CC-7894A528F762}">
      <dsp:nvSpPr>
        <dsp:cNvPr id="0" name=""/>
        <dsp:cNvSpPr/>
      </dsp:nvSpPr>
      <dsp:spPr>
        <a:xfrm>
          <a:off x="1623463" y="1015725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1015725"/>
        <a:ext cx="178260" cy="118840"/>
      </dsp:txXfrm>
    </dsp:sp>
    <dsp:sp modelId="{34774D7C-F1D6-498E-BE61-A15F1A61BB4B}">
      <dsp:nvSpPr>
        <dsp:cNvPr id="0" name=""/>
        <dsp:cNvSpPr/>
      </dsp:nvSpPr>
      <dsp:spPr>
        <a:xfrm>
          <a:off x="1666874" y="108884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18537D-A01A-4C61-B936-BFAB720825E8}">
      <dsp:nvSpPr>
        <dsp:cNvPr id="0" name=""/>
        <dsp:cNvSpPr/>
      </dsp:nvSpPr>
      <dsp:spPr>
        <a:xfrm>
          <a:off x="1623463" y="1182101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1182101"/>
        <a:ext cx="178260" cy="118840"/>
      </dsp:txXfrm>
    </dsp:sp>
    <dsp:sp modelId="{091F88D9-69ED-4F94-9FBB-70A968B3FD67}">
      <dsp:nvSpPr>
        <dsp:cNvPr id="0" name=""/>
        <dsp:cNvSpPr/>
      </dsp:nvSpPr>
      <dsp:spPr>
        <a:xfrm>
          <a:off x="1480855" y="125522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0BB1EA-50EA-4153-95BA-442E232D4BB9}">
      <dsp:nvSpPr>
        <dsp:cNvPr id="0" name=""/>
        <dsp:cNvSpPr/>
      </dsp:nvSpPr>
      <dsp:spPr>
        <a:xfrm>
          <a:off x="1391724" y="134847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1348478"/>
        <a:ext cx="178260" cy="118840"/>
      </dsp:txXfrm>
    </dsp:sp>
    <dsp:sp modelId="{4133C17A-B154-4770-B4C4-389A95CF0C7D}">
      <dsp:nvSpPr>
        <dsp:cNvPr id="0" name=""/>
        <dsp:cNvSpPr/>
      </dsp:nvSpPr>
      <dsp:spPr>
        <a:xfrm>
          <a:off x="1666874" y="125522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34069-FD36-4B48-AFAB-2E29B1B04805}">
      <dsp:nvSpPr>
        <dsp:cNvPr id="0" name=""/>
        <dsp:cNvSpPr/>
      </dsp:nvSpPr>
      <dsp:spPr>
        <a:xfrm>
          <a:off x="1623463" y="134847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1348478"/>
        <a:ext cx="178260" cy="118840"/>
      </dsp:txXfrm>
    </dsp:sp>
    <dsp:sp modelId="{749CEE17-B263-4815-9F92-FA0EDF306CAC}">
      <dsp:nvSpPr>
        <dsp:cNvPr id="0" name=""/>
        <dsp:cNvSpPr/>
      </dsp:nvSpPr>
      <dsp:spPr>
        <a:xfrm>
          <a:off x="1712594" y="125522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6004C1-3782-4985-BF9E-E2A95566DE69}">
      <dsp:nvSpPr>
        <dsp:cNvPr id="0" name=""/>
        <dsp:cNvSpPr/>
      </dsp:nvSpPr>
      <dsp:spPr>
        <a:xfrm>
          <a:off x="1855202" y="134847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55202" y="1348478"/>
        <a:ext cx="178260" cy="118840"/>
      </dsp:txXfrm>
    </dsp:sp>
    <dsp:sp modelId="{AF1684D7-BBFF-42CC-BCAB-6F831807B609}">
      <dsp:nvSpPr>
        <dsp:cNvPr id="0" name=""/>
        <dsp:cNvSpPr/>
      </dsp:nvSpPr>
      <dsp:spPr>
        <a:xfrm>
          <a:off x="1480855" y="423338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47ECF6-91C2-48EC-AD14-95AB985A09C8}">
      <dsp:nvSpPr>
        <dsp:cNvPr id="0" name=""/>
        <dsp:cNvSpPr/>
      </dsp:nvSpPr>
      <dsp:spPr>
        <a:xfrm>
          <a:off x="1623463" y="516595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23463" y="516595"/>
        <a:ext cx="178260" cy="118840"/>
      </dsp:txXfrm>
    </dsp:sp>
    <dsp:sp modelId="{DFF756E3-0336-467C-991D-CDAB276137A5}">
      <dsp:nvSpPr>
        <dsp:cNvPr id="0" name=""/>
        <dsp:cNvSpPr/>
      </dsp:nvSpPr>
      <dsp:spPr>
        <a:xfrm>
          <a:off x="1480855" y="423338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463477" y="69488"/>
              </a:lnTo>
              <a:lnTo>
                <a:pt x="463477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BCF720-7C0E-479D-9492-F25A4981FEFC}">
      <dsp:nvSpPr>
        <dsp:cNvPr id="0" name=""/>
        <dsp:cNvSpPr/>
      </dsp:nvSpPr>
      <dsp:spPr>
        <a:xfrm>
          <a:off x="1855202" y="516595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55202" y="516595"/>
        <a:ext cx="178260" cy="118840"/>
      </dsp:txXfrm>
    </dsp:sp>
    <dsp:sp modelId="{7340F308-95CC-4631-A120-5BF000970B19}">
      <dsp:nvSpPr>
        <dsp:cNvPr id="0" name=""/>
        <dsp:cNvSpPr/>
      </dsp:nvSpPr>
      <dsp:spPr>
        <a:xfrm>
          <a:off x="1480855" y="423338"/>
          <a:ext cx="69521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695216" y="69488"/>
              </a:lnTo>
              <a:lnTo>
                <a:pt x="695216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7F8A1E8-B1DA-4AF7-9FF6-C4B712AB15D7}">
      <dsp:nvSpPr>
        <dsp:cNvPr id="0" name=""/>
        <dsp:cNvSpPr/>
      </dsp:nvSpPr>
      <dsp:spPr>
        <a:xfrm>
          <a:off x="2086941" y="516595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086941" y="516595"/>
        <a:ext cx="178260" cy="118840"/>
      </dsp:txXfrm>
    </dsp:sp>
    <dsp:sp modelId="{A3B71E09-0D06-4123-9C4F-5109AF2FB9CD}">
      <dsp:nvSpPr>
        <dsp:cNvPr id="0" name=""/>
        <dsp:cNvSpPr/>
      </dsp:nvSpPr>
      <dsp:spPr>
        <a:xfrm>
          <a:off x="1480855" y="423338"/>
          <a:ext cx="92695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926955" y="69488"/>
              </a:lnTo>
              <a:lnTo>
                <a:pt x="926955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445BF7-7D1F-4C95-82A9-82228898F201}">
      <dsp:nvSpPr>
        <dsp:cNvPr id="0" name=""/>
        <dsp:cNvSpPr/>
      </dsp:nvSpPr>
      <dsp:spPr>
        <a:xfrm>
          <a:off x="2318680" y="516595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318680" y="516595"/>
        <a:ext cx="178260" cy="118840"/>
      </dsp:txXfrm>
    </dsp:sp>
    <dsp:sp modelId="{AA0E5E74-EDBB-4FD4-AD45-8A1CD56287C8}">
      <dsp:nvSpPr>
        <dsp:cNvPr id="0" name=""/>
        <dsp:cNvSpPr/>
      </dsp:nvSpPr>
      <dsp:spPr>
        <a:xfrm>
          <a:off x="2176072" y="589715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AEC153-12DF-47D7-963B-BF67503102B5}">
      <dsp:nvSpPr>
        <dsp:cNvPr id="0" name=""/>
        <dsp:cNvSpPr/>
      </dsp:nvSpPr>
      <dsp:spPr>
        <a:xfrm>
          <a:off x="2086941" y="682971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086941" y="682971"/>
        <a:ext cx="178260" cy="118840"/>
      </dsp:txXfrm>
    </dsp:sp>
    <dsp:sp modelId="{6BA3203D-6878-4AE7-B37E-1F835C6BDDE2}">
      <dsp:nvSpPr>
        <dsp:cNvPr id="0" name=""/>
        <dsp:cNvSpPr/>
      </dsp:nvSpPr>
      <dsp:spPr>
        <a:xfrm>
          <a:off x="2060202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EE2A52-124E-4680-A2BB-0CD29CABA059}">
      <dsp:nvSpPr>
        <dsp:cNvPr id="0" name=""/>
        <dsp:cNvSpPr/>
      </dsp:nvSpPr>
      <dsp:spPr>
        <a:xfrm>
          <a:off x="1971072" y="84934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971072" y="849348"/>
        <a:ext cx="178260" cy="118840"/>
      </dsp:txXfrm>
    </dsp:sp>
    <dsp:sp modelId="{B6EE5521-C6E8-4E26-99AD-D0E2394C84BF}">
      <dsp:nvSpPr>
        <dsp:cNvPr id="0" name=""/>
        <dsp:cNvSpPr/>
      </dsp:nvSpPr>
      <dsp:spPr>
        <a:xfrm>
          <a:off x="2176072" y="75609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16B37D-5108-407F-93FE-461766AE2461}">
      <dsp:nvSpPr>
        <dsp:cNvPr id="0" name=""/>
        <dsp:cNvSpPr/>
      </dsp:nvSpPr>
      <dsp:spPr>
        <a:xfrm>
          <a:off x="2202811" y="84934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202811" y="849348"/>
        <a:ext cx="178260" cy="118840"/>
      </dsp:txXfrm>
    </dsp:sp>
    <dsp:sp modelId="{EDC7D334-E7C0-4693-87B5-6479ED225966}">
      <dsp:nvSpPr>
        <dsp:cNvPr id="0" name=""/>
        <dsp:cNvSpPr/>
      </dsp:nvSpPr>
      <dsp:spPr>
        <a:xfrm>
          <a:off x="2060202" y="922468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EB947-4664-4C5A-B3AC-1A873260A5C4}">
      <dsp:nvSpPr>
        <dsp:cNvPr id="0" name=""/>
        <dsp:cNvSpPr/>
      </dsp:nvSpPr>
      <dsp:spPr>
        <a:xfrm>
          <a:off x="1971072" y="1015725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971072" y="1015725"/>
        <a:ext cx="178260" cy="118840"/>
      </dsp:txXfrm>
    </dsp:sp>
    <dsp:sp modelId="{133C44C5-77F4-4EE4-BF41-C242C25D1911}">
      <dsp:nvSpPr>
        <dsp:cNvPr id="0" name=""/>
        <dsp:cNvSpPr/>
      </dsp:nvSpPr>
      <dsp:spPr>
        <a:xfrm>
          <a:off x="2246221" y="92246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EF651F-A9A0-4E98-AC03-77CC43DE79C3}">
      <dsp:nvSpPr>
        <dsp:cNvPr id="0" name=""/>
        <dsp:cNvSpPr/>
      </dsp:nvSpPr>
      <dsp:spPr>
        <a:xfrm>
          <a:off x="2202811" y="1015725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202811" y="1015725"/>
        <a:ext cx="178260" cy="118840"/>
      </dsp:txXfrm>
    </dsp:sp>
    <dsp:sp modelId="{27F6FC62-7168-42E1-B783-B0DABBAF57F5}">
      <dsp:nvSpPr>
        <dsp:cNvPr id="0" name=""/>
        <dsp:cNvSpPr/>
      </dsp:nvSpPr>
      <dsp:spPr>
        <a:xfrm>
          <a:off x="2291941" y="922468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B313D8-D38D-44CD-A580-10A6078E83C1}">
      <dsp:nvSpPr>
        <dsp:cNvPr id="0" name=""/>
        <dsp:cNvSpPr/>
      </dsp:nvSpPr>
      <dsp:spPr>
        <a:xfrm>
          <a:off x="2434550" y="1015725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434550" y="1015725"/>
        <a:ext cx="178260" cy="118840"/>
      </dsp:txXfrm>
    </dsp:sp>
    <dsp:sp modelId="{1659F79A-DCAC-4AD3-8FEF-CB13847C4985}">
      <dsp:nvSpPr>
        <dsp:cNvPr id="0" name=""/>
        <dsp:cNvSpPr/>
      </dsp:nvSpPr>
      <dsp:spPr>
        <a:xfrm>
          <a:off x="2407810" y="108884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B23DC7-C63F-4D35-B7FA-E467ED0F1654}">
      <dsp:nvSpPr>
        <dsp:cNvPr id="0" name=""/>
        <dsp:cNvSpPr/>
      </dsp:nvSpPr>
      <dsp:spPr>
        <a:xfrm>
          <a:off x="2318680" y="1182101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318680" y="1182101"/>
        <a:ext cx="178260" cy="118840"/>
      </dsp:txXfrm>
    </dsp:sp>
    <dsp:sp modelId="{68A13FF1-1919-4AF7-9F1F-49205A885E9E}">
      <dsp:nvSpPr>
        <dsp:cNvPr id="0" name=""/>
        <dsp:cNvSpPr/>
      </dsp:nvSpPr>
      <dsp:spPr>
        <a:xfrm>
          <a:off x="2523680" y="1088845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3D0C76-568E-4967-88D7-C27AEEBEC4E3}">
      <dsp:nvSpPr>
        <dsp:cNvPr id="0" name=""/>
        <dsp:cNvSpPr/>
      </dsp:nvSpPr>
      <dsp:spPr>
        <a:xfrm>
          <a:off x="2550419" y="1182101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550419" y="1182101"/>
        <a:ext cx="178260" cy="118840"/>
      </dsp:txXfrm>
    </dsp:sp>
    <dsp:sp modelId="{245A564C-D0F5-4183-918C-438106E99AA8}">
      <dsp:nvSpPr>
        <dsp:cNvPr id="0" name=""/>
        <dsp:cNvSpPr/>
      </dsp:nvSpPr>
      <dsp:spPr>
        <a:xfrm>
          <a:off x="2291941" y="1255222"/>
          <a:ext cx="347608" cy="91440"/>
        </a:xfrm>
        <a:custGeom>
          <a:avLst/>
          <a:gdLst/>
          <a:ahLst/>
          <a:cxnLst/>
          <a:rect l="0" t="0" r="0" b="0"/>
          <a:pathLst>
            <a:path>
              <a:moveTo>
                <a:pt x="347608" y="45720"/>
              </a:moveTo>
              <a:lnTo>
                <a:pt x="34760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317492-B916-4334-AE7E-9FA354F48552}">
      <dsp:nvSpPr>
        <dsp:cNvPr id="0" name=""/>
        <dsp:cNvSpPr/>
      </dsp:nvSpPr>
      <dsp:spPr>
        <a:xfrm>
          <a:off x="2202811" y="134847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202811" y="1348478"/>
        <a:ext cx="178260" cy="118840"/>
      </dsp:txXfrm>
    </dsp:sp>
    <dsp:sp modelId="{546D04CB-8D3F-495B-B80E-192EF3F57180}">
      <dsp:nvSpPr>
        <dsp:cNvPr id="0" name=""/>
        <dsp:cNvSpPr/>
      </dsp:nvSpPr>
      <dsp:spPr>
        <a:xfrm>
          <a:off x="2523680" y="125522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115869" y="45720"/>
              </a:moveTo>
              <a:lnTo>
                <a:pt x="115869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C40C64-961F-4EDA-9076-0DED63C58594}">
      <dsp:nvSpPr>
        <dsp:cNvPr id="0" name=""/>
        <dsp:cNvSpPr/>
      </dsp:nvSpPr>
      <dsp:spPr>
        <a:xfrm>
          <a:off x="2434550" y="134847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434550" y="1348478"/>
        <a:ext cx="178260" cy="118840"/>
      </dsp:txXfrm>
    </dsp:sp>
    <dsp:sp modelId="{148C979A-C7C1-4738-9410-0DE41245CE78}">
      <dsp:nvSpPr>
        <dsp:cNvPr id="0" name=""/>
        <dsp:cNvSpPr/>
      </dsp:nvSpPr>
      <dsp:spPr>
        <a:xfrm>
          <a:off x="2639549" y="1255222"/>
          <a:ext cx="1158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" y="69488"/>
              </a:lnTo>
              <a:lnTo>
                <a:pt x="115869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D52852-A5D5-4763-9906-761A838E5F06}">
      <dsp:nvSpPr>
        <dsp:cNvPr id="0" name=""/>
        <dsp:cNvSpPr/>
      </dsp:nvSpPr>
      <dsp:spPr>
        <a:xfrm>
          <a:off x="2666288" y="134847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666288" y="1348478"/>
        <a:ext cx="178260" cy="118840"/>
      </dsp:txXfrm>
    </dsp:sp>
    <dsp:sp modelId="{8ADFE544-48FA-4D74-85B9-B96A505F696F}">
      <dsp:nvSpPr>
        <dsp:cNvPr id="0" name=""/>
        <dsp:cNvSpPr/>
      </dsp:nvSpPr>
      <dsp:spPr>
        <a:xfrm>
          <a:off x="2639549" y="1255222"/>
          <a:ext cx="34760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347608" y="69488"/>
              </a:lnTo>
              <a:lnTo>
                <a:pt x="34760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F03BCC-8292-409A-B04E-9B69725F8059}">
      <dsp:nvSpPr>
        <dsp:cNvPr id="0" name=""/>
        <dsp:cNvSpPr/>
      </dsp:nvSpPr>
      <dsp:spPr>
        <a:xfrm>
          <a:off x="2898027" y="134847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898027" y="1348478"/>
        <a:ext cx="178260" cy="118840"/>
      </dsp:txXfrm>
    </dsp:sp>
    <dsp:sp modelId="{1D3F4A0B-5207-437A-BD34-146C20926625}">
      <dsp:nvSpPr>
        <dsp:cNvPr id="0" name=""/>
        <dsp:cNvSpPr/>
      </dsp:nvSpPr>
      <dsp:spPr>
        <a:xfrm>
          <a:off x="2362090" y="58971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A81121-FA6E-4F14-8B78-5E047DCE9A52}">
      <dsp:nvSpPr>
        <dsp:cNvPr id="0" name=""/>
        <dsp:cNvSpPr/>
      </dsp:nvSpPr>
      <dsp:spPr>
        <a:xfrm>
          <a:off x="2318680" y="682971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318680" y="682971"/>
        <a:ext cx="178260" cy="118840"/>
      </dsp:txXfrm>
    </dsp:sp>
    <dsp:sp modelId="{76BD574F-F60B-410D-9875-77712750E35B}">
      <dsp:nvSpPr>
        <dsp:cNvPr id="0" name=""/>
        <dsp:cNvSpPr/>
      </dsp:nvSpPr>
      <dsp:spPr>
        <a:xfrm>
          <a:off x="2407810" y="589715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4ED325-9975-45AD-B034-8A82687F03FA}">
      <dsp:nvSpPr>
        <dsp:cNvPr id="0" name=""/>
        <dsp:cNvSpPr/>
      </dsp:nvSpPr>
      <dsp:spPr>
        <a:xfrm>
          <a:off x="2550419" y="682971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550419" y="682971"/>
        <a:ext cx="178260" cy="118840"/>
      </dsp:txXfrm>
    </dsp:sp>
    <dsp:sp modelId="{D6D7737C-C47C-4F95-B560-60BFAA7473FF}">
      <dsp:nvSpPr>
        <dsp:cNvPr id="0" name=""/>
        <dsp:cNvSpPr/>
      </dsp:nvSpPr>
      <dsp:spPr>
        <a:xfrm>
          <a:off x="1480855" y="423338"/>
          <a:ext cx="1158694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158694" y="69488"/>
              </a:lnTo>
              <a:lnTo>
                <a:pt x="1158694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E72D3B-0DCE-4A0D-95C0-D64D49D82C89}">
      <dsp:nvSpPr>
        <dsp:cNvPr id="0" name=""/>
        <dsp:cNvSpPr/>
      </dsp:nvSpPr>
      <dsp:spPr>
        <a:xfrm>
          <a:off x="2550419" y="516595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550419" y="516595"/>
        <a:ext cx="178260" cy="118840"/>
      </dsp:txXfrm>
    </dsp:sp>
    <dsp:sp modelId="{F31EF6CB-1166-4C27-B16A-5353C69BBF8C}">
      <dsp:nvSpPr>
        <dsp:cNvPr id="0" name=""/>
        <dsp:cNvSpPr/>
      </dsp:nvSpPr>
      <dsp:spPr>
        <a:xfrm>
          <a:off x="1480855" y="423338"/>
          <a:ext cx="139043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1390433" y="69488"/>
              </a:lnTo>
              <a:lnTo>
                <a:pt x="1390433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E615B0-9D5A-4863-9881-8B41D9F0D0EC}">
      <dsp:nvSpPr>
        <dsp:cNvPr id="0" name=""/>
        <dsp:cNvSpPr/>
      </dsp:nvSpPr>
      <dsp:spPr>
        <a:xfrm>
          <a:off x="2782158" y="516595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782158" y="516595"/>
        <a:ext cx="178260" cy="118840"/>
      </dsp:txXfrm>
    </dsp:sp>
    <dsp:sp modelId="{8C56C7E4-CA0B-46B4-99AC-14A6FF8884A5}">
      <dsp:nvSpPr>
        <dsp:cNvPr id="0" name=""/>
        <dsp:cNvSpPr/>
      </dsp:nvSpPr>
      <dsp:spPr>
        <a:xfrm>
          <a:off x="1249116" y="90585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FA9C70-AC47-4161-8C98-72ADB418B10E}">
      <dsp:nvSpPr>
        <dsp:cNvPr id="0" name=""/>
        <dsp:cNvSpPr/>
      </dsp:nvSpPr>
      <dsp:spPr>
        <a:xfrm>
          <a:off x="1159985" y="183841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159985" y="183841"/>
        <a:ext cx="178260" cy="118840"/>
      </dsp:txXfrm>
    </dsp:sp>
    <dsp:sp modelId="{83D0F28B-8F46-43F2-9D43-F804DF64FFBB}">
      <dsp:nvSpPr>
        <dsp:cNvPr id="0" name=""/>
        <dsp:cNvSpPr/>
      </dsp:nvSpPr>
      <dsp:spPr>
        <a:xfrm>
          <a:off x="1435135" y="9058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53707C-2ED8-48C4-BB4C-E9EDDB56E35B}">
      <dsp:nvSpPr>
        <dsp:cNvPr id="0" name=""/>
        <dsp:cNvSpPr/>
      </dsp:nvSpPr>
      <dsp:spPr>
        <a:xfrm>
          <a:off x="1391724" y="183841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724" y="183841"/>
        <a:ext cx="178260" cy="118840"/>
      </dsp:txXfrm>
    </dsp:sp>
    <dsp:sp modelId="{6B91A406-EACD-43FE-9DF1-E357A72D2023}">
      <dsp:nvSpPr>
        <dsp:cNvPr id="0" name=""/>
        <dsp:cNvSpPr/>
      </dsp:nvSpPr>
      <dsp:spPr>
        <a:xfrm>
          <a:off x="1480855" y="90585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E2DFE-5869-4195-803B-BAD7C8C16418}">
      <dsp:nvSpPr>
        <dsp:cNvPr id="0" name=""/>
        <dsp:cNvSpPr/>
      </dsp:nvSpPr>
      <dsp:spPr>
        <a:xfrm>
          <a:off x="1623463" y="183841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623463" y="183841"/>
        <a:ext cx="178260" cy="118840"/>
      </dsp:txXfrm>
    </dsp:sp>
    <dsp:sp modelId="{D479B9B0-8B09-49CC-B5F4-5A5F487876D8}">
      <dsp:nvSpPr>
        <dsp:cNvPr id="0" name=""/>
        <dsp:cNvSpPr/>
      </dsp:nvSpPr>
      <dsp:spPr>
        <a:xfrm>
          <a:off x="1480855" y="90585"/>
          <a:ext cx="46347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463477" y="69488"/>
              </a:lnTo>
              <a:lnTo>
                <a:pt x="463477" y="93256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9B7312-F855-4FC6-90D9-43A55D74B471}">
      <dsp:nvSpPr>
        <dsp:cNvPr id="0" name=""/>
        <dsp:cNvSpPr/>
      </dsp:nvSpPr>
      <dsp:spPr>
        <a:xfrm>
          <a:off x="1855202" y="183841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55202" y="183841"/>
        <a:ext cx="178260" cy="118840"/>
      </dsp:txXfrm>
    </dsp:sp>
    <dsp:sp modelId="{3294D303-620D-4055-A286-836CA4F28902}">
      <dsp:nvSpPr>
        <dsp:cNvPr id="0" name=""/>
        <dsp:cNvSpPr/>
      </dsp:nvSpPr>
      <dsp:spPr>
        <a:xfrm>
          <a:off x="1712594" y="25696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231738" y="45720"/>
              </a:moveTo>
              <a:lnTo>
                <a:pt x="231738" y="69488"/>
              </a:lnTo>
              <a:lnTo>
                <a:pt x="0" y="69488"/>
              </a:lnTo>
              <a:lnTo>
                <a:pt x="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D2F83A-7B05-4980-9230-4A7F70A8CB00}">
      <dsp:nvSpPr>
        <dsp:cNvPr id="0" name=""/>
        <dsp:cNvSpPr/>
      </dsp:nvSpPr>
      <dsp:spPr>
        <a:xfrm>
          <a:off x="1623463" y="35021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623463" y="350218"/>
        <a:ext cx="178260" cy="118840"/>
      </dsp:txXfrm>
    </dsp:sp>
    <dsp:sp modelId="{C78F5C93-0303-47B7-86C3-11E61AC75EF1}">
      <dsp:nvSpPr>
        <dsp:cNvPr id="0" name=""/>
        <dsp:cNvSpPr/>
      </dsp:nvSpPr>
      <dsp:spPr>
        <a:xfrm>
          <a:off x="1898613" y="25696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E5556E-F532-41A3-93D1-6A6E14D65300}">
      <dsp:nvSpPr>
        <dsp:cNvPr id="0" name=""/>
        <dsp:cNvSpPr/>
      </dsp:nvSpPr>
      <dsp:spPr>
        <a:xfrm>
          <a:off x="1855202" y="35021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55202" y="350218"/>
        <a:ext cx="178260" cy="118840"/>
      </dsp:txXfrm>
    </dsp:sp>
    <dsp:sp modelId="{D4D78B76-BA77-40E2-872D-FB2A27850CDA}">
      <dsp:nvSpPr>
        <dsp:cNvPr id="0" name=""/>
        <dsp:cNvSpPr/>
      </dsp:nvSpPr>
      <dsp:spPr>
        <a:xfrm>
          <a:off x="1944333" y="256962"/>
          <a:ext cx="23173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9488"/>
              </a:lnTo>
              <a:lnTo>
                <a:pt x="231738" y="69488"/>
              </a:lnTo>
              <a:lnTo>
                <a:pt x="231738" y="9325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12DA7C-2E7D-4F31-80CE-ACE9423CDB47}">
      <dsp:nvSpPr>
        <dsp:cNvPr id="0" name=""/>
        <dsp:cNvSpPr/>
      </dsp:nvSpPr>
      <dsp:spPr>
        <a:xfrm>
          <a:off x="2086941" y="350218"/>
          <a:ext cx="178260" cy="118840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086941" y="350218"/>
        <a:ext cx="178260" cy="118840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82B374E-CA5F-4AB1-A610-A9C83F09975C}">
      <dsp:nvSpPr>
        <dsp:cNvPr id="0" name=""/>
        <dsp:cNvSpPr/>
      </dsp:nvSpPr>
      <dsp:spPr>
        <a:xfrm>
          <a:off x="879201" y="0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879201" y="0"/>
        <a:ext cx="112613" cy="75075"/>
      </dsp:txXfrm>
    </dsp:sp>
    <dsp:sp modelId="{E9BB25D8-38C9-4B75-9900-194FEEBEE7EA}">
      <dsp:nvSpPr>
        <dsp:cNvPr id="0" name=""/>
        <dsp:cNvSpPr/>
      </dsp:nvSpPr>
      <dsp:spPr>
        <a:xfrm>
          <a:off x="642713" y="29355"/>
          <a:ext cx="292795" cy="91440"/>
        </a:xfrm>
        <a:custGeom>
          <a:avLst/>
          <a:gdLst/>
          <a:ahLst/>
          <a:cxnLst/>
          <a:rect l="0" t="0" r="0" b="0"/>
          <a:pathLst>
            <a:path>
              <a:moveTo>
                <a:pt x="292795" y="45720"/>
              </a:moveTo>
              <a:lnTo>
                <a:pt x="292795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DB42D2-A604-419D-9E91-8C504C41781C}">
      <dsp:nvSpPr>
        <dsp:cNvPr id="0" name=""/>
        <dsp:cNvSpPr/>
      </dsp:nvSpPr>
      <dsp:spPr>
        <a:xfrm>
          <a:off x="586406" y="105106"/>
          <a:ext cx="112613" cy="75075"/>
        </a:xfrm>
        <a:prstGeom prst="roundRect">
          <a:avLst>
            <a:gd name="adj" fmla="val 10000"/>
          </a:avLst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586406" y="105106"/>
        <a:ext cx="112613" cy="75075"/>
      </dsp:txXfrm>
    </dsp:sp>
    <dsp:sp modelId="{3F097FBD-8B4E-478C-9E72-24EAB6B5DE3F}">
      <dsp:nvSpPr>
        <dsp:cNvPr id="0" name=""/>
        <dsp:cNvSpPr/>
      </dsp:nvSpPr>
      <dsp:spPr>
        <a:xfrm>
          <a:off x="349917" y="134461"/>
          <a:ext cx="292795" cy="91440"/>
        </a:xfrm>
        <a:custGeom>
          <a:avLst/>
          <a:gdLst/>
          <a:ahLst/>
          <a:cxnLst/>
          <a:rect l="0" t="0" r="0" b="0"/>
          <a:pathLst>
            <a:path>
              <a:moveTo>
                <a:pt x="292795" y="45720"/>
              </a:moveTo>
              <a:lnTo>
                <a:pt x="292795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03184E-BD96-43E1-B7EA-7D0971D52A7D}">
      <dsp:nvSpPr>
        <dsp:cNvPr id="0" name=""/>
        <dsp:cNvSpPr/>
      </dsp:nvSpPr>
      <dsp:spPr>
        <a:xfrm>
          <a:off x="293611" y="210212"/>
          <a:ext cx="112613" cy="75075"/>
        </a:xfrm>
        <a:prstGeom prst="roundRect">
          <a:avLst>
            <a:gd name="adj" fmla="val 10000"/>
          </a:avLst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293611" y="210212"/>
        <a:ext cx="112613" cy="75075"/>
      </dsp:txXfrm>
    </dsp:sp>
    <dsp:sp modelId="{E4668C20-08B8-45D0-99A2-016B6C269F4F}">
      <dsp:nvSpPr>
        <dsp:cNvPr id="0" name=""/>
        <dsp:cNvSpPr/>
      </dsp:nvSpPr>
      <dsp:spPr>
        <a:xfrm>
          <a:off x="496315" y="134461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146397" y="45720"/>
              </a:moveTo>
              <a:lnTo>
                <a:pt x="146397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2BFE60-923F-428A-932E-A92C863385AF}">
      <dsp:nvSpPr>
        <dsp:cNvPr id="0" name=""/>
        <dsp:cNvSpPr/>
      </dsp:nvSpPr>
      <dsp:spPr>
        <a:xfrm>
          <a:off x="440008" y="210212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40008" y="210212"/>
        <a:ext cx="112613" cy="75075"/>
      </dsp:txXfrm>
    </dsp:sp>
    <dsp:sp modelId="{2A71B3CB-CEC2-4915-8F5F-17390CA5F75D}">
      <dsp:nvSpPr>
        <dsp:cNvPr id="0" name=""/>
        <dsp:cNvSpPr/>
      </dsp:nvSpPr>
      <dsp:spPr>
        <a:xfrm>
          <a:off x="596993" y="13446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4CAC25-85B7-4274-B009-4E961ACD45CB}">
      <dsp:nvSpPr>
        <dsp:cNvPr id="0" name=""/>
        <dsp:cNvSpPr/>
      </dsp:nvSpPr>
      <dsp:spPr>
        <a:xfrm>
          <a:off x="586406" y="210212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586406" y="210212"/>
        <a:ext cx="112613" cy="75075"/>
      </dsp:txXfrm>
    </dsp:sp>
    <dsp:sp modelId="{4F466BC2-831A-4B02-95BC-0A36284273ED}">
      <dsp:nvSpPr>
        <dsp:cNvPr id="0" name=""/>
        <dsp:cNvSpPr/>
      </dsp:nvSpPr>
      <dsp:spPr>
        <a:xfrm>
          <a:off x="642713" y="134461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146397" y="60735"/>
              </a:lnTo>
              <a:lnTo>
                <a:pt x="146397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B32AFF-6758-414A-B9B6-FD186F969CEF}">
      <dsp:nvSpPr>
        <dsp:cNvPr id="0" name=""/>
        <dsp:cNvSpPr/>
      </dsp:nvSpPr>
      <dsp:spPr>
        <a:xfrm>
          <a:off x="732804" y="210212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732804" y="210212"/>
        <a:ext cx="112613" cy="75075"/>
      </dsp:txXfrm>
    </dsp:sp>
    <dsp:sp modelId="{64D55882-270D-4AF6-A8E0-051ECBC74C2D}">
      <dsp:nvSpPr>
        <dsp:cNvPr id="0" name=""/>
        <dsp:cNvSpPr/>
      </dsp:nvSpPr>
      <dsp:spPr>
        <a:xfrm>
          <a:off x="642713" y="134461"/>
          <a:ext cx="29279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292795" y="60735"/>
              </a:lnTo>
              <a:lnTo>
                <a:pt x="292795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313460-B5D3-46A4-AEC3-E8E10357C915}">
      <dsp:nvSpPr>
        <dsp:cNvPr id="0" name=""/>
        <dsp:cNvSpPr/>
      </dsp:nvSpPr>
      <dsp:spPr>
        <a:xfrm>
          <a:off x="879201" y="210212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879201" y="210212"/>
        <a:ext cx="112613" cy="75075"/>
      </dsp:txXfrm>
    </dsp:sp>
    <dsp:sp modelId="{F1829367-725D-4137-B7D3-BC59CC2349A4}">
      <dsp:nvSpPr>
        <dsp:cNvPr id="0" name=""/>
        <dsp:cNvSpPr/>
      </dsp:nvSpPr>
      <dsp:spPr>
        <a:xfrm>
          <a:off x="57122" y="239567"/>
          <a:ext cx="878385" cy="91440"/>
        </a:xfrm>
        <a:custGeom>
          <a:avLst/>
          <a:gdLst/>
          <a:ahLst/>
          <a:cxnLst/>
          <a:rect l="0" t="0" r="0" b="0"/>
          <a:pathLst>
            <a:path>
              <a:moveTo>
                <a:pt x="878385" y="45720"/>
              </a:moveTo>
              <a:lnTo>
                <a:pt x="878385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7BFA1F-40F9-4628-9FA5-9FEACB4AF073}">
      <dsp:nvSpPr>
        <dsp:cNvPr id="0" name=""/>
        <dsp:cNvSpPr/>
      </dsp:nvSpPr>
      <dsp:spPr>
        <a:xfrm>
          <a:off x="815" y="31531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815" y="315318"/>
        <a:ext cx="112613" cy="75075"/>
      </dsp:txXfrm>
    </dsp:sp>
    <dsp:sp modelId="{47832F08-2361-4DC0-B572-75EE8818A4BB}">
      <dsp:nvSpPr>
        <dsp:cNvPr id="0" name=""/>
        <dsp:cNvSpPr/>
      </dsp:nvSpPr>
      <dsp:spPr>
        <a:xfrm>
          <a:off x="203520" y="239567"/>
          <a:ext cx="731988" cy="91440"/>
        </a:xfrm>
        <a:custGeom>
          <a:avLst/>
          <a:gdLst/>
          <a:ahLst/>
          <a:cxnLst/>
          <a:rect l="0" t="0" r="0" b="0"/>
          <a:pathLst>
            <a:path>
              <a:moveTo>
                <a:pt x="731988" y="45720"/>
              </a:moveTo>
              <a:lnTo>
                <a:pt x="731988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B63144-449F-4E13-8B4F-6F0CCCCABA64}">
      <dsp:nvSpPr>
        <dsp:cNvPr id="0" name=""/>
        <dsp:cNvSpPr/>
      </dsp:nvSpPr>
      <dsp:spPr>
        <a:xfrm>
          <a:off x="147213" y="31531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47213" y="315318"/>
        <a:ext cx="112613" cy="75075"/>
      </dsp:txXfrm>
    </dsp:sp>
    <dsp:sp modelId="{B290C11A-B7AA-4B64-B9AA-8E645B725571}">
      <dsp:nvSpPr>
        <dsp:cNvPr id="0" name=""/>
        <dsp:cNvSpPr/>
      </dsp:nvSpPr>
      <dsp:spPr>
        <a:xfrm>
          <a:off x="349917" y="239567"/>
          <a:ext cx="585590" cy="91440"/>
        </a:xfrm>
        <a:custGeom>
          <a:avLst/>
          <a:gdLst/>
          <a:ahLst/>
          <a:cxnLst/>
          <a:rect l="0" t="0" r="0" b="0"/>
          <a:pathLst>
            <a:path>
              <a:moveTo>
                <a:pt x="585590" y="45720"/>
              </a:moveTo>
              <a:lnTo>
                <a:pt x="585590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21A4F0-15D0-4375-BAEA-E8CAEBFE22F0}">
      <dsp:nvSpPr>
        <dsp:cNvPr id="0" name=""/>
        <dsp:cNvSpPr/>
      </dsp:nvSpPr>
      <dsp:spPr>
        <a:xfrm>
          <a:off x="293611" y="31531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93611" y="315318"/>
        <a:ext cx="112613" cy="75075"/>
      </dsp:txXfrm>
    </dsp:sp>
    <dsp:sp modelId="{1D985B4A-B521-4BE9-823B-ACC59CE1782A}">
      <dsp:nvSpPr>
        <dsp:cNvPr id="0" name=""/>
        <dsp:cNvSpPr/>
      </dsp:nvSpPr>
      <dsp:spPr>
        <a:xfrm>
          <a:off x="230999" y="34467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18918" y="45720"/>
              </a:moveTo>
              <a:lnTo>
                <a:pt x="118918" y="60735"/>
              </a:lnTo>
              <a:lnTo>
                <a:pt x="45720" y="60735"/>
              </a:ln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A114C4-258F-4AA2-A8AE-810492FBE825}">
      <dsp:nvSpPr>
        <dsp:cNvPr id="0" name=""/>
        <dsp:cNvSpPr/>
      </dsp:nvSpPr>
      <dsp:spPr>
        <a:xfrm>
          <a:off x="220412" y="420424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20412" y="420424"/>
        <a:ext cx="112613" cy="75075"/>
      </dsp:txXfrm>
    </dsp:sp>
    <dsp:sp modelId="{8E8DD455-6637-4894-8E62-8E76149B4D28}">
      <dsp:nvSpPr>
        <dsp:cNvPr id="0" name=""/>
        <dsp:cNvSpPr/>
      </dsp:nvSpPr>
      <dsp:spPr>
        <a:xfrm>
          <a:off x="304197" y="34467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0735"/>
              </a:lnTo>
              <a:lnTo>
                <a:pt x="118918" y="60735"/>
              </a:lnTo>
              <a:lnTo>
                <a:pt x="118918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AE9A37-9241-473E-8405-FD7B1B50907E}">
      <dsp:nvSpPr>
        <dsp:cNvPr id="0" name=""/>
        <dsp:cNvSpPr/>
      </dsp:nvSpPr>
      <dsp:spPr>
        <a:xfrm>
          <a:off x="366809" y="420424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66809" y="420424"/>
        <a:ext cx="112613" cy="75075"/>
      </dsp:txXfrm>
    </dsp:sp>
    <dsp:sp modelId="{A38CC339-A4FE-431B-9BD2-63864447BE9E}">
      <dsp:nvSpPr>
        <dsp:cNvPr id="0" name=""/>
        <dsp:cNvSpPr/>
      </dsp:nvSpPr>
      <dsp:spPr>
        <a:xfrm>
          <a:off x="304197" y="44977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18918" y="45720"/>
              </a:moveTo>
              <a:lnTo>
                <a:pt x="118918" y="60735"/>
              </a:lnTo>
              <a:lnTo>
                <a:pt x="45720" y="60735"/>
              </a:ln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3CC3EE-19D2-4D81-B5B9-A7032AF925DD}">
      <dsp:nvSpPr>
        <dsp:cNvPr id="0" name=""/>
        <dsp:cNvSpPr/>
      </dsp:nvSpPr>
      <dsp:spPr>
        <a:xfrm>
          <a:off x="293611" y="525530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93611" y="525530"/>
        <a:ext cx="112613" cy="75075"/>
      </dsp:txXfrm>
    </dsp:sp>
    <dsp:sp modelId="{F3D1E28A-36BA-4B58-BF7F-0913FEF5090C}">
      <dsp:nvSpPr>
        <dsp:cNvPr id="0" name=""/>
        <dsp:cNvSpPr/>
      </dsp:nvSpPr>
      <dsp:spPr>
        <a:xfrm>
          <a:off x="377396" y="44977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0735"/>
              </a:lnTo>
              <a:lnTo>
                <a:pt x="118918" y="60735"/>
              </a:lnTo>
              <a:lnTo>
                <a:pt x="118918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DF50C-F6D7-44B4-B4C5-C609458FCFEE}">
      <dsp:nvSpPr>
        <dsp:cNvPr id="0" name=""/>
        <dsp:cNvSpPr/>
      </dsp:nvSpPr>
      <dsp:spPr>
        <a:xfrm>
          <a:off x="440008" y="525530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40008" y="525530"/>
        <a:ext cx="112613" cy="75075"/>
      </dsp:txXfrm>
    </dsp:sp>
    <dsp:sp modelId="{53FB193E-C9D7-45DE-957F-A8EEC707D334}">
      <dsp:nvSpPr>
        <dsp:cNvPr id="0" name=""/>
        <dsp:cNvSpPr/>
      </dsp:nvSpPr>
      <dsp:spPr>
        <a:xfrm>
          <a:off x="355416" y="239567"/>
          <a:ext cx="580091" cy="91440"/>
        </a:xfrm>
        <a:custGeom>
          <a:avLst/>
          <a:gdLst/>
          <a:ahLst/>
          <a:cxnLst/>
          <a:rect l="0" t="0" r="0" b="0"/>
          <a:pathLst>
            <a:path>
              <a:moveTo>
                <a:pt x="580091" y="45720"/>
              </a:moveTo>
              <a:lnTo>
                <a:pt x="580091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DE714F-9589-419F-8C4E-4AB886BBC918}">
      <dsp:nvSpPr>
        <dsp:cNvPr id="0" name=""/>
        <dsp:cNvSpPr/>
      </dsp:nvSpPr>
      <dsp:spPr>
        <a:xfrm>
          <a:off x="299110" y="31531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99110" y="315318"/>
        <a:ext cx="112613" cy="75075"/>
      </dsp:txXfrm>
    </dsp:sp>
    <dsp:sp modelId="{1707B4EC-8570-4CED-869B-6F4DBED8731F}">
      <dsp:nvSpPr>
        <dsp:cNvPr id="0" name=""/>
        <dsp:cNvSpPr/>
      </dsp:nvSpPr>
      <dsp:spPr>
        <a:xfrm>
          <a:off x="642713" y="239567"/>
          <a:ext cx="292795" cy="91440"/>
        </a:xfrm>
        <a:custGeom>
          <a:avLst/>
          <a:gdLst/>
          <a:ahLst/>
          <a:cxnLst/>
          <a:rect l="0" t="0" r="0" b="0"/>
          <a:pathLst>
            <a:path>
              <a:moveTo>
                <a:pt x="292795" y="45720"/>
              </a:moveTo>
              <a:lnTo>
                <a:pt x="292795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F11382-FB25-43DE-BB4D-4D2BE935CC3F}">
      <dsp:nvSpPr>
        <dsp:cNvPr id="0" name=""/>
        <dsp:cNvSpPr/>
      </dsp:nvSpPr>
      <dsp:spPr>
        <a:xfrm>
          <a:off x="586406" y="315318"/>
          <a:ext cx="112613" cy="75075"/>
        </a:xfrm>
        <a:prstGeom prst="roundRect">
          <a:avLst>
            <a:gd name="adj" fmla="val 10000"/>
          </a:avLst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586406" y="315318"/>
        <a:ext cx="112613" cy="75075"/>
      </dsp:txXfrm>
    </dsp:sp>
    <dsp:sp modelId="{7402407D-24F8-4BCB-82A3-2C79F1A66B8F}">
      <dsp:nvSpPr>
        <dsp:cNvPr id="0" name=""/>
        <dsp:cNvSpPr/>
      </dsp:nvSpPr>
      <dsp:spPr>
        <a:xfrm>
          <a:off x="596993" y="34467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0B302B-BBA5-4C83-902A-94F80F5838B3}">
      <dsp:nvSpPr>
        <dsp:cNvPr id="0" name=""/>
        <dsp:cNvSpPr/>
      </dsp:nvSpPr>
      <dsp:spPr>
        <a:xfrm>
          <a:off x="586406" y="420424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586406" y="420424"/>
        <a:ext cx="112613" cy="75075"/>
      </dsp:txXfrm>
    </dsp:sp>
    <dsp:sp modelId="{82CACD37-80E0-412E-8110-B3B7BFD9B94D}">
      <dsp:nvSpPr>
        <dsp:cNvPr id="0" name=""/>
        <dsp:cNvSpPr/>
      </dsp:nvSpPr>
      <dsp:spPr>
        <a:xfrm>
          <a:off x="789110" y="239567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146397" y="45720"/>
              </a:moveTo>
              <a:lnTo>
                <a:pt x="146397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82557-C08C-480E-ADAC-8EF201BB3C04}">
      <dsp:nvSpPr>
        <dsp:cNvPr id="0" name=""/>
        <dsp:cNvSpPr/>
      </dsp:nvSpPr>
      <dsp:spPr>
        <a:xfrm>
          <a:off x="732804" y="31531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732804" y="315318"/>
        <a:ext cx="112613" cy="75075"/>
      </dsp:txXfrm>
    </dsp:sp>
    <dsp:sp modelId="{4B7ED51B-1EAD-4C76-AB51-5A5B40F87EEB}">
      <dsp:nvSpPr>
        <dsp:cNvPr id="0" name=""/>
        <dsp:cNvSpPr/>
      </dsp:nvSpPr>
      <dsp:spPr>
        <a:xfrm>
          <a:off x="889788" y="239567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8A4DE7-348B-433E-B631-84A784C48B5E}">
      <dsp:nvSpPr>
        <dsp:cNvPr id="0" name=""/>
        <dsp:cNvSpPr/>
      </dsp:nvSpPr>
      <dsp:spPr>
        <a:xfrm>
          <a:off x="879201" y="31531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879201" y="315318"/>
        <a:ext cx="112613" cy="75075"/>
      </dsp:txXfrm>
    </dsp:sp>
    <dsp:sp modelId="{EDDB95A9-78B6-4A50-8C4F-5438A4E46154}">
      <dsp:nvSpPr>
        <dsp:cNvPr id="0" name=""/>
        <dsp:cNvSpPr/>
      </dsp:nvSpPr>
      <dsp:spPr>
        <a:xfrm>
          <a:off x="816589" y="34467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18918" y="45720"/>
              </a:moveTo>
              <a:lnTo>
                <a:pt x="118918" y="60735"/>
              </a:lnTo>
              <a:lnTo>
                <a:pt x="45720" y="60735"/>
              </a:ln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199528-2DB5-402B-B87A-9E350FC6162B}">
      <dsp:nvSpPr>
        <dsp:cNvPr id="0" name=""/>
        <dsp:cNvSpPr/>
      </dsp:nvSpPr>
      <dsp:spPr>
        <a:xfrm>
          <a:off x="806002" y="420424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806002" y="420424"/>
        <a:ext cx="112613" cy="75075"/>
      </dsp:txXfrm>
    </dsp:sp>
    <dsp:sp modelId="{16C0B4BE-2E31-4660-8861-57A3E0CF8E01}">
      <dsp:nvSpPr>
        <dsp:cNvPr id="0" name=""/>
        <dsp:cNvSpPr/>
      </dsp:nvSpPr>
      <dsp:spPr>
        <a:xfrm>
          <a:off x="889788" y="34467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0735"/>
              </a:lnTo>
              <a:lnTo>
                <a:pt x="118918" y="60735"/>
              </a:lnTo>
              <a:lnTo>
                <a:pt x="118918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88149E-5887-4966-9332-6DF26ACAB16F}">
      <dsp:nvSpPr>
        <dsp:cNvPr id="0" name=""/>
        <dsp:cNvSpPr/>
      </dsp:nvSpPr>
      <dsp:spPr>
        <a:xfrm>
          <a:off x="952400" y="420424"/>
          <a:ext cx="112613" cy="75075"/>
        </a:xfrm>
        <a:prstGeom prst="roundRect">
          <a:avLst>
            <a:gd name="adj" fmla="val 10000"/>
          </a:avLst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52400" y="420424"/>
        <a:ext cx="112613" cy="75075"/>
      </dsp:txXfrm>
    </dsp:sp>
    <dsp:sp modelId="{3054C974-95BC-4018-BA4B-BF463348AF90}">
      <dsp:nvSpPr>
        <dsp:cNvPr id="0" name=""/>
        <dsp:cNvSpPr/>
      </dsp:nvSpPr>
      <dsp:spPr>
        <a:xfrm>
          <a:off x="889788" y="44977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18918" y="45720"/>
              </a:moveTo>
              <a:lnTo>
                <a:pt x="118918" y="60735"/>
              </a:lnTo>
              <a:lnTo>
                <a:pt x="45720" y="60735"/>
              </a:ln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89525C-56B4-461D-AE1E-63E305A67AB7}">
      <dsp:nvSpPr>
        <dsp:cNvPr id="0" name=""/>
        <dsp:cNvSpPr/>
      </dsp:nvSpPr>
      <dsp:spPr>
        <a:xfrm>
          <a:off x="879201" y="525530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879201" y="525530"/>
        <a:ext cx="112613" cy="75075"/>
      </dsp:txXfrm>
    </dsp:sp>
    <dsp:sp modelId="{8983ACBC-37BE-46B2-92D1-BA707D154F0C}">
      <dsp:nvSpPr>
        <dsp:cNvPr id="0" name=""/>
        <dsp:cNvSpPr/>
      </dsp:nvSpPr>
      <dsp:spPr>
        <a:xfrm>
          <a:off x="962987" y="44977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0735"/>
              </a:lnTo>
              <a:lnTo>
                <a:pt x="118918" y="60735"/>
              </a:lnTo>
              <a:lnTo>
                <a:pt x="118918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5C19DD-D438-4399-9E2F-5360F35D8D33}">
      <dsp:nvSpPr>
        <dsp:cNvPr id="0" name=""/>
        <dsp:cNvSpPr/>
      </dsp:nvSpPr>
      <dsp:spPr>
        <a:xfrm>
          <a:off x="1025599" y="525530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25599" y="525530"/>
        <a:ext cx="112613" cy="75075"/>
      </dsp:txXfrm>
    </dsp:sp>
    <dsp:sp modelId="{6B096F7E-C1DD-4601-9E5E-FAF7FF5F5DD7}">
      <dsp:nvSpPr>
        <dsp:cNvPr id="0" name=""/>
        <dsp:cNvSpPr/>
      </dsp:nvSpPr>
      <dsp:spPr>
        <a:xfrm>
          <a:off x="1036186" y="55488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3AB987-CCC1-4F91-93CC-7894A528F762}">
      <dsp:nvSpPr>
        <dsp:cNvPr id="0" name=""/>
        <dsp:cNvSpPr/>
      </dsp:nvSpPr>
      <dsp:spPr>
        <a:xfrm>
          <a:off x="1025599" y="630636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25599" y="630636"/>
        <a:ext cx="112613" cy="75075"/>
      </dsp:txXfrm>
    </dsp:sp>
    <dsp:sp modelId="{34774D7C-F1D6-498E-BE61-A15F1A61BB4B}">
      <dsp:nvSpPr>
        <dsp:cNvPr id="0" name=""/>
        <dsp:cNvSpPr/>
      </dsp:nvSpPr>
      <dsp:spPr>
        <a:xfrm>
          <a:off x="1036186" y="65999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18537D-A01A-4C61-B936-BFAB720825E8}">
      <dsp:nvSpPr>
        <dsp:cNvPr id="0" name=""/>
        <dsp:cNvSpPr/>
      </dsp:nvSpPr>
      <dsp:spPr>
        <a:xfrm>
          <a:off x="1025599" y="735742"/>
          <a:ext cx="112613" cy="75075"/>
        </a:xfrm>
        <a:prstGeom prst="roundRect">
          <a:avLst>
            <a:gd name="adj" fmla="val 10000"/>
          </a:avLst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25599" y="735742"/>
        <a:ext cx="112613" cy="75075"/>
      </dsp:txXfrm>
    </dsp:sp>
    <dsp:sp modelId="{091F88D9-69ED-4F94-9FBB-70A968B3FD67}">
      <dsp:nvSpPr>
        <dsp:cNvPr id="0" name=""/>
        <dsp:cNvSpPr/>
      </dsp:nvSpPr>
      <dsp:spPr>
        <a:xfrm>
          <a:off x="935508" y="765097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146397" y="45720"/>
              </a:moveTo>
              <a:lnTo>
                <a:pt x="146397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0BB1EA-50EA-4153-95BA-442E232D4BB9}">
      <dsp:nvSpPr>
        <dsp:cNvPr id="0" name=""/>
        <dsp:cNvSpPr/>
      </dsp:nvSpPr>
      <dsp:spPr>
        <a:xfrm>
          <a:off x="879201" y="84084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879201" y="840848"/>
        <a:ext cx="112613" cy="75075"/>
      </dsp:txXfrm>
    </dsp:sp>
    <dsp:sp modelId="{4133C17A-B154-4770-B4C4-389A95CF0C7D}">
      <dsp:nvSpPr>
        <dsp:cNvPr id="0" name=""/>
        <dsp:cNvSpPr/>
      </dsp:nvSpPr>
      <dsp:spPr>
        <a:xfrm>
          <a:off x="1036186" y="765097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34069-FD36-4B48-AFAB-2E29B1B04805}">
      <dsp:nvSpPr>
        <dsp:cNvPr id="0" name=""/>
        <dsp:cNvSpPr/>
      </dsp:nvSpPr>
      <dsp:spPr>
        <a:xfrm>
          <a:off x="1025599" y="84084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25599" y="840848"/>
        <a:ext cx="112613" cy="75075"/>
      </dsp:txXfrm>
    </dsp:sp>
    <dsp:sp modelId="{749CEE17-B263-4815-9F92-FA0EDF306CAC}">
      <dsp:nvSpPr>
        <dsp:cNvPr id="0" name=""/>
        <dsp:cNvSpPr/>
      </dsp:nvSpPr>
      <dsp:spPr>
        <a:xfrm>
          <a:off x="1081906" y="765097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146397" y="60735"/>
              </a:lnTo>
              <a:lnTo>
                <a:pt x="146397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6004C1-3782-4985-BF9E-E2A95566DE69}">
      <dsp:nvSpPr>
        <dsp:cNvPr id="0" name=""/>
        <dsp:cNvSpPr/>
      </dsp:nvSpPr>
      <dsp:spPr>
        <a:xfrm>
          <a:off x="1171997" y="84084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171997" y="840848"/>
        <a:ext cx="112613" cy="75075"/>
      </dsp:txXfrm>
    </dsp:sp>
    <dsp:sp modelId="{AF1684D7-BBFF-42CC-BCAB-6F831807B609}">
      <dsp:nvSpPr>
        <dsp:cNvPr id="0" name=""/>
        <dsp:cNvSpPr/>
      </dsp:nvSpPr>
      <dsp:spPr>
        <a:xfrm>
          <a:off x="935508" y="239567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146397" y="60735"/>
              </a:lnTo>
              <a:lnTo>
                <a:pt x="146397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47ECF6-91C2-48EC-AD14-95AB985A09C8}">
      <dsp:nvSpPr>
        <dsp:cNvPr id="0" name=""/>
        <dsp:cNvSpPr/>
      </dsp:nvSpPr>
      <dsp:spPr>
        <a:xfrm>
          <a:off x="1025599" y="31531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25599" y="315318"/>
        <a:ext cx="112613" cy="75075"/>
      </dsp:txXfrm>
    </dsp:sp>
    <dsp:sp modelId="{DFF756E3-0336-467C-991D-CDAB276137A5}">
      <dsp:nvSpPr>
        <dsp:cNvPr id="0" name=""/>
        <dsp:cNvSpPr/>
      </dsp:nvSpPr>
      <dsp:spPr>
        <a:xfrm>
          <a:off x="935508" y="239567"/>
          <a:ext cx="29279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292795" y="60735"/>
              </a:lnTo>
              <a:lnTo>
                <a:pt x="292795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BCF720-7C0E-479D-9492-F25A4981FEFC}">
      <dsp:nvSpPr>
        <dsp:cNvPr id="0" name=""/>
        <dsp:cNvSpPr/>
      </dsp:nvSpPr>
      <dsp:spPr>
        <a:xfrm>
          <a:off x="1171997" y="31531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171997" y="315318"/>
        <a:ext cx="112613" cy="75075"/>
      </dsp:txXfrm>
    </dsp:sp>
    <dsp:sp modelId="{7340F308-95CC-4631-A120-5BF000970B19}">
      <dsp:nvSpPr>
        <dsp:cNvPr id="0" name=""/>
        <dsp:cNvSpPr/>
      </dsp:nvSpPr>
      <dsp:spPr>
        <a:xfrm>
          <a:off x="935508" y="239567"/>
          <a:ext cx="43919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439192" y="60735"/>
              </a:lnTo>
              <a:lnTo>
                <a:pt x="439192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7F8A1E8-B1DA-4AF7-9FF6-C4B712AB15D7}">
      <dsp:nvSpPr>
        <dsp:cNvPr id="0" name=""/>
        <dsp:cNvSpPr/>
      </dsp:nvSpPr>
      <dsp:spPr>
        <a:xfrm>
          <a:off x="1318394" y="315318"/>
          <a:ext cx="112613" cy="75075"/>
        </a:xfrm>
        <a:prstGeom prst="roundRect">
          <a:avLst>
            <a:gd name="adj" fmla="val 10000"/>
          </a:avLst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18394" y="315318"/>
        <a:ext cx="112613" cy="75075"/>
      </dsp:txXfrm>
    </dsp:sp>
    <dsp:sp modelId="{A3B71E09-0D06-4123-9C4F-5109AF2FB9CD}">
      <dsp:nvSpPr>
        <dsp:cNvPr id="0" name=""/>
        <dsp:cNvSpPr/>
      </dsp:nvSpPr>
      <dsp:spPr>
        <a:xfrm>
          <a:off x="935508" y="239567"/>
          <a:ext cx="58559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585590" y="60735"/>
              </a:lnTo>
              <a:lnTo>
                <a:pt x="58559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445BF7-7D1F-4C95-82A9-82228898F201}">
      <dsp:nvSpPr>
        <dsp:cNvPr id="0" name=""/>
        <dsp:cNvSpPr/>
      </dsp:nvSpPr>
      <dsp:spPr>
        <a:xfrm>
          <a:off x="1464792" y="31531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464792" y="315318"/>
        <a:ext cx="112613" cy="75075"/>
      </dsp:txXfrm>
    </dsp:sp>
    <dsp:sp modelId="{AA0E5E74-EDBB-4FD4-AD45-8A1CD56287C8}">
      <dsp:nvSpPr>
        <dsp:cNvPr id="0" name=""/>
        <dsp:cNvSpPr/>
      </dsp:nvSpPr>
      <dsp:spPr>
        <a:xfrm>
          <a:off x="1374701" y="344673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146397" y="45720"/>
              </a:moveTo>
              <a:lnTo>
                <a:pt x="146397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AEC153-12DF-47D7-963B-BF67503102B5}">
      <dsp:nvSpPr>
        <dsp:cNvPr id="0" name=""/>
        <dsp:cNvSpPr/>
      </dsp:nvSpPr>
      <dsp:spPr>
        <a:xfrm>
          <a:off x="1318394" y="420424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18394" y="420424"/>
        <a:ext cx="112613" cy="75075"/>
      </dsp:txXfrm>
    </dsp:sp>
    <dsp:sp modelId="{6BA3203D-6878-4AE7-B37E-1F835C6BDDE2}">
      <dsp:nvSpPr>
        <dsp:cNvPr id="0" name=""/>
        <dsp:cNvSpPr/>
      </dsp:nvSpPr>
      <dsp:spPr>
        <a:xfrm>
          <a:off x="1255782" y="44977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18918" y="45720"/>
              </a:moveTo>
              <a:lnTo>
                <a:pt x="118918" y="60735"/>
              </a:lnTo>
              <a:lnTo>
                <a:pt x="45720" y="60735"/>
              </a:ln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EE2A52-124E-4680-A2BB-0CD29CABA059}">
      <dsp:nvSpPr>
        <dsp:cNvPr id="0" name=""/>
        <dsp:cNvSpPr/>
      </dsp:nvSpPr>
      <dsp:spPr>
        <a:xfrm>
          <a:off x="1245195" y="525530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45195" y="525530"/>
        <a:ext cx="112613" cy="75075"/>
      </dsp:txXfrm>
    </dsp:sp>
    <dsp:sp modelId="{B6EE5521-C6E8-4E26-99AD-D0E2394C84BF}">
      <dsp:nvSpPr>
        <dsp:cNvPr id="0" name=""/>
        <dsp:cNvSpPr/>
      </dsp:nvSpPr>
      <dsp:spPr>
        <a:xfrm>
          <a:off x="1328981" y="44977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0735"/>
              </a:lnTo>
              <a:lnTo>
                <a:pt x="118918" y="60735"/>
              </a:lnTo>
              <a:lnTo>
                <a:pt x="118918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16B37D-5108-407F-93FE-461766AE2461}">
      <dsp:nvSpPr>
        <dsp:cNvPr id="0" name=""/>
        <dsp:cNvSpPr/>
      </dsp:nvSpPr>
      <dsp:spPr>
        <a:xfrm>
          <a:off x="1391593" y="525530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593" y="525530"/>
        <a:ext cx="112613" cy="75075"/>
      </dsp:txXfrm>
    </dsp:sp>
    <dsp:sp modelId="{EDC7D334-E7C0-4693-87B5-6479ED225966}">
      <dsp:nvSpPr>
        <dsp:cNvPr id="0" name=""/>
        <dsp:cNvSpPr/>
      </dsp:nvSpPr>
      <dsp:spPr>
        <a:xfrm>
          <a:off x="1301502" y="554885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146397" y="45720"/>
              </a:moveTo>
              <a:lnTo>
                <a:pt x="146397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EB947-4664-4C5A-B3AC-1A873260A5C4}">
      <dsp:nvSpPr>
        <dsp:cNvPr id="0" name=""/>
        <dsp:cNvSpPr/>
      </dsp:nvSpPr>
      <dsp:spPr>
        <a:xfrm>
          <a:off x="1245195" y="630636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45195" y="630636"/>
        <a:ext cx="112613" cy="75075"/>
      </dsp:txXfrm>
    </dsp:sp>
    <dsp:sp modelId="{133C44C5-77F4-4EE4-BF41-C242C25D1911}">
      <dsp:nvSpPr>
        <dsp:cNvPr id="0" name=""/>
        <dsp:cNvSpPr/>
      </dsp:nvSpPr>
      <dsp:spPr>
        <a:xfrm>
          <a:off x="1402180" y="55488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EF651F-A9A0-4E98-AC03-77CC43DE79C3}">
      <dsp:nvSpPr>
        <dsp:cNvPr id="0" name=""/>
        <dsp:cNvSpPr/>
      </dsp:nvSpPr>
      <dsp:spPr>
        <a:xfrm>
          <a:off x="1391593" y="630636"/>
          <a:ext cx="112613" cy="75075"/>
        </a:xfrm>
        <a:prstGeom prst="roundRect">
          <a:avLst>
            <a:gd name="adj" fmla="val 10000"/>
          </a:avLst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593" y="630636"/>
        <a:ext cx="112613" cy="75075"/>
      </dsp:txXfrm>
    </dsp:sp>
    <dsp:sp modelId="{27F6FC62-7168-42E1-B783-B0DABBAF57F5}">
      <dsp:nvSpPr>
        <dsp:cNvPr id="0" name=""/>
        <dsp:cNvSpPr/>
      </dsp:nvSpPr>
      <dsp:spPr>
        <a:xfrm>
          <a:off x="1447900" y="554885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146397" y="60735"/>
              </a:lnTo>
              <a:lnTo>
                <a:pt x="146397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B313D8-D38D-44CD-A580-10A6078E83C1}">
      <dsp:nvSpPr>
        <dsp:cNvPr id="0" name=""/>
        <dsp:cNvSpPr/>
      </dsp:nvSpPr>
      <dsp:spPr>
        <a:xfrm>
          <a:off x="1537991" y="630636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37991" y="630636"/>
        <a:ext cx="112613" cy="75075"/>
      </dsp:txXfrm>
    </dsp:sp>
    <dsp:sp modelId="{1659F79A-DCAC-4AD3-8FEF-CB13847C4985}">
      <dsp:nvSpPr>
        <dsp:cNvPr id="0" name=""/>
        <dsp:cNvSpPr/>
      </dsp:nvSpPr>
      <dsp:spPr>
        <a:xfrm>
          <a:off x="1475379" y="65999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18918" y="45720"/>
              </a:moveTo>
              <a:lnTo>
                <a:pt x="118918" y="60735"/>
              </a:lnTo>
              <a:lnTo>
                <a:pt x="45720" y="60735"/>
              </a:ln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B23DC7-C63F-4D35-B7FA-E467ED0F1654}">
      <dsp:nvSpPr>
        <dsp:cNvPr id="0" name=""/>
        <dsp:cNvSpPr/>
      </dsp:nvSpPr>
      <dsp:spPr>
        <a:xfrm>
          <a:off x="1464792" y="735742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464792" y="735742"/>
        <a:ext cx="112613" cy="75075"/>
      </dsp:txXfrm>
    </dsp:sp>
    <dsp:sp modelId="{68A13FF1-1919-4AF7-9F1F-49205A885E9E}">
      <dsp:nvSpPr>
        <dsp:cNvPr id="0" name=""/>
        <dsp:cNvSpPr/>
      </dsp:nvSpPr>
      <dsp:spPr>
        <a:xfrm>
          <a:off x="1548578" y="65999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0735"/>
              </a:lnTo>
              <a:lnTo>
                <a:pt x="118918" y="60735"/>
              </a:lnTo>
              <a:lnTo>
                <a:pt x="118918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3D0C76-568E-4967-88D7-C27AEEBEC4E3}">
      <dsp:nvSpPr>
        <dsp:cNvPr id="0" name=""/>
        <dsp:cNvSpPr/>
      </dsp:nvSpPr>
      <dsp:spPr>
        <a:xfrm>
          <a:off x="1611190" y="735742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11190" y="735742"/>
        <a:ext cx="112613" cy="75075"/>
      </dsp:txXfrm>
    </dsp:sp>
    <dsp:sp modelId="{245A564C-D0F5-4183-918C-438106E99AA8}">
      <dsp:nvSpPr>
        <dsp:cNvPr id="0" name=""/>
        <dsp:cNvSpPr/>
      </dsp:nvSpPr>
      <dsp:spPr>
        <a:xfrm>
          <a:off x="1447900" y="765097"/>
          <a:ext cx="219596" cy="91440"/>
        </a:xfrm>
        <a:custGeom>
          <a:avLst/>
          <a:gdLst/>
          <a:ahLst/>
          <a:cxnLst/>
          <a:rect l="0" t="0" r="0" b="0"/>
          <a:pathLst>
            <a:path>
              <a:moveTo>
                <a:pt x="219596" y="45720"/>
              </a:moveTo>
              <a:lnTo>
                <a:pt x="219596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317492-B916-4334-AE7E-9FA354F48552}">
      <dsp:nvSpPr>
        <dsp:cNvPr id="0" name=""/>
        <dsp:cNvSpPr/>
      </dsp:nvSpPr>
      <dsp:spPr>
        <a:xfrm>
          <a:off x="1391593" y="84084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593" y="840848"/>
        <a:ext cx="112613" cy="75075"/>
      </dsp:txXfrm>
    </dsp:sp>
    <dsp:sp modelId="{546D04CB-8D3F-495B-B80E-192EF3F57180}">
      <dsp:nvSpPr>
        <dsp:cNvPr id="0" name=""/>
        <dsp:cNvSpPr/>
      </dsp:nvSpPr>
      <dsp:spPr>
        <a:xfrm>
          <a:off x="1548578" y="765097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18918" y="45720"/>
              </a:moveTo>
              <a:lnTo>
                <a:pt x="118918" y="60735"/>
              </a:lnTo>
              <a:lnTo>
                <a:pt x="45720" y="60735"/>
              </a:ln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C40C64-961F-4EDA-9076-0DED63C58594}">
      <dsp:nvSpPr>
        <dsp:cNvPr id="0" name=""/>
        <dsp:cNvSpPr/>
      </dsp:nvSpPr>
      <dsp:spPr>
        <a:xfrm>
          <a:off x="1537991" y="84084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37991" y="840848"/>
        <a:ext cx="112613" cy="75075"/>
      </dsp:txXfrm>
    </dsp:sp>
    <dsp:sp modelId="{148C979A-C7C1-4738-9410-0DE41245CE78}">
      <dsp:nvSpPr>
        <dsp:cNvPr id="0" name=""/>
        <dsp:cNvSpPr/>
      </dsp:nvSpPr>
      <dsp:spPr>
        <a:xfrm>
          <a:off x="1621776" y="765097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0735"/>
              </a:lnTo>
              <a:lnTo>
                <a:pt x="118918" y="60735"/>
              </a:lnTo>
              <a:lnTo>
                <a:pt x="118918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D52852-A5D5-4763-9906-761A838E5F06}">
      <dsp:nvSpPr>
        <dsp:cNvPr id="0" name=""/>
        <dsp:cNvSpPr/>
      </dsp:nvSpPr>
      <dsp:spPr>
        <a:xfrm>
          <a:off x="1684388" y="84084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84388" y="840848"/>
        <a:ext cx="112613" cy="75075"/>
      </dsp:txXfrm>
    </dsp:sp>
    <dsp:sp modelId="{8ADFE544-48FA-4D74-85B9-B96A505F696F}">
      <dsp:nvSpPr>
        <dsp:cNvPr id="0" name=""/>
        <dsp:cNvSpPr/>
      </dsp:nvSpPr>
      <dsp:spPr>
        <a:xfrm>
          <a:off x="1667496" y="765097"/>
          <a:ext cx="21959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219596" y="60735"/>
              </a:lnTo>
              <a:lnTo>
                <a:pt x="219596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F03BCC-8292-409A-B04E-9B69725F8059}">
      <dsp:nvSpPr>
        <dsp:cNvPr id="0" name=""/>
        <dsp:cNvSpPr/>
      </dsp:nvSpPr>
      <dsp:spPr>
        <a:xfrm>
          <a:off x="1830786" y="84084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30786" y="840848"/>
        <a:ext cx="112613" cy="75075"/>
      </dsp:txXfrm>
    </dsp:sp>
    <dsp:sp modelId="{1D3F4A0B-5207-437A-BD34-146C20926625}">
      <dsp:nvSpPr>
        <dsp:cNvPr id="0" name=""/>
        <dsp:cNvSpPr/>
      </dsp:nvSpPr>
      <dsp:spPr>
        <a:xfrm>
          <a:off x="1475379" y="34467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A81121-FA6E-4F14-8B78-5E047DCE9A52}">
      <dsp:nvSpPr>
        <dsp:cNvPr id="0" name=""/>
        <dsp:cNvSpPr/>
      </dsp:nvSpPr>
      <dsp:spPr>
        <a:xfrm>
          <a:off x="1464792" y="420424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464792" y="420424"/>
        <a:ext cx="112613" cy="75075"/>
      </dsp:txXfrm>
    </dsp:sp>
    <dsp:sp modelId="{76BD574F-F60B-410D-9875-77712750E35B}">
      <dsp:nvSpPr>
        <dsp:cNvPr id="0" name=""/>
        <dsp:cNvSpPr/>
      </dsp:nvSpPr>
      <dsp:spPr>
        <a:xfrm>
          <a:off x="1521099" y="344673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146397" y="60735"/>
              </a:lnTo>
              <a:lnTo>
                <a:pt x="146397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4ED325-9975-45AD-B034-8A82687F03FA}">
      <dsp:nvSpPr>
        <dsp:cNvPr id="0" name=""/>
        <dsp:cNvSpPr/>
      </dsp:nvSpPr>
      <dsp:spPr>
        <a:xfrm>
          <a:off x="1611190" y="420424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11190" y="420424"/>
        <a:ext cx="112613" cy="75075"/>
      </dsp:txXfrm>
    </dsp:sp>
    <dsp:sp modelId="{D6D7737C-C47C-4F95-B560-60BFAA7473FF}">
      <dsp:nvSpPr>
        <dsp:cNvPr id="0" name=""/>
        <dsp:cNvSpPr/>
      </dsp:nvSpPr>
      <dsp:spPr>
        <a:xfrm>
          <a:off x="935508" y="239567"/>
          <a:ext cx="7319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731988" y="60735"/>
              </a:lnTo>
              <a:lnTo>
                <a:pt x="731988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E72D3B-0DCE-4A0D-95C0-D64D49D82C89}">
      <dsp:nvSpPr>
        <dsp:cNvPr id="0" name=""/>
        <dsp:cNvSpPr/>
      </dsp:nvSpPr>
      <dsp:spPr>
        <a:xfrm>
          <a:off x="1611190" y="31531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11190" y="315318"/>
        <a:ext cx="112613" cy="75075"/>
      </dsp:txXfrm>
    </dsp:sp>
    <dsp:sp modelId="{F31EF6CB-1166-4C27-B16A-5353C69BBF8C}">
      <dsp:nvSpPr>
        <dsp:cNvPr id="0" name=""/>
        <dsp:cNvSpPr/>
      </dsp:nvSpPr>
      <dsp:spPr>
        <a:xfrm>
          <a:off x="935508" y="239567"/>
          <a:ext cx="87838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878385" y="60735"/>
              </a:lnTo>
              <a:lnTo>
                <a:pt x="878385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E615B0-9D5A-4863-9881-8B41D9F0D0EC}">
      <dsp:nvSpPr>
        <dsp:cNvPr id="0" name=""/>
        <dsp:cNvSpPr/>
      </dsp:nvSpPr>
      <dsp:spPr>
        <a:xfrm>
          <a:off x="1757587" y="31531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757587" y="315318"/>
        <a:ext cx="112613" cy="75075"/>
      </dsp:txXfrm>
    </dsp:sp>
    <dsp:sp modelId="{8C56C7E4-CA0B-46B4-99AC-14A6FF8884A5}">
      <dsp:nvSpPr>
        <dsp:cNvPr id="0" name=""/>
        <dsp:cNvSpPr/>
      </dsp:nvSpPr>
      <dsp:spPr>
        <a:xfrm>
          <a:off x="789110" y="29355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146397" y="45720"/>
              </a:moveTo>
              <a:lnTo>
                <a:pt x="146397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FA9C70-AC47-4161-8C98-72ADB418B10E}">
      <dsp:nvSpPr>
        <dsp:cNvPr id="0" name=""/>
        <dsp:cNvSpPr/>
      </dsp:nvSpPr>
      <dsp:spPr>
        <a:xfrm>
          <a:off x="732804" y="105106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732804" y="105106"/>
        <a:ext cx="112613" cy="75075"/>
      </dsp:txXfrm>
    </dsp:sp>
    <dsp:sp modelId="{83D0F28B-8F46-43F2-9D43-F804DF64FFBB}">
      <dsp:nvSpPr>
        <dsp:cNvPr id="0" name=""/>
        <dsp:cNvSpPr/>
      </dsp:nvSpPr>
      <dsp:spPr>
        <a:xfrm>
          <a:off x="889788" y="2935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53707C-2ED8-48C4-BB4C-E9EDDB56E35B}">
      <dsp:nvSpPr>
        <dsp:cNvPr id="0" name=""/>
        <dsp:cNvSpPr/>
      </dsp:nvSpPr>
      <dsp:spPr>
        <a:xfrm>
          <a:off x="879201" y="105106"/>
          <a:ext cx="112613" cy="75075"/>
        </a:xfrm>
        <a:prstGeom prst="roundRect">
          <a:avLst>
            <a:gd name="adj" fmla="val 10000"/>
          </a:avLst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879201" y="105106"/>
        <a:ext cx="112613" cy="75075"/>
      </dsp:txXfrm>
    </dsp:sp>
    <dsp:sp modelId="{6B91A406-EACD-43FE-9DF1-E357A72D2023}">
      <dsp:nvSpPr>
        <dsp:cNvPr id="0" name=""/>
        <dsp:cNvSpPr/>
      </dsp:nvSpPr>
      <dsp:spPr>
        <a:xfrm>
          <a:off x="935508" y="29355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146397" y="60735"/>
              </a:lnTo>
              <a:lnTo>
                <a:pt x="146397" y="7575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E2DFE-5869-4195-803B-BAD7C8C16418}">
      <dsp:nvSpPr>
        <dsp:cNvPr id="0" name=""/>
        <dsp:cNvSpPr/>
      </dsp:nvSpPr>
      <dsp:spPr>
        <a:xfrm>
          <a:off x="1025599" y="105106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025599" y="105106"/>
        <a:ext cx="112613" cy="75075"/>
      </dsp:txXfrm>
    </dsp:sp>
    <dsp:sp modelId="{D479B9B0-8B09-49CC-B5F4-5A5F487876D8}">
      <dsp:nvSpPr>
        <dsp:cNvPr id="0" name=""/>
        <dsp:cNvSpPr/>
      </dsp:nvSpPr>
      <dsp:spPr>
        <a:xfrm>
          <a:off x="935508" y="29355"/>
          <a:ext cx="29279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292795" y="60735"/>
              </a:lnTo>
              <a:lnTo>
                <a:pt x="292795" y="7575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9B7312-F855-4FC6-90D9-43A55D74B471}">
      <dsp:nvSpPr>
        <dsp:cNvPr id="0" name=""/>
        <dsp:cNvSpPr/>
      </dsp:nvSpPr>
      <dsp:spPr>
        <a:xfrm>
          <a:off x="1171997" y="105106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171997" y="105106"/>
        <a:ext cx="112613" cy="75075"/>
      </dsp:txXfrm>
    </dsp:sp>
    <dsp:sp modelId="{3294D303-620D-4055-A286-836CA4F28902}">
      <dsp:nvSpPr>
        <dsp:cNvPr id="0" name=""/>
        <dsp:cNvSpPr/>
      </dsp:nvSpPr>
      <dsp:spPr>
        <a:xfrm>
          <a:off x="1081906" y="134461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146397" y="45720"/>
              </a:moveTo>
              <a:lnTo>
                <a:pt x="146397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D2F83A-7B05-4980-9230-4A7F70A8CB00}">
      <dsp:nvSpPr>
        <dsp:cNvPr id="0" name=""/>
        <dsp:cNvSpPr/>
      </dsp:nvSpPr>
      <dsp:spPr>
        <a:xfrm>
          <a:off x="1025599" y="210212"/>
          <a:ext cx="112613" cy="75075"/>
        </a:xfrm>
        <a:prstGeom prst="roundRect">
          <a:avLst>
            <a:gd name="adj" fmla="val 10000"/>
          </a:avLst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025599" y="210212"/>
        <a:ext cx="112613" cy="75075"/>
      </dsp:txXfrm>
    </dsp:sp>
    <dsp:sp modelId="{C78F5C93-0303-47B7-86C3-11E61AC75EF1}">
      <dsp:nvSpPr>
        <dsp:cNvPr id="0" name=""/>
        <dsp:cNvSpPr/>
      </dsp:nvSpPr>
      <dsp:spPr>
        <a:xfrm>
          <a:off x="1182583" y="13446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E5556E-F532-41A3-93D1-6A6E14D65300}">
      <dsp:nvSpPr>
        <dsp:cNvPr id="0" name=""/>
        <dsp:cNvSpPr/>
      </dsp:nvSpPr>
      <dsp:spPr>
        <a:xfrm>
          <a:off x="1171997" y="210212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171997" y="210212"/>
        <a:ext cx="112613" cy="75075"/>
      </dsp:txXfrm>
    </dsp:sp>
    <dsp:sp modelId="{D4D78B76-BA77-40E2-872D-FB2A27850CDA}">
      <dsp:nvSpPr>
        <dsp:cNvPr id="0" name=""/>
        <dsp:cNvSpPr/>
      </dsp:nvSpPr>
      <dsp:spPr>
        <a:xfrm>
          <a:off x="1228303" y="134461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146397" y="60735"/>
              </a:lnTo>
              <a:lnTo>
                <a:pt x="146397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12DA7C-2E7D-4F31-80CE-ACE9423CDB47}">
      <dsp:nvSpPr>
        <dsp:cNvPr id="0" name=""/>
        <dsp:cNvSpPr/>
      </dsp:nvSpPr>
      <dsp:spPr>
        <a:xfrm>
          <a:off x="1318394" y="210212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18394" y="210212"/>
        <a:ext cx="112613" cy="75075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82B374E-CA5F-4AB1-A610-A9C83F09975C}">
      <dsp:nvSpPr>
        <dsp:cNvPr id="0" name=""/>
        <dsp:cNvSpPr/>
      </dsp:nvSpPr>
      <dsp:spPr>
        <a:xfrm>
          <a:off x="911764" y="0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911764" y="0"/>
        <a:ext cx="116784" cy="77856"/>
      </dsp:txXfrm>
    </dsp:sp>
    <dsp:sp modelId="{E9BB25D8-38C9-4B75-9900-194FEEBEE7EA}">
      <dsp:nvSpPr>
        <dsp:cNvPr id="0" name=""/>
        <dsp:cNvSpPr/>
      </dsp:nvSpPr>
      <dsp:spPr>
        <a:xfrm>
          <a:off x="666517" y="32136"/>
          <a:ext cx="303639" cy="91440"/>
        </a:xfrm>
        <a:custGeom>
          <a:avLst/>
          <a:gdLst/>
          <a:ahLst/>
          <a:cxnLst/>
          <a:rect l="0" t="0" r="0" b="0"/>
          <a:pathLst>
            <a:path>
              <a:moveTo>
                <a:pt x="303639" y="45720"/>
              </a:moveTo>
              <a:lnTo>
                <a:pt x="30363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DB42D2-A604-419D-9E91-8C504C41781C}">
      <dsp:nvSpPr>
        <dsp:cNvPr id="0" name=""/>
        <dsp:cNvSpPr/>
      </dsp:nvSpPr>
      <dsp:spPr>
        <a:xfrm>
          <a:off x="608125" y="108998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08125" y="108998"/>
        <a:ext cx="116784" cy="77856"/>
      </dsp:txXfrm>
    </dsp:sp>
    <dsp:sp modelId="{3F097FBD-8B4E-478C-9E72-24EAB6B5DE3F}">
      <dsp:nvSpPr>
        <dsp:cNvPr id="0" name=""/>
        <dsp:cNvSpPr/>
      </dsp:nvSpPr>
      <dsp:spPr>
        <a:xfrm>
          <a:off x="362877" y="141135"/>
          <a:ext cx="303639" cy="91440"/>
        </a:xfrm>
        <a:custGeom>
          <a:avLst/>
          <a:gdLst/>
          <a:ahLst/>
          <a:cxnLst/>
          <a:rect l="0" t="0" r="0" b="0"/>
          <a:pathLst>
            <a:path>
              <a:moveTo>
                <a:pt x="303639" y="45720"/>
              </a:moveTo>
              <a:lnTo>
                <a:pt x="30363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03184E-BD96-43E1-B7EA-7D0971D52A7D}">
      <dsp:nvSpPr>
        <dsp:cNvPr id="0" name=""/>
        <dsp:cNvSpPr/>
      </dsp:nvSpPr>
      <dsp:spPr>
        <a:xfrm>
          <a:off x="304485" y="217997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304485" y="217997"/>
        <a:ext cx="116784" cy="77856"/>
      </dsp:txXfrm>
    </dsp:sp>
    <dsp:sp modelId="{E4668C20-08B8-45D0-99A2-016B6C269F4F}">
      <dsp:nvSpPr>
        <dsp:cNvPr id="0" name=""/>
        <dsp:cNvSpPr/>
      </dsp:nvSpPr>
      <dsp:spPr>
        <a:xfrm>
          <a:off x="514697" y="141135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151819" y="45720"/>
              </a:moveTo>
              <a:lnTo>
                <a:pt x="15181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2BFE60-923F-428A-932E-A92C863385AF}">
      <dsp:nvSpPr>
        <dsp:cNvPr id="0" name=""/>
        <dsp:cNvSpPr/>
      </dsp:nvSpPr>
      <dsp:spPr>
        <a:xfrm>
          <a:off x="456305" y="217997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56305" y="217997"/>
        <a:ext cx="116784" cy="77856"/>
      </dsp:txXfrm>
    </dsp:sp>
    <dsp:sp modelId="{2A71B3CB-CEC2-4915-8F5F-17390CA5F75D}">
      <dsp:nvSpPr>
        <dsp:cNvPr id="0" name=""/>
        <dsp:cNvSpPr/>
      </dsp:nvSpPr>
      <dsp:spPr>
        <a:xfrm>
          <a:off x="620797" y="14113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4CAC25-85B7-4274-B009-4E961ACD45CB}">
      <dsp:nvSpPr>
        <dsp:cNvPr id="0" name=""/>
        <dsp:cNvSpPr/>
      </dsp:nvSpPr>
      <dsp:spPr>
        <a:xfrm>
          <a:off x="608125" y="217997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08125" y="217997"/>
        <a:ext cx="116784" cy="77856"/>
      </dsp:txXfrm>
    </dsp:sp>
    <dsp:sp modelId="{4F466BC2-831A-4B02-95BC-0A36284273ED}">
      <dsp:nvSpPr>
        <dsp:cNvPr id="0" name=""/>
        <dsp:cNvSpPr/>
      </dsp:nvSpPr>
      <dsp:spPr>
        <a:xfrm>
          <a:off x="666517" y="141135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151819" y="61291"/>
              </a:lnTo>
              <a:lnTo>
                <a:pt x="15181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B32AFF-6758-414A-B9B6-FD186F969CEF}">
      <dsp:nvSpPr>
        <dsp:cNvPr id="0" name=""/>
        <dsp:cNvSpPr/>
      </dsp:nvSpPr>
      <dsp:spPr>
        <a:xfrm>
          <a:off x="759945" y="217997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759945" y="217997"/>
        <a:ext cx="116784" cy="77856"/>
      </dsp:txXfrm>
    </dsp:sp>
    <dsp:sp modelId="{64D55882-270D-4AF6-A8E0-051ECBC74C2D}">
      <dsp:nvSpPr>
        <dsp:cNvPr id="0" name=""/>
        <dsp:cNvSpPr/>
      </dsp:nvSpPr>
      <dsp:spPr>
        <a:xfrm>
          <a:off x="666517" y="141135"/>
          <a:ext cx="30363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303639" y="61291"/>
              </a:lnTo>
              <a:lnTo>
                <a:pt x="30363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313460-B5D3-46A4-AEC3-E8E10357C915}">
      <dsp:nvSpPr>
        <dsp:cNvPr id="0" name=""/>
        <dsp:cNvSpPr/>
      </dsp:nvSpPr>
      <dsp:spPr>
        <a:xfrm>
          <a:off x="911764" y="217997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11764" y="217997"/>
        <a:ext cx="116784" cy="77856"/>
      </dsp:txXfrm>
    </dsp:sp>
    <dsp:sp modelId="{F1829367-725D-4137-B7D3-BC59CC2349A4}">
      <dsp:nvSpPr>
        <dsp:cNvPr id="0" name=""/>
        <dsp:cNvSpPr/>
      </dsp:nvSpPr>
      <dsp:spPr>
        <a:xfrm>
          <a:off x="59238" y="250133"/>
          <a:ext cx="910918" cy="91440"/>
        </a:xfrm>
        <a:custGeom>
          <a:avLst/>
          <a:gdLst/>
          <a:ahLst/>
          <a:cxnLst/>
          <a:rect l="0" t="0" r="0" b="0"/>
          <a:pathLst>
            <a:path>
              <a:moveTo>
                <a:pt x="910918" y="45720"/>
              </a:moveTo>
              <a:lnTo>
                <a:pt x="910918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7BFA1F-40F9-4628-9FA5-9FEACB4AF073}">
      <dsp:nvSpPr>
        <dsp:cNvPr id="0" name=""/>
        <dsp:cNvSpPr/>
      </dsp:nvSpPr>
      <dsp:spPr>
        <a:xfrm>
          <a:off x="846" y="326996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846" y="326996"/>
        <a:ext cx="116784" cy="77856"/>
      </dsp:txXfrm>
    </dsp:sp>
    <dsp:sp modelId="{47832F08-2361-4DC0-B572-75EE8818A4BB}">
      <dsp:nvSpPr>
        <dsp:cNvPr id="0" name=""/>
        <dsp:cNvSpPr/>
      </dsp:nvSpPr>
      <dsp:spPr>
        <a:xfrm>
          <a:off x="211058" y="250133"/>
          <a:ext cx="759098" cy="91440"/>
        </a:xfrm>
        <a:custGeom>
          <a:avLst/>
          <a:gdLst/>
          <a:ahLst/>
          <a:cxnLst/>
          <a:rect l="0" t="0" r="0" b="0"/>
          <a:pathLst>
            <a:path>
              <a:moveTo>
                <a:pt x="759098" y="45720"/>
              </a:moveTo>
              <a:lnTo>
                <a:pt x="759098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B63144-449F-4E13-8B4F-6F0CCCCABA64}">
      <dsp:nvSpPr>
        <dsp:cNvPr id="0" name=""/>
        <dsp:cNvSpPr/>
      </dsp:nvSpPr>
      <dsp:spPr>
        <a:xfrm>
          <a:off x="152665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2665" y="326996"/>
        <a:ext cx="116784" cy="77856"/>
      </dsp:txXfrm>
    </dsp:sp>
    <dsp:sp modelId="{B290C11A-B7AA-4B64-B9AA-8E645B725571}">
      <dsp:nvSpPr>
        <dsp:cNvPr id="0" name=""/>
        <dsp:cNvSpPr/>
      </dsp:nvSpPr>
      <dsp:spPr>
        <a:xfrm>
          <a:off x="362877" y="250133"/>
          <a:ext cx="607279" cy="91440"/>
        </a:xfrm>
        <a:custGeom>
          <a:avLst/>
          <a:gdLst/>
          <a:ahLst/>
          <a:cxnLst/>
          <a:rect l="0" t="0" r="0" b="0"/>
          <a:pathLst>
            <a:path>
              <a:moveTo>
                <a:pt x="607279" y="45720"/>
              </a:moveTo>
              <a:lnTo>
                <a:pt x="60727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21A4F0-15D0-4375-BAEA-E8CAEBFE22F0}">
      <dsp:nvSpPr>
        <dsp:cNvPr id="0" name=""/>
        <dsp:cNvSpPr/>
      </dsp:nvSpPr>
      <dsp:spPr>
        <a:xfrm>
          <a:off x="304485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04485" y="326996"/>
        <a:ext cx="116784" cy="77856"/>
      </dsp:txXfrm>
    </dsp:sp>
    <dsp:sp modelId="{1D985B4A-B521-4BE9-823B-ACC59CE1782A}">
      <dsp:nvSpPr>
        <dsp:cNvPr id="0" name=""/>
        <dsp:cNvSpPr/>
      </dsp:nvSpPr>
      <dsp:spPr>
        <a:xfrm>
          <a:off x="241247" y="35913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21629" y="45720"/>
              </a:moveTo>
              <a:lnTo>
                <a:pt x="121629" y="61291"/>
              </a:lnTo>
              <a:lnTo>
                <a:pt x="45720" y="61291"/>
              </a:ln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A114C4-258F-4AA2-A8AE-810492FBE825}">
      <dsp:nvSpPr>
        <dsp:cNvPr id="0" name=""/>
        <dsp:cNvSpPr/>
      </dsp:nvSpPr>
      <dsp:spPr>
        <a:xfrm>
          <a:off x="228575" y="435995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28575" y="435995"/>
        <a:ext cx="116784" cy="77856"/>
      </dsp:txXfrm>
    </dsp:sp>
    <dsp:sp modelId="{8E8DD455-6637-4894-8E62-8E76149B4D28}">
      <dsp:nvSpPr>
        <dsp:cNvPr id="0" name=""/>
        <dsp:cNvSpPr/>
      </dsp:nvSpPr>
      <dsp:spPr>
        <a:xfrm>
          <a:off x="317157" y="35913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1291"/>
              </a:lnTo>
              <a:lnTo>
                <a:pt x="121629" y="61291"/>
              </a:lnTo>
              <a:lnTo>
                <a:pt x="12162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AE9A37-9241-473E-8405-FD7B1B50907E}">
      <dsp:nvSpPr>
        <dsp:cNvPr id="0" name=""/>
        <dsp:cNvSpPr/>
      </dsp:nvSpPr>
      <dsp:spPr>
        <a:xfrm>
          <a:off x="380395" y="435995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80395" y="435995"/>
        <a:ext cx="116784" cy="77856"/>
      </dsp:txXfrm>
    </dsp:sp>
    <dsp:sp modelId="{A38CC339-A4FE-431B-9BD2-63864447BE9E}">
      <dsp:nvSpPr>
        <dsp:cNvPr id="0" name=""/>
        <dsp:cNvSpPr/>
      </dsp:nvSpPr>
      <dsp:spPr>
        <a:xfrm>
          <a:off x="317157" y="46813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21629" y="45720"/>
              </a:moveTo>
              <a:lnTo>
                <a:pt x="121629" y="61291"/>
              </a:lnTo>
              <a:lnTo>
                <a:pt x="45720" y="61291"/>
              </a:ln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3CC3EE-19D2-4D81-B5B9-A7032AF925DD}">
      <dsp:nvSpPr>
        <dsp:cNvPr id="0" name=""/>
        <dsp:cNvSpPr/>
      </dsp:nvSpPr>
      <dsp:spPr>
        <a:xfrm>
          <a:off x="304485" y="544994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04485" y="544994"/>
        <a:ext cx="116784" cy="77856"/>
      </dsp:txXfrm>
    </dsp:sp>
    <dsp:sp modelId="{F3D1E28A-36BA-4B58-BF7F-0913FEF5090C}">
      <dsp:nvSpPr>
        <dsp:cNvPr id="0" name=""/>
        <dsp:cNvSpPr/>
      </dsp:nvSpPr>
      <dsp:spPr>
        <a:xfrm>
          <a:off x="393067" y="46813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1291"/>
              </a:lnTo>
              <a:lnTo>
                <a:pt x="121629" y="61291"/>
              </a:lnTo>
              <a:lnTo>
                <a:pt x="12162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DF50C-F6D7-44B4-B4C5-C609458FCFEE}">
      <dsp:nvSpPr>
        <dsp:cNvPr id="0" name=""/>
        <dsp:cNvSpPr/>
      </dsp:nvSpPr>
      <dsp:spPr>
        <a:xfrm>
          <a:off x="456305" y="544994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56305" y="544994"/>
        <a:ext cx="116784" cy="77856"/>
      </dsp:txXfrm>
    </dsp:sp>
    <dsp:sp modelId="{53FB193E-C9D7-45DE-957F-A8EEC707D334}">
      <dsp:nvSpPr>
        <dsp:cNvPr id="0" name=""/>
        <dsp:cNvSpPr/>
      </dsp:nvSpPr>
      <dsp:spPr>
        <a:xfrm>
          <a:off x="514697" y="250133"/>
          <a:ext cx="455459" cy="91440"/>
        </a:xfrm>
        <a:custGeom>
          <a:avLst/>
          <a:gdLst/>
          <a:ahLst/>
          <a:cxnLst/>
          <a:rect l="0" t="0" r="0" b="0"/>
          <a:pathLst>
            <a:path>
              <a:moveTo>
                <a:pt x="455459" y="45720"/>
              </a:moveTo>
              <a:lnTo>
                <a:pt x="45545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DE714F-9589-419F-8C4E-4AB886BBC918}">
      <dsp:nvSpPr>
        <dsp:cNvPr id="0" name=""/>
        <dsp:cNvSpPr/>
      </dsp:nvSpPr>
      <dsp:spPr>
        <a:xfrm>
          <a:off x="456305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56305" y="326996"/>
        <a:ext cx="116784" cy="77856"/>
      </dsp:txXfrm>
    </dsp:sp>
    <dsp:sp modelId="{1707B4EC-8570-4CED-869B-6F4DBED8731F}">
      <dsp:nvSpPr>
        <dsp:cNvPr id="0" name=""/>
        <dsp:cNvSpPr/>
      </dsp:nvSpPr>
      <dsp:spPr>
        <a:xfrm>
          <a:off x="666517" y="250133"/>
          <a:ext cx="303639" cy="91440"/>
        </a:xfrm>
        <a:custGeom>
          <a:avLst/>
          <a:gdLst/>
          <a:ahLst/>
          <a:cxnLst/>
          <a:rect l="0" t="0" r="0" b="0"/>
          <a:pathLst>
            <a:path>
              <a:moveTo>
                <a:pt x="303639" y="45720"/>
              </a:moveTo>
              <a:lnTo>
                <a:pt x="30363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F11382-FB25-43DE-BB4D-4D2BE935CC3F}">
      <dsp:nvSpPr>
        <dsp:cNvPr id="0" name=""/>
        <dsp:cNvSpPr/>
      </dsp:nvSpPr>
      <dsp:spPr>
        <a:xfrm>
          <a:off x="608125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08125" y="326996"/>
        <a:ext cx="116784" cy="77856"/>
      </dsp:txXfrm>
    </dsp:sp>
    <dsp:sp modelId="{7402407D-24F8-4BCB-82A3-2C79F1A66B8F}">
      <dsp:nvSpPr>
        <dsp:cNvPr id="0" name=""/>
        <dsp:cNvSpPr/>
      </dsp:nvSpPr>
      <dsp:spPr>
        <a:xfrm>
          <a:off x="620797" y="35913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0B302B-BBA5-4C83-902A-94F80F5838B3}">
      <dsp:nvSpPr>
        <dsp:cNvPr id="0" name=""/>
        <dsp:cNvSpPr/>
      </dsp:nvSpPr>
      <dsp:spPr>
        <a:xfrm>
          <a:off x="608125" y="435995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608125" y="435995"/>
        <a:ext cx="116784" cy="77856"/>
      </dsp:txXfrm>
    </dsp:sp>
    <dsp:sp modelId="{82CACD37-80E0-412E-8110-B3B7BFD9B94D}">
      <dsp:nvSpPr>
        <dsp:cNvPr id="0" name=""/>
        <dsp:cNvSpPr/>
      </dsp:nvSpPr>
      <dsp:spPr>
        <a:xfrm>
          <a:off x="818337" y="250133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151819" y="45720"/>
              </a:moveTo>
              <a:lnTo>
                <a:pt x="15181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82557-C08C-480E-ADAC-8EF201BB3C04}">
      <dsp:nvSpPr>
        <dsp:cNvPr id="0" name=""/>
        <dsp:cNvSpPr/>
      </dsp:nvSpPr>
      <dsp:spPr>
        <a:xfrm>
          <a:off x="759945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759945" y="326996"/>
        <a:ext cx="116784" cy="77856"/>
      </dsp:txXfrm>
    </dsp:sp>
    <dsp:sp modelId="{4B7ED51B-1EAD-4C76-AB51-5A5B40F87EEB}">
      <dsp:nvSpPr>
        <dsp:cNvPr id="0" name=""/>
        <dsp:cNvSpPr/>
      </dsp:nvSpPr>
      <dsp:spPr>
        <a:xfrm>
          <a:off x="924437" y="25013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8A4DE7-348B-433E-B631-84A784C48B5E}">
      <dsp:nvSpPr>
        <dsp:cNvPr id="0" name=""/>
        <dsp:cNvSpPr/>
      </dsp:nvSpPr>
      <dsp:spPr>
        <a:xfrm>
          <a:off x="911764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11764" y="326996"/>
        <a:ext cx="116784" cy="77856"/>
      </dsp:txXfrm>
    </dsp:sp>
    <dsp:sp modelId="{EDDB95A9-78B6-4A50-8C4F-5438A4E46154}">
      <dsp:nvSpPr>
        <dsp:cNvPr id="0" name=""/>
        <dsp:cNvSpPr/>
      </dsp:nvSpPr>
      <dsp:spPr>
        <a:xfrm>
          <a:off x="848527" y="35913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21629" y="45720"/>
              </a:moveTo>
              <a:lnTo>
                <a:pt x="121629" y="61291"/>
              </a:lnTo>
              <a:lnTo>
                <a:pt x="45720" y="61291"/>
              </a:ln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199528-2DB5-402B-B87A-9E350FC6162B}">
      <dsp:nvSpPr>
        <dsp:cNvPr id="0" name=""/>
        <dsp:cNvSpPr/>
      </dsp:nvSpPr>
      <dsp:spPr>
        <a:xfrm>
          <a:off x="835854" y="435995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835854" y="435995"/>
        <a:ext cx="116784" cy="77856"/>
      </dsp:txXfrm>
    </dsp:sp>
    <dsp:sp modelId="{16C0B4BE-2E31-4660-8861-57A3E0CF8E01}">
      <dsp:nvSpPr>
        <dsp:cNvPr id="0" name=""/>
        <dsp:cNvSpPr/>
      </dsp:nvSpPr>
      <dsp:spPr>
        <a:xfrm>
          <a:off x="924437" y="35913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1291"/>
              </a:lnTo>
              <a:lnTo>
                <a:pt x="121629" y="61291"/>
              </a:lnTo>
              <a:lnTo>
                <a:pt x="12162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88149E-5887-4966-9332-6DF26ACAB16F}">
      <dsp:nvSpPr>
        <dsp:cNvPr id="0" name=""/>
        <dsp:cNvSpPr/>
      </dsp:nvSpPr>
      <dsp:spPr>
        <a:xfrm>
          <a:off x="987674" y="435995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87674" y="435995"/>
        <a:ext cx="116784" cy="77856"/>
      </dsp:txXfrm>
    </dsp:sp>
    <dsp:sp modelId="{3054C974-95BC-4018-BA4B-BF463348AF90}">
      <dsp:nvSpPr>
        <dsp:cNvPr id="0" name=""/>
        <dsp:cNvSpPr/>
      </dsp:nvSpPr>
      <dsp:spPr>
        <a:xfrm>
          <a:off x="924437" y="46813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21629" y="45720"/>
              </a:moveTo>
              <a:lnTo>
                <a:pt x="121629" y="61291"/>
              </a:lnTo>
              <a:lnTo>
                <a:pt x="45720" y="61291"/>
              </a:ln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89525C-56B4-461D-AE1E-63E305A67AB7}">
      <dsp:nvSpPr>
        <dsp:cNvPr id="0" name=""/>
        <dsp:cNvSpPr/>
      </dsp:nvSpPr>
      <dsp:spPr>
        <a:xfrm>
          <a:off x="911764" y="544994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11764" y="544994"/>
        <a:ext cx="116784" cy="77856"/>
      </dsp:txXfrm>
    </dsp:sp>
    <dsp:sp modelId="{8983ACBC-37BE-46B2-92D1-BA707D154F0C}">
      <dsp:nvSpPr>
        <dsp:cNvPr id="0" name=""/>
        <dsp:cNvSpPr/>
      </dsp:nvSpPr>
      <dsp:spPr>
        <a:xfrm>
          <a:off x="1000346" y="46813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1291"/>
              </a:lnTo>
              <a:lnTo>
                <a:pt x="121629" y="61291"/>
              </a:lnTo>
              <a:lnTo>
                <a:pt x="12162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5C19DD-D438-4399-9E2F-5360F35D8D33}">
      <dsp:nvSpPr>
        <dsp:cNvPr id="0" name=""/>
        <dsp:cNvSpPr/>
      </dsp:nvSpPr>
      <dsp:spPr>
        <a:xfrm>
          <a:off x="1063584" y="544994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63584" y="544994"/>
        <a:ext cx="116784" cy="77856"/>
      </dsp:txXfrm>
    </dsp:sp>
    <dsp:sp modelId="{6B096F7E-C1DD-4601-9E5E-FAF7FF5F5DD7}">
      <dsp:nvSpPr>
        <dsp:cNvPr id="0" name=""/>
        <dsp:cNvSpPr/>
      </dsp:nvSpPr>
      <dsp:spPr>
        <a:xfrm>
          <a:off x="1076256" y="577130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3AB987-CCC1-4F91-93CC-7894A528F762}">
      <dsp:nvSpPr>
        <dsp:cNvPr id="0" name=""/>
        <dsp:cNvSpPr/>
      </dsp:nvSpPr>
      <dsp:spPr>
        <a:xfrm>
          <a:off x="1063584" y="653992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63584" y="653992"/>
        <a:ext cx="116784" cy="77856"/>
      </dsp:txXfrm>
    </dsp:sp>
    <dsp:sp modelId="{34774D7C-F1D6-498E-BE61-A15F1A61BB4B}">
      <dsp:nvSpPr>
        <dsp:cNvPr id="0" name=""/>
        <dsp:cNvSpPr/>
      </dsp:nvSpPr>
      <dsp:spPr>
        <a:xfrm>
          <a:off x="1076256" y="68612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18537D-A01A-4C61-B936-BFAB720825E8}">
      <dsp:nvSpPr>
        <dsp:cNvPr id="0" name=""/>
        <dsp:cNvSpPr/>
      </dsp:nvSpPr>
      <dsp:spPr>
        <a:xfrm>
          <a:off x="1063584" y="762991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63584" y="762991"/>
        <a:ext cx="116784" cy="77856"/>
      </dsp:txXfrm>
    </dsp:sp>
    <dsp:sp modelId="{091F88D9-69ED-4F94-9FBB-70A968B3FD67}">
      <dsp:nvSpPr>
        <dsp:cNvPr id="0" name=""/>
        <dsp:cNvSpPr/>
      </dsp:nvSpPr>
      <dsp:spPr>
        <a:xfrm>
          <a:off x="970157" y="795128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151819" y="45720"/>
              </a:moveTo>
              <a:lnTo>
                <a:pt x="15181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0BB1EA-50EA-4153-95BA-442E232D4BB9}">
      <dsp:nvSpPr>
        <dsp:cNvPr id="0" name=""/>
        <dsp:cNvSpPr/>
      </dsp:nvSpPr>
      <dsp:spPr>
        <a:xfrm>
          <a:off x="911764" y="871990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11764" y="871990"/>
        <a:ext cx="116784" cy="77856"/>
      </dsp:txXfrm>
    </dsp:sp>
    <dsp:sp modelId="{4133C17A-B154-4770-B4C4-389A95CF0C7D}">
      <dsp:nvSpPr>
        <dsp:cNvPr id="0" name=""/>
        <dsp:cNvSpPr/>
      </dsp:nvSpPr>
      <dsp:spPr>
        <a:xfrm>
          <a:off x="1076256" y="79512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34069-FD36-4B48-AFAB-2E29B1B04805}">
      <dsp:nvSpPr>
        <dsp:cNvPr id="0" name=""/>
        <dsp:cNvSpPr/>
      </dsp:nvSpPr>
      <dsp:spPr>
        <a:xfrm>
          <a:off x="1063584" y="871990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63584" y="871990"/>
        <a:ext cx="116784" cy="77856"/>
      </dsp:txXfrm>
    </dsp:sp>
    <dsp:sp modelId="{749CEE17-B263-4815-9F92-FA0EDF306CAC}">
      <dsp:nvSpPr>
        <dsp:cNvPr id="0" name=""/>
        <dsp:cNvSpPr/>
      </dsp:nvSpPr>
      <dsp:spPr>
        <a:xfrm>
          <a:off x="1121976" y="795128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151819" y="61291"/>
              </a:lnTo>
              <a:lnTo>
                <a:pt x="15181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6004C1-3782-4985-BF9E-E2A95566DE69}">
      <dsp:nvSpPr>
        <dsp:cNvPr id="0" name=""/>
        <dsp:cNvSpPr/>
      </dsp:nvSpPr>
      <dsp:spPr>
        <a:xfrm>
          <a:off x="1215404" y="871990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15404" y="871990"/>
        <a:ext cx="116784" cy="77856"/>
      </dsp:txXfrm>
    </dsp:sp>
    <dsp:sp modelId="{AF1684D7-BBFF-42CC-BCAB-6F831807B609}">
      <dsp:nvSpPr>
        <dsp:cNvPr id="0" name=""/>
        <dsp:cNvSpPr/>
      </dsp:nvSpPr>
      <dsp:spPr>
        <a:xfrm>
          <a:off x="970157" y="250133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151819" y="61291"/>
              </a:lnTo>
              <a:lnTo>
                <a:pt x="15181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47ECF6-91C2-48EC-AD14-95AB985A09C8}">
      <dsp:nvSpPr>
        <dsp:cNvPr id="0" name=""/>
        <dsp:cNvSpPr/>
      </dsp:nvSpPr>
      <dsp:spPr>
        <a:xfrm>
          <a:off x="1063584" y="326996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63584" y="326996"/>
        <a:ext cx="116784" cy="77856"/>
      </dsp:txXfrm>
    </dsp:sp>
    <dsp:sp modelId="{DFF756E3-0336-467C-991D-CDAB276137A5}">
      <dsp:nvSpPr>
        <dsp:cNvPr id="0" name=""/>
        <dsp:cNvSpPr/>
      </dsp:nvSpPr>
      <dsp:spPr>
        <a:xfrm>
          <a:off x="970157" y="250133"/>
          <a:ext cx="30363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303639" y="61291"/>
              </a:lnTo>
              <a:lnTo>
                <a:pt x="30363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BCF720-7C0E-479D-9492-F25A4981FEFC}">
      <dsp:nvSpPr>
        <dsp:cNvPr id="0" name=""/>
        <dsp:cNvSpPr/>
      </dsp:nvSpPr>
      <dsp:spPr>
        <a:xfrm>
          <a:off x="1215404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15404" y="326996"/>
        <a:ext cx="116784" cy="77856"/>
      </dsp:txXfrm>
    </dsp:sp>
    <dsp:sp modelId="{7340F308-95CC-4631-A120-5BF000970B19}">
      <dsp:nvSpPr>
        <dsp:cNvPr id="0" name=""/>
        <dsp:cNvSpPr/>
      </dsp:nvSpPr>
      <dsp:spPr>
        <a:xfrm>
          <a:off x="970157" y="250133"/>
          <a:ext cx="45545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455459" y="61291"/>
              </a:lnTo>
              <a:lnTo>
                <a:pt x="45545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7F8A1E8-B1DA-4AF7-9FF6-C4B712AB15D7}">
      <dsp:nvSpPr>
        <dsp:cNvPr id="0" name=""/>
        <dsp:cNvSpPr/>
      </dsp:nvSpPr>
      <dsp:spPr>
        <a:xfrm>
          <a:off x="1367224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67224" y="326996"/>
        <a:ext cx="116784" cy="77856"/>
      </dsp:txXfrm>
    </dsp:sp>
    <dsp:sp modelId="{A3B71E09-0D06-4123-9C4F-5109AF2FB9CD}">
      <dsp:nvSpPr>
        <dsp:cNvPr id="0" name=""/>
        <dsp:cNvSpPr/>
      </dsp:nvSpPr>
      <dsp:spPr>
        <a:xfrm>
          <a:off x="970157" y="250133"/>
          <a:ext cx="60727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607279" y="61291"/>
              </a:lnTo>
              <a:lnTo>
                <a:pt x="60727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445BF7-7D1F-4C95-82A9-82228898F201}">
      <dsp:nvSpPr>
        <dsp:cNvPr id="0" name=""/>
        <dsp:cNvSpPr/>
      </dsp:nvSpPr>
      <dsp:spPr>
        <a:xfrm>
          <a:off x="1519044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19044" y="326996"/>
        <a:ext cx="116784" cy="77856"/>
      </dsp:txXfrm>
    </dsp:sp>
    <dsp:sp modelId="{AA0E5E74-EDBB-4FD4-AD45-8A1CD56287C8}">
      <dsp:nvSpPr>
        <dsp:cNvPr id="0" name=""/>
        <dsp:cNvSpPr/>
      </dsp:nvSpPr>
      <dsp:spPr>
        <a:xfrm>
          <a:off x="1425616" y="359132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151819" y="45720"/>
              </a:moveTo>
              <a:lnTo>
                <a:pt x="15181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AEC153-12DF-47D7-963B-BF67503102B5}">
      <dsp:nvSpPr>
        <dsp:cNvPr id="0" name=""/>
        <dsp:cNvSpPr/>
      </dsp:nvSpPr>
      <dsp:spPr>
        <a:xfrm>
          <a:off x="1367224" y="435995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67224" y="435995"/>
        <a:ext cx="116784" cy="77856"/>
      </dsp:txXfrm>
    </dsp:sp>
    <dsp:sp modelId="{6BA3203D-6878-4AE7-B37E-1F835C6BDDE2}">
      <dsp:nvSpPr>
        <dsp:cNvPr id="0" name=""/>
        <dsp:cNvSpPr/>
      </dsp:nvSpPr>
      <dsp:spPr>
        <a:xfrm>
          <a:off x="1303986" y="46813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21629" y="45720"/>
              </a:moveTo>
              <a:lnTo>
                <a:pt x="121629" y="61291"/>
              </a:lnTo>
              <a:lnTo>
                <a:pt x="45720" y="61291"/>
              </a:ln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EE2A52-124E-4680-A2BB-0CD29CABA059}">
      <dsp:nvSpPr>
        <dsp:cNvPr id="0" name=""/>
        <dsp:cNvSpPr/>
      </dsp:nvSpPr>
      <dsp:spPr>
        <a:xfrm>
          <a:off x="1291314" y="544994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91314" y="544994"/>
        <a:ext cx="116784" cy="77856"/>
      </dsp:txXfrm>
    </dsp:sp>
    <dsp:sp modelId="{B6EE5521-C6E8-4E26-99AD-D0E2394C84BF}">
      <dsp:nvSpPr>
        <dsp:cNvPr id="0" name=""/>
        <dsp:cNvSpPr/>
      </dsp:nvSpPr>
      <dsp:spPr>
        <a:xfrm>
          <a:off x="1379896" y="46813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1291"/>
              </a:lnTo>
              <a:lnTo>
                <a:pt x="121629" y="61291"/>
              </a:lnTo>
              <a:lnTo>
                <a:pt x="12162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16B37D-5108-407F-93FE-461766AE2461}">
      <dsp:nvSpPr>
        <dsp:cNvPr id="0" name=""/>
        <dsp:cNvSpPr/>
      </dsp:nvSpPr>
      <dsp:spPr>
        <a:xfrm>
          <a:off x="1443134" y="544994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443134" y="544994"/>
        <a:ext cx="116784" cy="77856"/>
      </dsp:txXfrm>
    </dsp:sp>
    <dsp:sp modelId="{EDC7D334-E7C0-4693-87B5-6479ED225966}">
      <dsp:nvSpPr>
        <dsp:cNvPr id="0" name=""/>
        <dsp:cNvSpPr/>
      </dsp:nvSpPr>
      <dsp:spPr>
        <a:xfrm>
          <a:off x="1349706" y="577130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151819" y="45720"/>
              </a:moveTo>
              <a:lnTo>
                <a:pt x="15181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EB947-4664-4C5A-B3AC-1A873260A5C4}">
      <dsp:nvSpPr>
        <dsp:cNvPr id="0" name=""/>
        <dsp:cNvSpPr/>
      </dsp:nvSpPr>
      <dsp:spPr>
        <a:xfrm>
          <a:off x="1291314" y="653992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91314" y="653992"/>
        <a:ext cx="116784" cy="77856"/>
      </dsp:txXfrm>
    </dsp:sp>
    <dsp:sp modelId="{133C44C5-77F4-4EE4-BF41-C242C25D1911}">
      <dsp:nvSpPr>
        <dsp:cNvPr id="0" name=""/>
        <dsp:cNvSpPr/>
      </dsp:nvSpPr>
      <dsp:spPr>
        <a:xfrm>
          <a:off x="1455806" y="577130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EF651F-A9A0-4E98-AC03-77CC43DE79C3}">
      <dsp:nvSpPr>
        <dsp:cNvPr id="0" name=""/>
        <dsp:cNvSpPr/>
      </dsp:nvSpPr>
      <dsp:spPr>
        <a:xfrm>
          <a:off x="1443134" y="653992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443134" y="653992"/>
        <a:ext cx="116784" cy="77856"/>
      </dsp:txXfrm>
    </dsp:sp>
    <dsp:sp modelId="{27F6FC62-7168-42E1-B783-B0DABBAF57F5}">
      <dsp:nvSpPr>
        <dsp:cNvPr id="0" name=""/>
        <dsp:cNvSpPr/>
      </dsp:nvSpPr>
      <dsp:spPr>
        <a:xfrm>
          <a:off x="1501526" y="577130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151819" y="61291"/>
              </a:lnTo>
              <a:lnTo>
                <a:pt x="15181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B313D8-D38D-44CD-A580-10A6078E83C1}">
      <dsp:nvSpPr>
        <dsp:cNvPr id="0" name=""/>
        <dsp:cNvSpPr/>
      </dsp:nvSpPr>
      <dsp:spPr>
        <a:xfrm>
          <a:off x="1594953" y="653992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94953" y="653992"/>
        <a:ext cx="116784" cy="77856"/>
      </dsp:txXfrm>
    </dsp:sp>
    <dsp:sp modelId="{1659F79A-DCAC-4AD3-8FEF-CB13847C4985}">
      <dsp:nvSpPr>
        <dsp:cNvPr id="0" name=""/>
        <dsp:cNvSpPr/>
      </dsp:nvSpPr>
      <dsp:spPr>
        <a:xfrm>
          <a:off x="1531716" y="68612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21629" y="45720"/>
              </a:moveTo>
              <a:lnTo>
                <a:pt x="121629" y="61291"/>
              </a:lnTo>
              <a:lnTo>
                <a:pt x="45720" y="61291"/>
              </a:ln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B23DC7-C63F-4D35-B7FA-E467ED0F1654}">
      <dsp:nvSpPr>
        <dsp:cNvPr id="0" name=""/>
        <dsp:cNvSpPr/>
      </dsp:nvSpPr>
      <dsp:spPr>
        <a:xfrm>
          <a:off x="1519044" y="762991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19044" y="762991"/>
        <a:ext cx="116784" cy="77856"/>
      </dsp:txXfrm>
    </dsp:sp>
    <dsp:sp modelId="{68A13FF1-1919-4AF7-9F1F-49205A885E9E}">
      <dsp:nvSpPr>
        <dsp:cNvPr id="0" name=""/>
        <dsp:cNvSpPr/>
      </dsp:nvSpPr>
      <dsp:spPr>
        <a:xfrm>
          <a:off x="1607626" y="68612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1291"/>
              </a:lnTo>
              <a:lnTo>
                <a:pt x="121629" y="61291"/>
              </a:lnTo>
              <a:lnTo>
                <a:pt x="12162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3D0C76-568E-4967-88D7-C27AEEBEC4E3}">
      <dsp:nvSpPr>
        <dsp:cNvPr id="0" name=""/>
        <dsp:cNvSpPr/>
      </dsp:nvSpPr>
      <dsp:spPr>
        <a:xfrm>
          <a:off x="1670863" y="762991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70863" y="762991"/>
        <a:ext cx="116784" cy="77856"/>
      </dsp:txXfrm>
    </dsp:sp>
    <dsp:sp modelId="{245A564C-D0F5-4183-918C-438106E99AA8}">
      <dsp:nvSpPr>
        <dsp:cNvPr id="0" name=""/>
        <dsp:cNvSpPr/>
      </dsp:nvSpPr>
      <dsp:spPr>
        <a:xfrm>
          <a:off x="1501526" y="795128"/>
          <a:ext cx="227729" cy="91440"/>
        </a:xfrm>
        <a:custGeom>
          <a:avLst/>
          <a:gdLst/>
          <a:ahLst/>
          <a:cxnLst/>
          <a:rect l="0" t="0" r="0" b="0"/>
          <a:pathLst>
            <a:path>
              <a:moveTo>
                <a:pt x="227729" y="45720"/>
              </a:moveTo>
              <a:lnTo>
                <a:pt x="22772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317492-B916-4334-AE7E-9FA354F48552}">
      <dsp:nvSpPr>
        <dsp:cNvPr id="0" name=""/>
        <dsp:cNvSpPr/>
      </dsp:nvSpPr>
      <dsp:spPr>
        <a:xfrm>
          <a:off x="1443134" y="871990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443134" y="871990"/>
        <a:ext cx="116784" cy="77856"/>
      </dsp:txXfrm>
    </dsp:sp>
    <dsp:sp modelId="{546D04CB-8D3F-495B-B80E-192EF3F57180}">
      <dsp:nvSpPr>
        <dsp:cNvPr id="0" name=""/>
        <dsp:cNvSpPr/>
      </dsp:nvSpPr>
      <dsp:spPr>
        <a:xfrm>
          <a:off x="1607626" y="79512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21629" y="45720"/>
              </a:moveTo>
              <a:lnTo>
                <a:pt x="121629" y="61291"/>
              </a:lnTo>
              <a:lnTo>
                <a:pt x="45720" y="61291"/>
              </a:ln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C40C64-961F-4EDA-9076-0DED63C58594}">
      <dsp:nvSpPr>
        <dsp:cNvPr id="0" name=""/>
        <dsp:cNvSpPr/>
      </dsp:nvSpPr>
      <dsp:spPr>
        <a:xfrm>
          <a:off x="1594953" y="871990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94953" y="871990"/>
        <a:ext cx="116784" cy="77856"/>
      </dsp:txXfrm>
    </dsp:sp>
    <dsp:sp modelId="{148C979A-C7C1-4738-9410-0DE41245CE78}">
      <dsp:nvSpPr>
        <dsp:cNvPr id="0" name=""/>
        <dsp:cNvSpPr/>
      </dsp:nvSpPr>
      <dsp:spPr>
        <a:xfrm>
          <a:off x="1683536" y="795128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1291"/>
              </a:lnTo>
              <a:lnTo>
                <a:pt x="121629" y="61291"/>
              </a:lnTo>
              <a:lnTo>
                <a:pt x="12162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D52852-A5D5-4763-9906-761A838E5F06}">
      <dsp:nvSpPr>
        <dsp:cNvPr id="0" name=""/>
        <dsp:cNvSpPr/>
      </dsp:nvSpPr>
      <dsp:spPr>
        <a:xfrm>
          <a:off x="1746773" y="871990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746773" y="871990"/>
        <a:ext cx="116784" cy="77856"/>
      </dsp:txXfrm>
    </dsp:sp>
    <dsp:sp modelId="{8ADFE544-48FA-4D74-85B9-B96A505F696F}">
      <dsp:nvSpPr>
        <dsp:cNvPr id="0" name=""/>
        <dsp:cNvSpPr/>
      </dsp:nvSpPr>
      <dsp:spPr>
        <a:xfrm>
          <a:off x="1729256" y="795128"/>
          <a:ext cx="22772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227729" y="61291"/>
              </a:lnTo>
              <a:lnTo>
                <a:pt x="22772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F03BCC-8292-409A-B04E-9B69725F8059}">
      <dsp:nvSpPr>
        <dsp:cNvPr id="0" name=""/>
        <dsp:cNvSpPr/>
      </dsp:nvSpPr>
      <dsp:spPr>
        <a:xfrm>
          <a:off x="1898593" y="871990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98593" y="871990"/>
        <a:ext cx="116784" cy="77856"/>
      </dsp:txXfrm>
    </dsp:sp>
    <dsp:sp modelId="{1D3F4A0B-5207-437A-BD34-146C20926625}">
      <dsp:nvSpPr>
        <dsp:cNvPr id="0" name=""/>
        <dsp:cNvSpPr/>
      </dsp:nvSpPr>
      <dsp:spPr>
        <a:xfrm>
          <a:off x="1531716" y="359132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A81121-FA6E-4F14-8B78-5E047DCE9A52}">
      <dsp:nvSpPr>
        <dsp:cNvPr id="0" name=""/>
        <dsp:cNvSpPr/>
      </dsp:nvSpPr>
      <dsp:spPr>
        <a:xfrm>
          <a:off x="1519044" y="435995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19044" y="435995"/>
        <a:ext cx="116784" cy="77856"/>
      </dsp:txXfrm>
    </dsp:sp>
    <dsp:sp modelId="{76BD574F-F60B-410D-9875-77712750E35B}">
      <dsp:nvSpPr>
        <dsp:cNvPr id="0" name=""/>
        <dsp:cNvSpPr/>
      </dsp:nvSpPr>
      <dsp:spPr>
        <a:xfrm>
          <a:off x="1577436" y="359132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151819" y="61291"/>
              </a:lnTo>
              <a:lnTo>
                <a:pt x="15181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4ED325-9975-45AD-B034-8A82687F03FA}">
      <dsp:nvSpPr>
        <dsp:cNvPr id="0" name=""/>
        <dsp:cNvSpPr/>
      </dsp:nvSpPr>
      <dsp:spPr>
        <a:xfrm>
          <a:off x="1670863" y="435995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70863" y="435995"/>
        <a:ext cx="116784" cy="77856"/>
      </dsp:txXfrm>
    </dsp:sp>
    <dsp:sp modelId="{D6D7737C-C47C-4F95-B560-60BFAA7473FF}">
      <dsp:nvSpPr>
        <dsp:cNvPr id="0" name=""/>
        <dsp:cNvSpPr/>
      </dsp:nvSpPr>
      <dsp:spPr>
        <a:xfrm>
          <a:off x="970157" y="250133"/>
          <a:ext cx="75909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759098" y="61291"/>
              </a:lnTo>
              <a:lnTo>
                <a:pt x="759098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E72D3B-0DCE-4A0D-95C0-D64D49D82C89}">
      <dsp:nvSpPr>
        <dsp:cNvPr id="0" name=""/>
        <dsp:cNvSpPr/>
      </dsp:nvSpPr>
      <dsp:spPr>
        <a:xfrm>
          <a:off x="1670863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70863" y="326996"/>
        <a:ext cx="116784" cy="77856"/>
      </dsp:txXfrm>
    </dsp:sp>
    <dsp:sp modelId="{F31EF6CB-1166-4C27-B16A-5353C69BBF8C}">
      <dsp:nvSpPr>
        <dsp:cNvPr id="0" name=""/>
        <dsp:cNvSpPr/>
      </dsp:nvSpPr>
      <dsp:spPr>
        <a:xfrm>
          <a:off x="970157" y="250133"/>
          <a:ext cx="91091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910918" y="61291"/>
              </a:lnTo>
              <a:lnTo>
                <a:pt x="910918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E615B0-9D5A-4863-9881-8B41D9F0D0EC}">
      <dsp:nvSpPr>
        <dsp:cNvPr id="0" name=""/>
        <dsp:cNvSpPr/>
      </dsp:nvSpPr>
      <dsp:spPr>
        <a:xfrm>
          <a:off x="1822683" y="326996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22683" y="326996"/>
        <a:ext cx="116784" cy="77856"/>
      </dsp:txXfrm>
    </dsp:sp>
    <dsp:sp modelId="{8C56C7E4-CA0B-46B4-99AC-14A6FF8884A5}">
      <dsp:nvSpPr>
        <dsp:cNvPr id="0" name=""/>
        <dsp:cNvSpPr/>
      </dsp:nvSpPr>
      <dsp:spPr>
        <a:xfrm>
          <a:off x="818337" y="32136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151819" y="45720"/>
              </a:moveTo>
              <a:lnTo>
                <a:pt x="15181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FA9C70-AC47-4161-8C98-72ADB418B10E}">
      <dsp:nvSpPr>
        <dsp:cNvPr id="0" name=""/>
        <dsp:cNvSpPr/>
      </dsp:nvSpPr>
      <dsp:spPr>
        <a:xfrm>
          <a:off x="759945" y="108998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759945" y="108998"/>
        <a:ext cx="116784" cy="77856"/>
      </dsp:txXfrm>
    </dsp:sp>
    <dsp:sp modelId="{83D0F28B-8F46-43F2-9D43-F804DF64FFBB}">
      <dsp:nvSpPr>
        <dsp:cNvPr id="0" name=""/>
        <dsp:cNvSpPr/>
      </dsp:nvSpPr>
      <dsp:spPr>
        <a:xfrm>
          <a:off x="924437" y="32136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53707C-2ED8-48C4-BB4C-E9EDDB56E35B}">
      <dsp:nvSpPr>
        <dsp:cNvPr id="0" name=""/>
        <dsp:cNvSpPr/>
      </dsp:nvSpPr>
      <dsp:spPr>
        <a:xfrm>
          <a:off x="911764" y="108998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11764" y="108998"/>
        <a:ext cx="116784" cy="77856"/>
      </dsp:txXfrm>
    </dsp:sp>
    <dsp:sp modelId="{6B91A406-EACD-43FE-9DF1-E357A72D2023}">
      <dsp:nvSpPr>
        <dsp:cNvPr id="0" name=""/>
        <dsp:cNvSpPr/>
      </dsp:nvSpPr>
      <dsp:spPr>
        <a:xfrm>
          <a:off x="970157" y="32136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151819" y="61291"/>
              </a:lnTo>
              <a:lnTo>
                <a:pt x="151819" y="7686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E2DFE-5869-4195-803B-BAD7C8C16418}">
      <dsp:nvSpPr>
        <dsp:cNvPr id="0" name=""/>
        <dsp:cNvSpPr/>
      </dsp:nvSpPr>
      <dsp:spPr>
        <a:xfrm>
          <a:off x="1063584" y="108998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063584" y="108998"/>
        <a:ext cx="116784" cy="77856"/>
      </dsp:txXfrm>
    </dsp:sp>
    <dsp:sp modelId="{D479B9B0-8B09-49CC-B5F4-5A5F487876D8}">
      <dsp:nvSpPr>
        <dsp:cNvPr id="0" name=""/>
        <dsp:cNvSpPr/>
      </dsp:nvSpPr>
      <dsp:spPr>
        <a:xfrm>
          <a:off x="970157" y="32136"/>
          <a:ext cx="30363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303639" y="61291"/>
              </a:lnTo>
              <a:lnTo>
                <a:pt x="303639" y="76862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9B7312-F855-4FC6-90D9-43A55D74B471}">
      <dsp:nvSpPr>
        <dsp:cNvPr id="0" name=""/>
        <dsp:cNvSpPr/>
      </dsp:nvSpPr>
      <dsp:spPr>
        <a:xfrm>
          <a:off x="1215404" y="108998"/>
          <a:ext cx="116784" cy="77856"/>
        </a:xfrm>
        <a:prstGeom prst="roundRect">
          <a:avLst>
            <a:gd name="adj" fmla="val 10000"/>
          </a:avLst>
        </a:prstGeom>
        <a:solidFill>
          <a:srgbClr val="00B0F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15404" y="108998"/>
        <a:ext cx="116784" cy="77856"/>
      </dsp:txXfrm>
    </dsp:sp>
    <dsp:sp modelId="{3294D303-620D-4055-A286-836CA4F28902}">
      <dsp:nvSpPr>
        <dsp:cNvPr id="0" name=""/>
        <dsp:cNvSpPr/>
      </dsp:nvSpPr>
      <dsp:spPr>
        <a:xfrm>
          <a:off x="1121976" y="141135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151819" y="45720"/>
              </a:moveTo>
              <a:lnTo>
                <a:pt x="151819" y="61291"/>
              </a:lnTo>
              <a:lnTo>
                <a:pt x="0" y="61291"/>
              </a:lnTo>
              <a:lnTo>
                <a:pt x="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D2F83A-7B05-4980-9230-4A7F70A8CB00}">
      <dsp:nvSpPr>
        <dsp:cNvPr id="0" name=""/>
        <dsp:cNvSpPr/>
      </dsp:nvSpPr>
      <dsp:spPr>
        <a:xfrm>
          <a:off x="1063584" y="217997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063584" y="217997"/>
        <a:ext cx="116784" cy="77856"/>
      </dsp:txXfrm>
    </dsp:sp>
    <dsp:sp modelId="{C78F5C93-0303-47B7-86C3-11E61AC75EF1}">
      <dsp:nvSpPr>
        <dsp:cNvPr id="0" name=""/>
        <dsp:cNvSpPr/>
      </dsp:nvSpPr>
      <dsp:spPr>
        <a:xfrm>
          <a:off x="1228076" y="14113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E5556E-F532-41A3-93D1-6A6E14D65300}">
      <dsp:nvSpPr>
        <dsp:cNvPr id="0" name=""/>
        <dsp:cNvSpPr/>
      </dsp:nvSpPr>
      <dsp:spPr>
        <a:xfrm>
          <a:off x="1215404" y="217997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15404" y="217997"/>
        <a:ext cx="116784" cy="77856"/>
      </dsp:txXfrm>
    </dsp:sp>
    <dsp:sp modelId="{D4D78B76-BA77-40E2-872D-FB2A27850CDA}">
      <dsp:nvSpPr>
        <dsp:cNvPr id="0" name=""/>
        <dsp:cNvSpPr/>
      </dsp:nvSpPr>
      <dsp:spPr>
        <a:xfrm>
          <a:off x="1273796" y="141135"/>
          <a:ext cx="15181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1291"/>
              </a:lnTo>
              <a:lnTo>
                <a:pt x="151819" y="61291"/>
              </a:lnTo>
              <a:lnTo>
                <a:pt x="151819" y="76862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12DA7C-2E7D-4F31-80CE-ACE9423CDB47}">
      <dsp:nvSpPr>
        <dsp:cNvPr id="0" name=""/>
        <dsp:cNvSpPr/>
      </dsp:nvSpPr>
      <dsp:spPr>
        <a:xfrm>
          <a:off x="1367224" y="217997"/>
          <a:ext cx="116784" cy="77856"/>
        </a:xfrm>
        <a:prstGeom prst="roundRect">
          <a:avLst>
            <a:gd name="adj" fmla="val 10000"/>
          </a:avLst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67224" y="217997"/>
        <a:ext cx="116784" cy="77856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82B374E-CA5F-4AB1-A610-A9C83F09975C}">
      <dsp:nvSpPr>
        <dsp:cNvPr id="0" name=""/>
        <dsp:cNvSpPr/>
      </dsp:nvSpPr>
      <dsp:spPr>
        <a:xfrm>
          <a:off x="879201" y="0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879201" y="0"/>
        <a:ext cx="112613" cy="75075"/>
      </dsp:txXfrm>
    </dsp:sp>
    <dsp:sp modelId="{E9BB25D8-38C9-4B75-9900-194FEEBEE7EA}">
      <dsp:nvSpPr>
        <dsp:cNvPr id="0" name=""/>
        <dsp:cNvSpPr/>
      </dsp:nvSpPr>
      <dsp:spPr>
        <a:xfrm>
          <a:off x="642713" y="29355"/>
          <a:ext cx="292795" cy="91440"/>
        </a:xfrm>
        <a:custGeom>
          <a:avLst/>
          <a:gdLst/>
          <a:ahLst/>
          <a:cxnLst/>
          <a:rect l="0" t="0" r="0" b="0"/>
          <a:pathLst>
            <a:path>
              <a:moveTo>
                <a:pt x="292795" y="45720"/>
              </a:moveTo>
              <a:lnTo>
                <a:pt x="292795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DB42D2-A604-419D-9E91-8C504C41781C}">
      <dsp:nvSpPr>
        <dsp:cNvPr id="0" name=""/>
        <dsp:cNvSpPr/>
      </dsp:nvSpPr>
      <dsp:spPr>
        <a:xfrm>
          <a:off x="586406" y="105106"/>
          <a:ext cx="112613" cy="75075"/>
        </a:xfrm>
        <a:prstGeom prst="roundRect">
          <a:avLst>
            <a:gd name="adj" fmla="val 10000"/>
          </a:avLst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586406" y="105106"/>
        <a:ext cx="112613" cy="75075"/>
      </dsp:txXfrm>
    </dsp:sp>
    <dsp:sp modelId="{3F097FBD-8B4E-478C-9E72-24EAB6B5DE3F}">
      <dsp:nvSpPr>
        <dsp:cNvPr id="0" name=""/>
        <dsp:cNvSpPr/>
      </dsp:nvSpPr>
      <dsp:spPr>
        <a:xfrm>
          <a:off x="349917" y="134461"/>
          <a:ext cx="292795" cy="91440"/>
        </a:xfrm>
        <a:custGeom>
          <a:avLst/>
          <a:gdLst/>
          <a:ahLst/>
          <a:cxnLst/>
          <a:rect l="0" t="0" r="0" b="0"/>
          <a:pathLst>
            <a:path>
              <a:moveTo>
                <a:pt x="292795" y="45720"/>
              </a:moveTo>
              <a:lnTo>
                <a:pt x="292795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03184E-BD96-43E1-B7EA-7D0971D52A7D}">
      <dsp:nvSpPr>
        <dsp:cNvPr id="0" name=""/>
        <dsp:cNvSpPr/>
      </dsp:nvSpPr>
      <dsp:spPr>
        <a:xfrm>
          <a:off x="293611" y="210212"/>
          <a:ext cx="112613" cy="75075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293611" y="210212"/>
        <a:ext cx="112613" cy="75075"/>
      </dsp:txXfrm>
    </dsp:sp>
    <dsp:sp modelId="{E4668C20-08B8-45D0-99A2-016B6C269F4F}">
      <dsp:nvSpPr>
        <dsp:cNvPr id="0" name=""/>
        <dsp:cNvSpPr/>
      </dsp:nvSpPr>
      <dsp:spPr>
        <a:xfrm>
          <a:off x="496315" y="134461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146397" y="45720"/>
              </a:moveTo>
              <a:lnTo>
                <a:pt x="146397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2BFE60-923F-428A-932E-A92C863385AF}">
      <dsp:nvSpPr>
        <dsp:cNvPr id="0" name=""/>
        <dsp:cNvSpPr/>
      </dsp:nvSpPr>
      <dsp:spPr>
        <a:xfrm>
          <a:off x="440008" y="210212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40008" y="210212"/>
        <a:ext cx="112613" cy="75075"/>
      </dsp:txXfrm>
    </dsp:sp>
    <dsp:sp modelId="{2A71B3CB-CEC2-4915-8F5F-17390CA5F75D}">
      <dsp:nvSpPr>
        <dsp:cNvPr id="0" name=""/>
        <dsp:cNvSpPr/>
      </dsp:nvSpPr>
      <dsp:spPr>
        <a:xfrm>
          <a:off x="596993" y="13446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4CAC25-85B7-4274-B009-4E961ACD45CB}">
      <dsp:nvSpPr>
        <dsp:cNvPr id="0" name=""/>
        <dsp:cNvSpPr/>
      </dsp:nvSpPr>
      <dsp:spPr>
        <a:xfrm>
          <a:off x="586406" y="210212"/>
          <a:ext cx="112613" cy="75075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586406" y="210212"/>
        <a:ext cx="112613" cy="75075"/>
      </dsp:txXfrm>
    </dsp:sp>
    <dsp:sp modelId="{4F466BC2-831A-4B02-95BC-0A36284273ED}">
      <dsp:nvSpPr>
        <dsp:cNvPr id="0" name=""/>
        <dsp:cNvSpPr/>
      </dsp:nvSpPr>
      <dsp:spPr>
        <a:xfrm>
          <a:off x="642713" y="134461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146397" y="60735"/>
              </a:lnTo>
              <a:lnTo>
                <a:pt x="146397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B32AFF-6758-414A-B9B6-FD186F969CEF}">
      <dsp:nvSpPr>
        <dsp:cNvPr id="0" name=""/>
        <dsp:cNvSpPr/>
      </dsp:nvSpPr>
      <dsp:spPr>
        <a:xfrm>
          <a:off x="732804" y="210212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732804" y="210212"/>
        <a:ext cx="112613" cy="75075"/>
      </dsp:txXfrm>
    </dsp:sp>
    <dsp:sp modelId="{64D55882-270D-4AF6-A8E0-051ECBC74C2D}">
      <dsp:nvSpPr>
        <dsp:cNvPr id="0" name=""/>
        <dsp:cNvSpPr/>
      </dsp:nvSpPr>
      <dsp:spPr>
        <a:xfrm>
          <a:off x="642713" y="134461"/>
          <a:ext cx="29279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292795" y="60735"/>
              </a:lnTo>
              <a:lnTo>
                <a:pt x="292795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313460-B5D3-46A4-AEC3-E8E10357C915}">
      <dsp:nvSpPr>
        <dsp:cNvPr id="0" name=""/>
        <dsp:cNvSpPr/>
      </dsp:nvSpPr>
      <dsp:spPr>
        <a:xfrm>
          <a:off x="879201" y="210212"/>
          <a:ext cx="112613" cy="75075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879201" y="210212"/>
        <a:ext cx="112613" cy="75075"/>
      </dsp:txXfrm>
    </dsp:sp>
    <dsp:sp modelId="{F1829367-725D-4137-B7D3-BC59CC2349A4}">
      <dsp:nvSpPr>
        <dsp:cNvPr id="0" name=""/>
        <dsp:cNvSpPr/>
      </dsp:nvSpPr>
      <dsp:spPr>
        <a:xfrm>
          <a:off x="57122" y="239567"/>
          <a:ext cx="878385" cy="91440"/>
        </a:xfrm>
        <a:custGeom>
          <a:avLst/>
          <a:gdLst/>
          <a:ahLst/>
          <a:cxnLst/>
          <a:rect l="0" t="0" r="0" b="0"/>
          <a:pathLst>
            <a:path>
              <a:moveTo>
                <a:pt x="878385" y="45720"/>
              </a:moveTo>
              <a:lnTo>
                <a:pt x="878385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E7BFA1F-40F9-4628-9FA5-9FEACB4AF073}">
      <dsp:nvSpPr>
        <dsp:cNvPr id="0" name=""/>
        <dsp:cNvSpPr/>
      </dsp:nvSpPr>
      <dsp:spPr>
        <a:xfrm>
          <a:off x="815" y="315318"/>
          <a:ext cx="112613" cy="75075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815" y="315318"/>
        <a:ext cx="112613" cy="75075"/>
      </dsp:txXfrm>
    </dsp:sp>
    <dsp:sp modelId="{47832F08-2361-4DC0-B572-75EE8818A4BB}">
      <dsp:nvSpPr>
        <dsp:cNvPr id="0" name=""/>
        <dsp:cNvSpPr/>
      </dsp:nvSpPr>
      <dsp:spPr>
        <a:xfrm>
          <a:off x="203520" y="239567"/>
          <a:ext cx="731988" cy="91440"/>
        </a:xfrm>
        <a:custGeom>
          <a:avLst/>
          <a:gdLst/>
          <a:ahLst/>
          <a:cxnLst/>
          <a:rect l="0" t="0" r="0" b="0"/>
          <a:pathLst>
            <a:path>
              <a:moveTo>
                <a:pt x="731988" y="45720"/>
              </a:moveTo>
              <a:lnTo>
                <a:pt x="731988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B63144-449F-4E13-8B4F-6F0CCCCABA64}">
      <dsp:nvSpPr>
        <dsp:cNvPr id="0" name=""/>
        <dsp:cNvSpPr/>
      </dsp:nvSpPr>
      <dsp:spPr>
        <a:xfrm>
          <a:off x="147213" y="31531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47213" y="315318"/>
        <a:ext cx="112613" cy="75075"/>
      </dsp:txXfrm>
    </dsp:sp>
    <dsp:sp modelId="{B290C11A-B7AA-4B64-B9AA-8E645B725571}">
      <dsp:nvSpPr>
        <dsp:cNvPr id="0" name=""/>
        <dsp:cNvSpPr/>
      </dsp:nvSpPr>
      <dsp:spPr>
        <a:xfrm>
          <a:off x="349917" y="239567"/>
          <a:ext cx="585590" cy="91440"/>
        </a:xfrm>
        <a:custGeom>
          <a:avLst/>
          <a:gdLst/>
          <a:ahLst/>
          <a:cxnLst/>
          <a:rect l="0" t="0" r="0" b="0"/>
          <a:pathLst>
            <a:path>
              <a:moveTo>
                <a:pt x="585590" y="45720"/>
              </a:moveTo>
              <a:lnTo>
                <a:pt x="585590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21A4F0-15D0-4375-BAEA-E8CAEBFE22F0}">
      <dsp:nvSpPr>
        <dsp:cNvPr id="0" name=""/>
        <dsp:cNvSpPr/>
      </dsp:nvSpPr>
      <dsp:spPr>
        <a:xfrm>
          <a:off x="293611" y="31531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93611" y="315318"/>
        <a:ext cx="112613" cy="75075"/>
      </dsp:txXfrm>
    </dsp:sp>
    <dsp:sp modelId="{1D985B4A-B521-4BE9-823B-ACC59CE1782A}">
      <dsp:nvSpPr>
        <dsp:cNvPr id="0" name=""/>
        <dsp:cNvSpPr/>
      </dsp:nvSpPr>
      <dsp:spPr>
        <a:xfrm>
          <a:off x="230999" y="34467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18918" y="45720"/>
              </a:moveTo>
              <a:lnTo>
                <a:pt x="118918" y="60735"/>
              </a:lnTo>
              <a:lnTo>
                <a:pt x="45720" y="60735"/>
              </a:ln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0A114C4-258F-4AA2-A8AE-810492FBE825}">
      <dsp:nvSpPr>
        <dsp:cNvPr id="0" name=""/>
        <dsp:cNvSpPr/>
      </dsp:nvSpPr>
      <dsp:spPr>
        <a:xfrm>
          <a:off x="220412" y="420424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20412" y="420424"/>
        <a:ext cx="112613" cy="75075"/>
      </dsp:txXfrm>
    </dsp:sp>
    <dsp:sp modelId="{8E8DD455-6637-4894-8E62-8E76149B4D28}">
      <dsp:nvSpPr>
        <dsp:cNvPr id="0" name=""/>
        <dsp:cNvSpPr/>
      </dsp:nvSpPr>
      <dsp:spPr>
        <a:xfrm>
          <a:off x="304197" y="34467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0735"/>
              </a:lnTo>
              <a:lnTo>
                <a:pt x="118918" y="60735"/>
              </a:lnTo>
              <a:lnTo>
                <a:pt x="118918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AE9A37-9241-473E-8405-FD7B1B50907E}">
      <dsp:nvSpPr>
        <dsp:cNvPr id="0" name=""/>
        <dsp:cNvSpPr/>
      </dsp:nvSpPr>
      <dsp:spPr>
        <a:xfrm>
          <a:off x="366809" y="420424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366809" y="420424"/>
        <a:ext cx="112613" cy="75075"/>
      </dsp:txXfrm>
    </dsp:sp>
    <dsp:sp modelId="{A38CC339-A4FE-431B-9BD2-63864447BE9E}">
      <dsp:nvSpPr>
        <dsp:cNvPr id="0" name=""/>
        <dsp:cNvSpPr/>
      </dsp:nvSpPr>
      <dsp:spPr>
        <a:xfrm>
          <a:off x="304197" y="44977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18918" y="45720"/>
              </a:moveTo>
              <a:lnTo>
                <a:pt x="118918" y="60735"/>
              </a:lnTo>
              <a:lnTo>
                <a:pt x="45720" y="60735"/>
              </a:ln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3CC3EE-19D2-4D81-B5B9-A7032AF925DD}">
      <dsp:nvSpPr>
        <dsp:cNvPr id="0" name=""/>
        <dsp:cNvSpPr/>
      </dsp:nvSpPr>
      <dsp:spPr>
        <a:xfrm>
          <a:off x="293611" y="525530"/>
          <a:ext cx="112613" cy="75075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93611" y="525530"/>
        <a:ext cx="112613" cy="75075"/>
      </dsp:txXfrm>
    </dsp:sp>
    <dsp:sp modelId="{F3D1E28A-36BA-4B58-BF7F-0913FEF5090C}">
      <dsp:nvSpPr>
        <dsp:cNvPr id="0" name=""/>
        <dsp:cNvSpPr/>
      </dsp:nvSpPr>
      <dsp:spPr>
        <a:xfrm>
          <a:off x="377396" y="44977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0735"/>
              </a:lnTo>
              <a:lnTo>
                <a:pt x="118918" y="60735"/>
              </a:lnTo>
              <a:lnTo>
                <a:pt x="118918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DF50C-F6D7-44B4-B4C5-C609458FCFEE}">
      <dsp:nvSpPr>
        <dsp:cNvPr id="0" name=""/>
        <dsp:cNvSpPr/>
      </dsp:nvSpPr>
      <dsp:spPr>
        <a:xfrm>
          <a:off x="440008" y="525530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440008" y="525530"/>
        <a:ext cx="112613" cy="75075"/>
      </dsp:txXfrm>
    </dsp:sp>
    <dsp:sp modelId="{53FB193E-C9D7-45DE-957F-A8EEC707D334}">
      <dsp:nvSpPr>
        <dsp:cNvPr id="0" name=""/>
        <dsp:cNvSpPr/>
      </dsp:nvSpPr>
      <dsp:spPr>
        <a:xfrm>
          <a:off x="355416" y="239567"/>
          <a:ext cx="580091" cy="91440"/>
        </a:xfrm>
        <a:custGeom>
          <a:avLst/>
          <a:gdLst/>
          <a:ahLst/>
          <a:cxnLst/>
          <a:rect l="0" t="0" r="0" b="0"/>
          <a:pathLst>
            <a:path>
              <a:moveTo>
                <a:pt x="580091" y="45720"/>
              </a:moveTo>
              <a:lnTo>
                <a:pt x="580091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DE714F-9589-419F-8C4E-4AB886BBC918}">
      <dsp:nvSpPr>
        <dsp:cNvPr id="0" name=""/>
        <dsp:cNvSpPr/>
      </dsp:nvSpPr>
      <dsp:spPr>
        <a:xfrm>
          <a:off x="299110" y="315318"/>
          <a:ext cx="112613" cy="75075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299110" y="315318"/>
        <a:ext cx="112613" cy="75075"/>
      </dsp:txXfrm>
    </dsp:sp>
    <dsp:sp modelId="{1707B4EC-8570-4CED-869B-6F4DBED8731F}">
      <dsp:nvSpPr>
        <dsp:cNvPr id="0" name=""/>
        <dsp:cNvSpPr/>
      </dsp:nvSpPr>
      <dsp:spPr>
        <a:xfrm>
          <a:off x="642713" y="239567"/>
          <a:ext cx="292795" cy="91440"/>
        </a:xfrm>
        <a:custGeom>
          <a:avLst/>
          <a:gdLst/>
          <a:ahLst/>
          <a:cxnLst/>
          <a:rect l="0" t="0" r="0" b="0"/>
          <a:pathLst>
            <a:path>
              <a:moveTo>
                <a:pt x="292795" y="45720"/>
              </a:moveTo>
              <a:lnTo>
                <a:pt x="292795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F11382-FB25-43DE-BB4D-4D2BE935CC3F}">
      <dsp:nvSpPr>
        <dsp:cNvPr id="0" name=""/>
        <dsp:cNvSpPr/>
      </dsp:nvSpPr>
      <dsp:spPr>
        <a:xfrm>
          <a:off x="586406" y="31531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586406" y="315318"/>
        <a:ext cx="112613" cy="75075"/>
      </dsp:txXfrm>
    </dsp:sp>
    <dsp:sp modelId="{7402407D-24F8-4BCB-82A3-2C79F1A66B8F}">
      <dsp:nvSpPr>
        <dsp:cNvPr id="0" name=""/>
        <dsp:cNvSpPr/>
      </dsp:nvSpPr>
      <dsp:spPr>
        <a:xfrm>
          <a:off x="596993" y="34467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0B302B-BBA5-4C83-902A-94F80F5838B3}">
      <dsp:nvSpPr>
        <dsp:cNvPr id="0" name=""/>
        <dsp:cNvSpPr/>
      </dsp:nvSpPr>
      <dsp:spPr>
        <a:xfrm>
          <a:off x="586406" y="420424"/>
          <a:ext cx="112613" cy="75075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586406" y="420424"/>
        <a:ext cx="112613" cy="75075"/>
      </dsp:txXfrm>
    </dsp:sp>
    <dsp:sp modelId="{82CACD37-80E0-412E-8110-B3B7BFD9B94D}">
      <dsp:nvSpPr>
        <dsp:cNvPr id="0" name=""/>
        <dsp:cNvSpPr/>
      </dsp:nvSpPr>
      <dsp:spPr>
        <a:xfrm>
          <a:off x="789110" y="239567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146397" y="45720"/>
              </a:moveTo>
              <a:lnTo>
                <a:pt x="146397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782557-C08C-480E-ADAC-8EF201BB3C04}">
      <dsp:nvSpPr>
        <dsp:cNvPr id="0" name=""/>
        <dsp:cNvSpPr/>
      </dsp:nvSpPr>
      <dsp:spPr>
        <a:xfrm>
          <a:off x="732804" y="31531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732804" y="315318"/>
        <a:ext cx="112613" cy="75075"/>
      </dsp:txXfrm>
    </dsp:sp>
    <dsp:sp modelId="{4B7ED51B-1EAD-4C76-AB51-5A5B40F87EEB}">
      <dsp:nvSpPr>
        <dsp:cNvPr id="0" name=""/>
        <dsp:cNvSpPr/>
      </dsp:nvSpPr>
      <dsp:spPr>
        <a:xfrm>
          <a:off x="889788" y="239567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8A4DE7-348B-433E-B631-84A784C48B5E}">
      <dsp:nvSpPr>
        <dsp:cNvPr id="0" name=""/>
        <dsp:cNvSpPr/>
      </dsp:nvSpPr>
      <dsp:spPr>
        <a:xfrm>
          <a:off x="879201" y="315318"/>
          <a:ext cx="112613" cy="75075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879201" y="315318"/>
        <a:ext cx="112613" cy="75075"/>
      </dsp:txXfrm>
    </dsp:sp>
    <dsp:sp modelId="{EDDB95A9-78B6-4A50-8C4F-5438A4E46154}">
      <dsp:nvSpPr>
        <dsp:cNvPr id="0" name=""/>
        <dsp:cNvSpPr/>
      </dsp:nvSpPr>
      <dsp:spPr>
        <a:xfrm>
          <a:off x="816589" y="34467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18918" y="45720"/>
              </a:moveTo>
              <a:lnTo>
                <a:pt x="118918" y="60735"/>
              </a:lnTo>
              <a:lnTo>
                <a:pt x="45720" y="60735"/>
              </a:ln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199528-2DB5-402B-B87A-9E350FC6162B}">
      <dsp:nvSpPr>
        <dsp:cNvPr id="0" name=""/>
        <dsp:cNvSpPr/>
      </dsp:nvSpPr>
      <dsp:spPr>
        <a:xfrm>
          <a:off x="806002" y="420424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806002" y="420424"/>
        <a:ext cx="112613" cy="75075"/>
      </dsp:txXfrm>
    </dsp:sp>
    <dsp:sp modelId="{16C0B4BE-2E31-4660-8861-57A3E0CF8E01}">
      <dsp:nvSpPr>
        <dsp:cNvPr id="0" name=""/>
        <dsp:cNvSpPr/>
      </dsp:nvSpPr>
      <dsp:spPr>
        <a:xfrm>
          <a:off x="889788" y="34467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0735"/>
              </a:lnTo>
              <a:lnTo>
                <a:pt x="118918" y="60735"/>
              </a:lnTo>
              <a:lnTo>
                <a:pt x="118918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88149E-5887-4966-9332-6DF26ACAB16F}">
      <dsp:nvSpPr>
        <dsp:cNvPr id="0" name=""/>
        <dsp:cNvSpPr/>
      </dsp:nvSpPr>
      <dsp:spPr>
        <a:xfrm>
          <a:off x="952400" y="420424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952400" y="420424"/>
        <a:ext cx="112613" cy="75075"/>
      </dsp:txXfrm>
    </dsp:sp>
    <dsp:sp modelId="{3054C974-95BC-4018-BA4B-BF463348AF90}">
      <dsp:nvSpPr>
        <dsp:cNvPr id="0" name=""/>
        <dsp:cNvSpPr/>
      </dsp:nvSpPr>
      <dsp:spPr>
        <a:xfrm>
          <a:off x="889788" y="44977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18918" y="45720"/>
              </a:moveTo>
              <a:lnTo>
                <a:pt x="118918" y="60735"/>
              </a:lnTo>
              <a:lnTo>
                <a:pt x="45720" y="60735"/>
              </a:ln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89525C-56B4-461D-AE1E-63E305A67AB7}">
      <dsp:nvSpPr>
        <dsp:cNvPr id="0" name=""/>
        <dsp:cNvSpPr/>
      </dsp:nvSpPr>
      <dsp:spPr>
        <a:xfrm>
          <a:off x="879201" y="525530"/>
          <a:ext cx="112613" cy="75075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879201" y="525530"/>
        <a:ext cx="112613" cy="75075"/>
      </dsp:txXfrm>
    </dsp:sp>
    <dsp:sp modelId="{8983ACBC-37BE-46B2-92D1-BA707D154F0C}">
      <dsp:nvSpPr>
        <dsp:cNvPr id="0" name=""/>
        <dsp:cNvSpPr/>
      </dsp:nvSpPr>
      <dsp:spPr>
        <a:xfrm>
          <a:off x="962987" y="44977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0735"/>
              </a:lnTo>
              <a:lnTo>
                <a:pt x="118918" y="60735"/>
              </a:lnTo>
              <a:lnTo>
                <a:pt x="118918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5C19DD-D438-4399-9E2F-5360F35D8D33}">
      <dsp:nvSpPr>
        <dsp:cNvPr id="0" name=""/>
        <dsp:cNvSpPr/>
      </dsp:nvSpPr>
      <dsp:spPr>
        <a:xfrm>
          <a:off x="1025599" y="525530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25599" y="525530"/>
        <a:ext cx="112613" cy="75075"/>
      </dsp:txXfrm>
    </dsp:sp>
    <dsp:sp modelId="{6B096F7E-C1DD-4601-9E5E-FAF7FF5F5DD7}">
      <dsp:nvSpPr>
        <dsp:cNvPr id="0" name=""/>
        <dsp:cNvSpPr/>
      </dsp:nvSpPr>
      <dsp:spPr>
        <a:xfrm>
          <a:off x="1036186" y="55488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3AB987-CCC1-4F91-93CC-7894A528F762}">
      <dsp:nvSpPr>
        <dsp:cNvPr id="0" name=""/>
        <dsp:cNvSpPr/>
      </dsp:nvSpPr>
      <dsp:spPr>
        <a:xfrm>
          <a:off x="1025599" y="630636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25599" y="630636"/>
        <a:ext cx="112613" cy="75075"/>
      </dsp:txXfrm>
    </dsp:sp>
    <dsp:sp modelId="{34774D7C-F1D6-498E-BE61-A15F1A61BB4B}">
      <dsp:nvSpPr>
        <dsp:cNvPr id="0" name=""/>
        <dsp:cNvSpPr/>
      </dsp:nvSpPr>
      <dsp:spPr>
        <a:xfrm>
          <a:off x="1036186" y="65999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18537D-A01A-4C61-B936-BFAB720825E8}">
      <dsp:nvSpPr>
        <dsp:cNvPr id="0" name=""/>
        <dsp:cNvSpPr/>
      </dsp:nvSpPr>
      <dsp:spPr>
        <a:xfrm>
          <a:off x="1025599" y="735742"/>
          <a:ext cx="112613" cy="75075"/>
        </a:xfrm>
        <a:prstGeom prst="roundRect">
          <a:avLst>
            <a:gd name="adj" fmla="val 10000"/>
          </a:avLst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25599" y="735742"/>
        <a:ext cx="112613" cy="75075"/>
      </dsp:txXfrm>
    </dsp:sp>
    <dsp:sp modelId="{091F88D9-69ED-4F94-9FBB-70A968B3FD67}">
      <dsp:nvSpPr>
        <dsp:cNvPr id="0" name=""/>
        <dsp:cNvSpPr/>
      </dsp:nvSpPr>
      <dsp:spPr>
        <a:xfrm>
          <a:off x="935508" y="765097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146397" y="45720"/>
              </a:moveTo>
              <a:lnTo>
                <a:pt x="146397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0BB1EA-50EA-4153-95BA-442E232D4BB9}">
      <dsp:nvSpPr>
        <dsp:cNvPr id="0" name=""/>
        <dsp:cNvSpPr/>
      </dsp:nvSpPr>
      <dsp:spPr>
        <a:xfrm>
          <a:off x="879201" y="84084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879201" y="840848"/>
        <a:ext cx="112613" cy="75075"/>
      </dsp:txXfrm>
    </dsp:sp>
    <dsp:sp modelId="{4133C17A-B154-4770-B4C4-389A95CF0C7D}">
      <dsp:nvSpPr>
        <dsp:cNvPr id="0" name=""/>
        <dsp:cNvSpPr/>
      </dsp:nvSpPr>
      <dsp:spPr>
        <a:xfrm>
          <a:off x="1036186" y="765097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C34069-FD36-4B48-AFAB-2E29B1B04805}">
      <dsp:nvSpPr>
        <dsp:cNvPr id="0" name=""/>
        <dsp:cNvSpPr/>
      </dsp:nvSpPr>
      <dsp:spPr>
        <a:xfrm>
          <a:off x="1025599" y="84084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25599" y="840848"/>
        <a:ext cx="112613" cy="75075"/>
      </dsp:txXfrm>
    </dsp:sp>
    <dsp:sp modelId="{749CEE17-B263-4815-9F92-FA0EDF306CAC}">
      <dsp:nvSpPr>
        <dsp:cNvPr id="0" name=""/>
        <dsp:cNvSpPr/>
      </dsp:nvSpPr>
      <dsp:spPr>
        <a:xfrm>
          <a:off x="1081906" y="765097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146397" y="60735"/>
              </a:lnTo>
              <a:lnTo>
                <a:pt x="146397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6004C1-3782-4985-BF9E-E2A95566DE69}">
      <dsp:nvSpPr>
        <dsp:cNvPr id="0" name=""/>
        <dsp:cNvSpPr/>
      </dsp:nvSpPr>
      <dsp:spPr>
        <a:xfrm>
          <a:off x="1171997" y="840848"/>
          <a:ext cx="112613" cy="75075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171997" y="840848"/>
        <a:ext cx="112613" cy="75075"/>
      </dsp:txXfrm>
    </dsp:sp>
    <dsp:sp modelId="{AF1684D7-BBFF-42CC-BCAB-6F831807B609}">
      <dsp:nvSpPr>
        <dsp:cNvPr id="0" name=""/>
        <dsp:cNvSpPr/>
      </dsp:nvSpPr>
      <dsp:spPr>
        <a:xfrm>
          <a:off x="935508" y="239567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146397" y="60735"/>
              </a:lnTo>
              <a:lnTo>
                <a:pt x="146397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47ECF6-91C2-48EC-AD14-95AB985A09C8}">
      <dsp:nvSpPr>
        <dsp:cNvPr id="0" name=""/>
        <dsp:cNvSpPr/>
      </dsp:nvSpPr>
      <dsp:spPr>
        <a:xfrm>
          <a:off x="1025599" y="31531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025599" y="315318"/>
        <a:ext cx="112613" cy="75075"/>
      </dsp:txXfrm>
    </dsp:sp>
    <dsp:sp modelId="{DFF756E3-0336-467C-991D-CDAB276137A5}">
      <dsp:nvSpPr>
        <dsp:cNvPr id="0" name=""/>
        <dsp:cNvSpPr/>
      </dsp:nvSpPr>
      <dsp:spPr>
        <a:xfrm>
          <a:off x="935508" y="239567"/>
          <a:ext cx="29279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292795" y="60735"/>
              </a:lnTo>
              <a:lnTo>
                <a:pt x="292795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BCF720-7C0E-479D-9492-F25A4981FEFC}">
      <dsp:nvSpPr>
        <dsp:cNvPr id="0" name=""/>
        <dsp:cNvSpPr/>
      </dsp:nvSpPr>
      <dsp:spPr>
        <a:xfrm>
          <a:off x="1171997" y="315318"/>
          <a:ext cx="112613" cy="75075"/>
        </a:xfrm>
        <a:prstGeom prst="roundRect">
          <a:avLst>
            <a:gd name="adj" fmla="val 10000"/>
          </a:avLst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171997" y="315318"/>
        <a:ext cx="112613" cy="75075"/>
      </dsp:txXfrm>
    </dsp:sp>
    <dsp:sp modelId="{7340F308-95CC-4631-A120-5BF000970B19}">
      <dsp:nvSpPr>
        <dsp:cNvPr id="0" name=""/>
        <dsp:cNvSpPr/>
      </dsp:nvSpPr>
      <dsp:spPr>
        <a:xfrm>
          <a:off x="935508" y="239567"/>
          <a:ext cx="439192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439192" y="60735"/>
              </a:lnTo>
              <a:lnTo>
                <a:pt x="439192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7F8A1E8-B1DA-4AF7-9FF6-C4B712AB15D7}">
      <dsp:nvSpPr>
        <dsp:cNvPr id="0" name=""/>
        <dsp:cNvSpPr/>
      </dsp:nvSpPr>
      <dsp:spPr>
        <a:xfrm>
          <a:off x="1318394" y="31531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18394" y="315318"/>
        <a:ext cx="112613" cy="75075"/>
      </dsp:txXfrm>
    </dsp:sp>
    <dsp:sp modelId="{A3B71E09-0D06-4123-9C4F-5109AF2FB9CD}">
      <dsp:nvSpPr>
        <dsp:cNvPr id="0" name=""/>
        <dsp:cNvSpPr/>
      </dsp:nvSpPr>
      <dsp:spPr>
        <a:xfrm>
          <a:off x="935508" y="239567"/>
          <a:ext cx="585590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585590" y="60735"/>
              </a:lnTo>
              <a:lnTo>
                <a:pt x="58559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445BF7-7D1F-4C95-82A9-82228898F201}">
      <dsp:nvSpPr>
        <dsp:cNvPr id="0" name=""/>
        <dsp:cNvSpPr/>
      </dsp:nvSpPr>
      <dsp:spPr>
        <a:xfrm>
          <a:off x="1464792" y="31531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464792" y="315318"/>
        <a:ext cx="112613" cy="75075"/>
      </dsp:txXfrm>
    </dsp:sp>
    <dsp:sp modelId="{AA0E5E74-EDBB-4FD4-AD45-8A1CD56287C8}">
      <dsp:nvSpPr>
        <dsp:cNvPr id="0" name=""/>
        <dsp:cNvSpPr/>
      </dsp:nvSpPr>
      <dsp:spPr>
        <a:xfrm>
          <a:off x="1374701" y="344673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146397" y="45720"/>
              </a:moveTo>
              <a:lnTo>
                <a:pt x="146397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AEC153-12DF-47D7-963B-BF67503102B5}">
      <dsp:nvSpPr>
        <dsp:cNvPr id="0" name=""/>
        <dsp:cNvSpPr/>
      </dsp:nvSpPr>
      <dsp:spPr>
        <a:xfrm>
          <a:off x="1318394" y="420424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18394" y="420424"/>
        <a:ext cx="112613" cy="75075"/>
      </dsp:txXfrm>
    </dsp:sp>
    <dsp:sp modelId="{6BA3203D-6878-4AE7-B37E-1F835C6BDDE2}">
      <dsp:nvSpPr>
        <dsp:cNvPr id="0" name=""/>
        <dsp:cNvSpPr/>
      </dsp:nvSpPr>
      <dsp:spPr>
        <a:xfrm>
          <a:off x="1255782" y="44977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18918" y="45720"/>
              </a:moveTo>
              <a:lnTo>
                <a:pt x="118918" y="60735"/>
              </a:lnTo>
              <a:lnTo>
                <a:pt x="45720" y="60735"/>
              </a:ln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CEE2A52-124E-4680-A2BB-0CD29CABA059}">
      <dsp:nvSpPr>
        <dsp:cNvPr id="0" name=""/>
        <dsp:cNvSpPr/>
      </dsp:nvSpPr>
      <dsp:spPr>
        <a:xfrm>
          <a:off x="1245195" y="525530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45195" y="525530"/>
        <a:ext cx="112613" cy="75075"/>
      </dsp:txXfrm>
    </dsp:sp>
    <dsp:sp modelId="{B6EE5521-C6E8-4E26-99AD-D0E2394C84BF}">
      <dsp:nvSpPr>
        <dsp:cNvPr id="0" name=""/>
        <dsp:cNvSpPr/>
      </dsp:nvSpPr>
      <dsp:spPr>
        <a:xfrm>
          <a:off x="1328981" y="449779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0735"/>
              </a:lnTo>
              <a:lnTo>
                <a:pt x="118918" y="60735"/>
              </a:lnTo>
              <a:lnTo>
                <a:pt x="118918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16B37D-5108-407F-93FE-461766AE2461}">
      <dsp:nvSpPr>
        <dsp:cNvPr id="0" name=""/>
        <dsp:cNvSpPr/>
      </dsp:nvSpPr>
      <dsp:spPr>
        <a:xfrm>
          <a:off x="1391593" y="525530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593" y="525530"/>
        <a:ext cx="112613" cy="75075"/>
      </dsp:txXfrm>
    </dsp:sp>
    <dsp:sp modelId="{EDC7D334-E7C0-4693-87B5-6479ED225966}">
      <dsp:nvSpPr>
        <dsp:cNvPr id="0" name=""/>
        <dsp:cNvSpPr/>
      </dsp:nvSpPr>
      <dsp:spPr>
        <a:xfrm>
          <a:off x="1301502" y="554885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146397" y="45720"/>
              </a:moveTo>
              <a:lnTo>
                <a:pt x="146397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EB947-4664-4C5A-B3AC-1A873260A5C4}">
      <dsp:nvSpPr>
        <dsp:cNvPr id="0" name=""/>
        <dsp:cNvSpPr/>
      </dsp:nvSpPr>
      <dsp:spPr>
        <a:xfrm>
          <a:off x="1245195" y="630636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245195" y="630636"/>
        <a:ext cx="112613" cy="75075"/>
      </dsp:txXfrm>
    </dsp:sp>
    <dsp:sp modelId="{133C44C5-77F4-4EE4-BF41-C242C25D1911}">
      <dsp:nvSpPr>
        <dsp:cNvPr id="0" name=""/>
        <dsp:cNvSpPr/>
      </dsp:nvSpPr>
      <dsp:spPr>
        <a:xfrm>
          <a:off x="1402180" y="55488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EF651F-A9A0-4E98-AC03-77CC43DE79C3}">
      <dsp:nvSpPr>
        <dsp:cNvPr id="0" name=""/>
        <dsp:cNvSpPr/>
      </dsp:nvSpPr>
      <dsp:spPr>
        <a:xfrm>
          <a:off x="1391593" y="630636"/>
          <a:ext cx="112613" cy="75075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593" y="630636"/>
        <a:ext cx="112613" cy="75075"/>
      </dsp:txXfrm>
    </dsp:sp>
    <dsp:sp modelId="{27F6FC62-7168-42E1-B783-B0DABBAF57F5}">
      <dsp:nvSpPr>
        <dsp:cNvPr id="0" name=""/>
        <dsp:cNvSpPr/>
      </dsp:nvSpPr>
      <dsp:spPr>
        <a:xfrm>
          <a:off x="1447900" y="554885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146397" y="60735"/>
              </a:lnTo>
              <a:lnTo>
                <a:pt x="146397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B313D8-D38D-44CD-A580-10A6078E83C1}">
      <dsp:nvSpPr>
        <dsp:cNvPr id="0" name=""/>
        <dsp:cNvSpPr/>
      </dsp:nvSpPr>
      <dsp:spPr>
        <a:xfrm>
          <a:off x="1537991" y="630636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37991" y="630636"/>
        <a:ext cx="112613" cy="75075"/>
      </dsp:txXfrm>
    </dsp:sp>
    <dsp:sp modelId="{1659F79A-DCAC-4AD3-8FEF-CB13847C4985}">
      <dsp:nvSpPr>
        <dsp:cNvPr id="0" name=""/>
        <dsp:cNvSpPr/>
      </dsp:nvSpPr>
      <dsp:spPr>
        <a:xfrm>
          <a:off x="1475379" y="65999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18918" y="45720"/>
              </a:moveTo>
              <a:lnTo>
                <a:pt x="118918" y="60735"/>
              </a:lnTo>
              <a:lnTo>
                <a:pt x="45720" y="60735"/>
              </a:ln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B23DC7-C63F-4D35-B7FA-E467ED0F1654}">
      <dsp:nvSpPr>
        <dsp:cNvPr id="0" name=""/>
        <dsp:cNvSpPr/>
      </dsp:nvSpPr>
      <dsp:spPr>
        <a:xfrm>
          <a:off x="1464792" y="735742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464792" y="735742"/>
        <a:ext cx="112613" cy="75075"/>
      </dsp:txXfrm>
    </dsp:sp>
    <dsp:sp modelId="{68A13FF1-1919-4AF7-9F1F-49205A885E9E}">
      <dsp:nvSpPr>
        <dsp:cNvPr id="0" name=""/>
        <dsp:cNvSpPr/>
      </dsp:nvSpPr>
      <dsp:spPr>
        <a:xfrm>
          <a:off x="1548578" y="65999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0735"/>
              </a:lnTo>
              <a:lnTo>
                <a:pt x="118918" y="60735"/>
              </a:lnTo>
              <a:lnTo>
                <a:pt x="118918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3D0C76-568E-4967-88D7-C27AEEBEC4E3}">
      <dsp:nvSpPr>
        <dsp:cNvPr id="0" name=""/>
        <dsp:cNvSpPr/>
      </dsp:nvSpPr>
      <dsp:spPr>
        <a:xfrm>
          <a:off x="1611190" y="735742"/>
          <a:ext cx="112613" cy="75075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11190" y="735742"/>
        <a:ext cx="112613" cy="75075"/>
      </dsp:txXfrm>
    </dsp:sp>
    <dsp:sp modelId="{245A564C-D0F5-4183-918C-438106E99AA8}">
      <dsp:nvSpPr>
        <dsp:cNvPr id="0" name=""/>
        <dsp:cNvSpPr/>
      </dsp:nvSpPr>
      <dsp:spPr>
        <a:xfrm>
          <a:off x="1447900" y="765097"/>
          <a:ext cx="219596" cy="91440"/>
        </a:xfrm>
        <a:custGeom>
          <a:avLst/>
          <a:gdLst/>
          <a:ahLst/>
          <a:cxnLst/>
          <a:rect l="0" t="0" r="0" b="0"/>
          <a:pathLst>
            <a:path>
              <a:moveTo>
                <a:pt x="219596" y="45720"/>
              </a:moveTo>
              <a:lnTo>
                <a:pt x="219596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7317492-B916-4334-AE7E-9FA354F48552}">
      <dsp:nvSpPr>
        <dsp:cNvPr id="0" name=""/>
        <dsp:cNvSpPr/>
      </dsp:nvSpPr>
      <dsp:spPr>
        <a:xfrm>
          <a:off x="1391593" y="84084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91593" y="840848"/>
        <a:ext cx="112613" cy="75075"/>
      </dsp:txXfrm>
    </dsp:sp>
    <dsp:sp modelId="{546D04CB-8D3F-495B-B80E-192EF3F57180}">
      <dsp:nvSpPr>
        <dsp:cNvPr id="0" name=""/>
        <dsp:cNvSpPr/>
      </dsp:nvSpPr>
      <dsp:spPr>
        <a:xfrm>
          <a:off x="1548578" y="765097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118918" y="45720"/>
              </a:moveTo>
              <a:lnTo>
                <a:pt x="118918" y="60735"/>
              </a:lnTo>
              <a:lnTo>
                <a:pt x="45720" y="60735"/>
              </a:ln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8C40C64-961F-4EDA-9076-0DED63C58594}">
      <dsp:nvSpPr>
        <dsp:cNvPr id="0" name=""/>
        <dsp:cNvSpPr/>
      </dsp:nvSpPr>
      <dsp:spPr>
        <a:xfrm>
          <a:off x="1537991" y="84084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537991" y="840848"/>
        <a:ext cx="112613" cy="75075"/>
      </dsp:txXfrm>
    </dsp:sp>
    <dsp:sp modelId="{148C979A-C7C1-4738-9410-0DE41245CE78}">
      <dsp:nvSpPr>
        <dsp:cNvPr id="0" name=""/>
        <dsp:cNvSpPr/>
      </dsp:nvSpPr>
      <dsp:spPr>
        <a:xfrm>
          <a:off x="1621776" y="765097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60735"/>
              </a:lnTo>
              <a:lnTo>
                <a:pt x="118918" y="60735"/>
              </a:lnTo>
              <a:lnTo>
                <a:pt x="118918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1D52852-A5D5-4763-9906-761A838E5F06}">
      <dsp:nvSpPr>
        <dsp:cNvPr id="0" name=""/>
        <dsp:cNvSpPr/>
      </dsp:nvSpPr>
      <dsp:spPr>
        <a:xfrm>
          <a:off x="1684388" y="84084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84388" y="840848"/>
        <a:ext cx="112613" cy="75075"/>
      </dsp:txXfrm>
    </dsp:sp>
    <dsp:sp modelId="{8ADFE544-48FA-4D74-85B9-B96A505F696F}">
      <dsp:nvSpPr>
        <dsp:cNvPr id="0" name=""/>
        <dsp:cNvSpPr/>
      </dsp:nvSpPr>
      <dsp:spPr>
        <a:xfrm>
          <a:off x="1667496" y="765097"/>
          <a:ext cx="219596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219596" y="60735"/>
              </a:lnTo>
              <a:lnTo>
                <a:pt x="219596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F03BCC-8292-409A-B04E-9B69725F8059}">
      <dsp:nvSpPr>
        <dsp:cNvPr id="0" name=""/>
        <dsp:cNvSpPr/>
      </dsp:nvSpPr>
      <dsp:spPr>
        <a:xfrm>
          <a:off x="1830786" y="84084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830786" y="840848"/>
        <a:ext cx="112613" cy="75075"/>
      </dsp:txXfrm>
    </dsp:sp>
    <dsp:sp modelId="{1D3F4A0B-5207-437A-BD34-146C20926625}">
      <dsp:nvSpPr>
        <dsp:cNvPr id="0" name=""/>
        <dsp:cNvSpPr/>
      </dsp:nvSpPr>
      <dsp:spPr>
        <a:xfrm>
          <a:off x="1475379" y="344673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A81121-FA6E-4F14-8B78-5E047DCE9A52}">
      <dsp:nvSpPr>
        <dsp:cNvPr id="0" name=""/>
        <dsp:cNvSpPr/>
      </dsp:nvSpPr>
      <dsp:spPr>
        <a:xfrm>
          <a:off x="1464792" y="420424"/>
          <a:ext cx="112613" cy="75075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464792" y="420424"/>
        <a:ext cx="112613" cy="75075"/>
      </dsp:txXfrm>
    </dsp:sp>
    <dsp:sp modelId="{76BD574F-F60B-410D-9875-77712750E35B}">
      <dsp:nvSpPr>
        <dsp:cNvPr id="0" name=""/>
        <dsp:cNvSpPr/>
      </dsp:nvSpPr>
      <dsp:spPr>
        <a:xfrm>
          <a:off x="1521099" y="344673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146397" y="60735"/>
              </a:lnTo>
              <a:lnTo>
                <a:pt x="146397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4ED325-9975-45AD-B034-8A82687F03FA}">
      <dsp:nvSpPr>
        <dsp:cNvPr id="0" name=""/>
        <dsp:cNvSpPr/>
      </dsp:nvSpPr>
      <dsp:spPr>
        <a:xfrm>
          <a:off x="1611190" y="420424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11190" y="420424"/>
        <a:ext cx="112613" cy="75075"/>
      </dsp:txXfrm>
    </dsp:sp>
    <dsp:sp modelId="{D6D7737C-C47C-4F95-B560-60BFAA7473FF}">
      <dsp:nvSpPr>
        <dsp:cNvPr id="0" name=""/>
        <dsp:cNvSpPr/>
      </dsp:nvSpPr>
      <dsp:spPr>
        <a:xfrm>
          <a:off x="935508" y="239567"/>
          <a:ext cx="7319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731988" y="60735"/>
              </a:lnTo>
              <a:lnTo>
                <a:pt x="731988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E72D3B-0DCE-4A0D-95C0-D64D49D82C89}">
      <dsp:nvSpPr>
        <dsp:cNvPr id="0" name=""/>
        <dsp:cNvSpPr/>
      </dsp:nvSpPr>
      <dsp:spPr>
        <a:xfrm>
          <a:off x="1611190" y="315318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611190" y="315318"/>
        <a:ext cx="112613" cy="75075"/>
      </dsp:txXfrm>
    </dsp:sp>
    <dsp:sp modelId="{F31EF6CB-1166-4C27-B16A-5353C69BBF8C}">
      <dsp:nvSpPr>
        <dsp:cNvPr id="0" name=""/>
        <dsp:cNvSpPr/>
      </dsp:nvSpPr>
      <dsp:spPr>
        <a:xfrm>
          <a:off x="935508" y="239567"/>
          <a:ext cx="87838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878385" y="60735"/>
              </a:lnTo>
              <a:lnTo>
                <a:pt x="878385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6E615B0-9D5A-4863-9881-8B41D9F0D0EC}">
      <dsp:nvSpPr>
        <dsp:cNvPr id="0" name=""/>
        <dsp:cNvSpPr/>
      </dsp:nvSpPr>
      <dsp:spPr>
        <a:xfrm>
          <a:off x="1757587" y="315318"/>
          <a:ext cx="112613" cy="75075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757587" y="315318"/>
        <a:ext cx="112613" cy="75075"/>
      </dsp:txXfrm>
    </dsp:sp>
    <dsp:sp modelId="{8C56C7E4-CA0B-46B4-99AC-14A6FF8884A5}">
      <dsp:nvSpPr>
        <dsp:cNvPr id="0" name=""/>
        <dsp:cNvSpPr/>
      </dsp:nvSpPr>
      <dsp:spPr>
        <a:xfrm>
          <a:off x="789110" y="29355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146397" y="45720"/>
              </a:moveTo>
              <a:lnTo>
                <a:pt x="146397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FA9C70-AC47-4161-8C98-72ADB418B10E}">
      <dsp:nvSpPr>
        <dsp:cNvPr id="0" name=""/>
        <dsp:cNvSpPr/>
      </dsp:nvSpPr>
      <dsp:spPr>
        <a:xfrm>
          <a:off x="732804" y="105106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732804" y="105106"/>
        <a:ext cx="112613" cy="75075"/>
      </dsp:txXfrm>
    </dsp:sp>
    <dsp:sp modelId="{83D0F28B-8F46-43F2-9D43-F804DF64FFBB}">
      <dsp:nvSpPr>
        <dsp:cNvPr id="0" name=""/>
        <dsp:cNvSpPr/>
      </dsp:nvSpPr>
      <dsp:spPr>
        <a:xfrm>
          <a:off x="889788" y="29355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853707C-2ED8-48C4-BB4C-E9EDDB56E35B}">
      <dsp:nvSpPr>
        <dsp:cNvPr id="0" name=""/>
        <dsp:cNvSpPr/>
      </dsp:nvSpPr>
      <dsp:spPr>
        <a:xfrm>
          <a:off x="879201" y="105106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879201" y="105106"/>
        <a:ext cx="112613" cy="75075"/>
      </dsp:txXfrm>
    </dsp:sp>
    <dsp:sp modelId="{6B91A406-EACD-43FE-9DF1-E357A72D2023}">
      <dsp:nvSpPr>
        <dsp:cNvPr id="0" name=""/>
        <dsp:cNvSpPr/>
      </dsp:nvSpPr>
      <dsp:spPr>
        <a:xfrm>
          <a:off x="935508" y="29355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146397" y="60735"/>
              </a:lnTo>
              <a:lnTo>
                <a:pt x="146397" y="7575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E2DFE-5869-4195-803B-BAD7C8C16418}">
      <dsp:nvSpPr>
        <dsp:cNvPr id="0" name=""/>
        <dsp:cNvSpPr/>
      </dsp:nvSpPr>
      <dsp:spPr>
        <a:xfrm>
          <a:off x="1025599" y="105106"/>
          <a:ext cx="112613" cy="75075"/>
        </a:xfrm>
        <a:prstGeom prst="roundRect">
          <a:avLst>
            <a:gd name="adj" fmla="val 10000"/>
          </a:avLst>
        </a:prstGeom>
        <a:solidFill>
          <a:schemeClr val="accent1">
            <a:lumMod val="5000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025599" y="105106"/>
        <a:ext cx="112613" cy="75075"/>
      </dsp:txXfrm>
    </dsp:sp>
    <dsp:sp modelId="{D479B9B0-8B09-49CC-B5F4-5A5F487876D8}">
      <dsp:nvSpPr>
        <dsp:cNvPr id="0" name=""/>
        <dsp:cNvSpPr/>
      </dsp:nvSpPr>
      <dsp:spPr>
        <a:xfrm>
          <a:off x="935508" y="29355"/>
          <a:ext cx="29279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292795" y="60735"/>
              </a:lnTo>
              <a:lnTo>
                <a:pt x="292795" y="7575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9B7312-F855-4FC6-90D9-43A55D74B471}">
      <dsp:nvSpPr>
        <dsp:cNvPr id="0" name=""/>
        <dsp:cNvSpPr/>
      </dsp:nvSpPr>
      <dsp:spPr>
        <a:xfrm>
          <a:off x="1171997" y="105106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171997" y="105106"/>
        <a:ext cx="112613" cy="75075"/>
      </dsp:txXfrm>
    </dsp:sp>
    <dsp:sp modelId="{3294D303-620D-4055-A286-836CA4F28902}">
      <dsp:nvSpPr>
        <dsp:cNvPr id="0" name=""/>
        <dsp:cNvSpPr/>
      </dsp:nvSpPr>
      <dsp:spPr>
        <a:xfrm>
          <a:off x="1081906" y="134461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146397" y="45720"/>
              </a:moveTo>
              <a:lnTo>
                <a:pt x="146397" y="60735"/>
              </a:lnTo>
              <a:lnTo>
                <a:pt x="0" y="60735"/>
              </a:lnTo>
              <a:lnTo>
                <a:pt x="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D2F83A-7B05-4980-9230-4A7F70A8CB00}">
      <dsp:nvSpPr>
        <dsp:cNvPr id="0" name=""/>
        <dsp:cNvSpPr/>
      </dsp:nvSpPr>
      <dsp:spPr>
        <a:xfrm>
          <a:off x="1025599" y="210212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500" kern="1200" dirty="0" smtClean="0"/>
            <a:t> </a:t>
          </a:r>
          <a:endParaRPr lang="en-US" sz="500" kern="1200" dirty="0"/>
        </a:p>
      </dsp:txBody>
      <dsp:txXfrm>
        <a:off x="1025599" y="210212"/>
        <a:ext cx="112613" cy="75075"/>
      </dsp:txXfrm>
    </dsp:sp>
    <dsp:sp modelId="{C78F5C93-0303-47B7-86C3-11E61AC75EF1}">
      <dsp:nvSpPr>
        <dsp:cNvPr id="0" name=""/>
        <dsp:cNvSpPr/>
      </dsp:nvSpPr>
      <dsp:spPr>
        <a:xfrm>
          <a:off x="1182583" y="13446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5720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7E5556E-F532-41A3-93D1-6A6E14D65300}">
      <dsp:nvSpPr>
        <dsp:cNvPr id="0" name=""/>
        <dsp:cNvSpPr/>
      </dsp:nvSpPr>
      <dsp:spPr>
        <a:xfrm>
          <a:off x="1171997" y="210212"/>
          <a:ext cx="112613" cy="75075"/>
        </a:xfrm>
        <a:prstGeom prst="roundRect">
          <a:avLst>
            <a:gd name="adj" fmla="val 10000"/>
          </a:avLst>
        </a:prstGeom>
        <a:solidFill>
          <a:srgbClr val="00B8FF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171997" y="210212"/>
        <a:ext cx="112613" cy="75075"/>
      </dsp:txXfrm>
    </dsp:sp>
    <dsp:sp modelId="{D4D78B76-BA77-40E2-872D-FB2A27850CDA}">
      <dsp:nvSpPr>
        <dsp:cNvPr id="0" name=""/>
        <dsp:cNvSpPr/>
      </dsp:nvSpPr>
      <dsp:spPr>
        <a:xfrm>
          <a:off x="1228303" y="134461"/>
          <a:ext cx="146397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0" y="60735"/>
              </a:lnTo>
              <a:lnTo>
                <a:pt x="146397" y="60735"/>
              </a:lnTo>
              <a:lnTo>
                <a:pt x="146397" y="75750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12DA7C-2E7D-4F31-80CE-ACE9423CDB47}">
      <dsp:nvSpPr>
        <dsp:cNvPr id="0" name=""/>
        <dsp:cNvSpPr/>
      </dsp:nvSpPr>
      <dsp:spPr>
        <a:xfrm>
          <a:off x="1318394" y="210212"/>
          <a:ext cx="112613" cy="75075"/>
        </a:xfrm>
        <a:prstGeom prst="roundRect">
          <a:avLst>
            <a:gd name="adj" fmla="val 10000"/>
          </a:avLst>
        </a:prstGeom>
        <a:solidFill>
          <a:srgbClr val="FFC000"/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 dirty="0"/>
        </a:p>
      </dsp:txBody>
      <dsp:txXfrm>
        <a:off x="1318394" y="210212"/>
        <a:ext cx="112613" cy="7507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Relationship Id="rId4" Type="http://schemas.openxmlformats.org/officeDocument/2006/relationships/image" Target="../media/image3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4.emf"/><Relationship Id="rId1" Type="http://schemas.openxmlformats.org/officeDocument/2006/relationships/image" Target="../media/image4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839D5D-A62E-41AE-A900-E051F40012AE}" type="datetimeFigureOut">
              <a:rPr lang="en-US" smtClean="0"/>
              <a:pPr/>
              <a:t>12/12/2011</a:t>
            </a:fld>
            <a:endParaRPr lang="en-US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B014E3-385E-44AC-A764-7BCB69809B8E}" type="slidenum">
              <a:rPr lang="en-US" smtClean="0"/>
              <a:pPr/>
              <a:t>‹N°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B9AE2294-A7DE-4EAA-A2A1-71121CCA282D}" type="slidenum">
              <a:rPr lang="fr-FR" smtClean="0"/>
              <a:pPr>
                <a:defRPr/>
              </a:pPr>
              <a:t>2</a:t>
            </a:fld>
            <a:endParaRPr lang="fr-F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B9AE2294-A7DE-4EAA-A2A1-71121CCA282D}" type="slidenum">
              <a:rPr lang="fr-FR" smtClean="0"/>
              <a:pPr>
                <a:defRPr/>
              </a:pPr>
              <a:t>5</a:t>
            </a:fld>
            <a:endParaRPr lang="fr-F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B9AE2294-A7DE-4EAA-A2A1-71121CCA282D}" type="slidenum">
              <a:rPr lang="fr-FR" smtClean="0"/>
              <a:pPr>
                <a:defRPr/>
              </a:pPr>
              <a:t>6</a:t>
            </a:fld>
            <a:endParaRPr lang="fr-F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B9AE2294-A7DE-4EAA-A2A1-71121CCA282D}" type="slidenum">
              <a:rPr lang="fr-FR" smtClean="0"/>
              <a:pPr>
                <a:defRPr/>
              </a:pPr>
              <a:t>7</a:t>
            </a:fld>
            <a:endParaRPr lang="fr-F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B9AE2294-A7DE-4EAA-A2A1-71121CCA282D}" type="slidenum">
              <a:rPr lang="fr-FR" smtClean="0"/>
              <a:pPr>
                <a:defRPr/>
              </a:pPr>
              <a:t>8</a:t>
            </a:fld>
            <a:endParaRPr lang="fr-F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B014E3-385E-44AC-A764-7BCB69809B8E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524166-0A2C-4023-BDEA-096A07CEE15E}" type="datetime1">
              <a:rPr lang="en-US" smtClean="0"/>
              <a:pPr/>
              <a:t>12/12/2011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0CFF27-87BA-495E-897F-78D5AF61B0A9}" type="datetime1">
              <a:rPr lang="en-US" smtClean="0"/>
              <a:pPr/>
              <a:t>12/12/2011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6A7075-0FCA-475F-B3C4-0A3147889172}" type="datetime1">
              <a:rPr lang="en-US" smtClean="0"/>
              <a:pPr/>
              <a:t>12/12/2011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E3CDE8-6755-4437-B6F0-3BE9F50B164E}" type="datetime1">
              <a:rPr lang="en-US" smtClean="0"/>
              <a:pPr/>
              <a:t>12/12/2011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N°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2DAD1-640A-4B46-A5E6-4C09AE390996}" type="datetime1">
              <a:rPr lang="en-US" smtClean="0"/>
              <a:pPr/>
              <a:t>12/12/2011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1E7C6A-B863-4DFF-8B96-50A8B9359440}" type="datetime1">
              <a:rPr lang="en-US" smtClean="0"/>
              <a:pPr/>
              <a:t>12/12/2011</a:t>
            </a:fld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A0DC38-69B9-4BFC-AD79-1EE90CFA003B}" type="datetime1">
              <a:rPr lang="en-US" smtClean="0"/>
              <a:pPr/>
              <a:t>12/12/2011</a:t>
            </a:fld>
            <a:endParaRPr lang="en-US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B0F6CA-6952-4BC2-843C-85C1B7FFF0E0}" type="datetime1">
              <a:rPr lang="en-US" smtClean="0"/>
              <a:pPr/>
              <a:t>12/12/2011</a:t>
            </a:fld>
            <a:endParaRPr lang="en-US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F82B9A-EFD6-4501-B338-A8FDA61EF743}" type="datetime1">
              <a:rPr lang="en-US" smtClean="0"/>
              <a:pPr/>
              <a:t>12/12/2011</a:t>
            </a:fld>
            <a:endParaRPr lang="en-US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03C561-9AEA-4238-B6EE-763008BEE146}" type="datetime1">
              <a:rPr lang="en-US" smtClean="0"/>
              <a:pPr/>
              <a:t>12/12/2011</a:t>
            </a:fld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C5F2F7-8B01-461A-9323-424194715DBB}" type="datetime1">
              <a:rPr lang="en-US" smtClean="0"/>
              <a:pPr/>
              <a:t>12/12/2011</a:t>
            </a:fld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‹N°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6D6124-C021-414F-9EC1-8C44BE187EF1}" type="datetime1">
              <a:rPr lang="en-US" smtClean="0"/>
              <a:pPr/>
              <a:t>12/12/2011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7E659AE-68A2-41B4-825A-F55FDC85404D}" type="slidenum">
              <a:rPr lang="en-US" smtClean="0"/>
              <a:pPr/>
              <a:t>‹N°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image" Target="../media/image1.gif"/><Relationship Id="rId7" Type="http://schemas.openxmlformats.org/officeDocument/2006/relationships/diagramLayout" Target="../diagrams/layou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diagramData" Target="../diagrams/data1.xml"/><Relationship Id="rId11" Type="http://schemas.openxmlformats.org/officeDocument/2006/relationships/image" Target="../media/image4.png"/><Relationship Id="rId5" Type="http://schemas.openxmlformats.org/officeDocument/2006/relationships/image" Target="../media/image3.jpeg"/><Relationship Id="rId10" Type="http://schemas.microsoft.com/office/2007/relationships/diagramDrawing" Target="../diagrams/drawing1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10" Type="http://schemas.openxmlformats.org/officeDocument/2006/relationships/oleObject" Target="../embeddings/oleObject18.bin"/><Relationship Id="rId4" Type="http://schemas.openxmlformats.org/officeDocument/2006/relationships/image" Target="../media/image21.png"/><Relationship Id="rId9" Type="http://schemas.openxmlformats.org/officeDocument/2006/relationships/oleObject" Target="../embeddings/oleObject1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7.jpeg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9.png"/><Relationship Id="rId4" Type="http://schemas.openxmlformats.org/officeDocument/2006/relationships/oleObject" Target="../embeddings/oleObject19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10" Type="http://schemas.openxmlformats.org/officeDocument/2006/relationships/image" Target="../media/image11.png"/><Relationship Id="rId4" Type="http://schemas.openxmlformats.org/officeDocument/2006/relationships/image" Target="../media/image7.png"/><Relationship Id="rId9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22.tiff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12" Type="http://schemas.openxmlformats.org/officeDocument/2006/relationships/image" Target="../media/image21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5" Type="http://schemas.openxmlformats.org/officeDocument/2006/relationships/image" Target="../media/image14.png"/><Relationship Id="rId15" Type="http://schemas.openxmlformats.org/officeDocument/2006/relationships/image" Target="../media/image24.png"/><Relationship Id="rId10" Type="http://schemas.openxmlformats.org/officeDocument/2006/relationships/image" Target="../media/image19.jpeg"/><Relationship Id="rId4" Type="http://schemas.openxmlformats.org/officeDocument/2006/relationships/image" Target="../media/image13.png"/><Relationship Id="rId9" Type="http://schemas.openxmlformats.org/officeDocument/2006/relationships/image" Target="../media/image18.png"/><Relationship Id="rId14" Type="http://schemas.openxmlformats.org/officeDocument/2006/relationships/image" Target="../media/image23.tif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9.jpeg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8.jpeg"/><Relationship Id="rId11" Type="http://schemas.openxmlformats.org/officeDocument/2006/relationships/oleObject" Target="../embeddings/oleObject5.bin"/><Relationship Id="rId5" Type="http://schemas.openxmlformats.org/officeDocument/2006/relationships/image" Target="../media/image27.jpeg"/><Relationship Id="rId10" Type="http://schemas.openxmlformats.org/officeDocument/2006/relationships/image" Target="../media/image31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30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32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emf"/><Relationship Id="rId4" Type="http://schemas.openxmlformats.org/officeDocument/2006/relationships/image" Target="../media/image3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.xml"/><Relationship Id="rId13" Type="http://schemas.openxmlformats.org/officeDocument/2006/relationships/diagramData" Target="../diagrams/data4.xml"/><Relationship Id="rId18" Type="http://schemas.openxmlformats.org/officeDocument/2006/relationships/diagramData" Target="../diagrams/data5.xml"/><Relationship Id="rId26" Type="http://schemas.openxmlformats.org/officeDocument/2006/relationships/diagramColors" Target="../diagrams/colors6.xml"/><Relationship Id="rId3" Type="http://schemas.openxmlformats.org/officeDocument/2006/relationships/diagramData" Target="../diagrams/data2.xml"/><Relationship Id="rId21" Type="http://schemas.openxmlformats.org/officeDocument/2006/relationships/diagramColors" Target="../diagrams/colors5.xml"/><Relationship Id="rId7" Type="http://schemas.microsoft.com/office/2007/relationships/diagramDrawing" Target="../diagrams/drawing2.xml"/><Relationship Id="rId12" Type="http://schemas.microsoft.com/office/2007/relationships/diagramDrawing" Target="../diagrams/drawing3.xml"/><Relationship Id="rId17" Type="http://schemas.microsoft.com/office/2007/relationships/diagramDrawing" Target="../diagrams/drawing4.xml"/><Relationship Id="rId25" Type="http://schemas.openxmlformats.org/officeDocument/2006/relationships/diagramQuickStyle" Target="../diagrams/quickStyle6.xml"/><Relationship Id="rId2" Type="http://schemas.openxmlformats.org/officeDocument/2006/relationships/notesSlide" Target="../notesSlides/notesSlide6.xml"/><Relationship Id="rId16" Type="http://schemas.openxmlformats.org/officeDocument/2006/relationships/diagramColors" Target="../diagrams/colors4.xml"/><Relationship Id="rId20" Type="http://schemas.openxmlformats.org/officeDocument/2006/relationships/diagramQuickStyle" Target="../diagrams/quickStyl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11" Type="http://schemas.openxmlformats.org/officeDocument/2006/relationships/diagramColors" Target="../diagrams/colors3.xml"/><Relationship Id="rId24" Type="http://schemas.openxmlformats.org/officeDocument/2006/relationships/diagramLayout" Target="../diagrams/layout6.xml"/><Relationship Id="rId5" Type="http://schemas.openxmlformats.org/officeDocument/2006/relationships/diagramQuickStyle" Target="../diagrams/quickStyle2.xml"/><Relationship Id="rId15" Type="http://schemas.openxmlformats.org/officeDocument/2006/relationships/diagramQuickStyle" Target="../diagrams/quickStyle4.xml"/><Relationship Id="rId23" Type="http://schemas.openxmlformats.org/officeDocument/2006/relationships/diagramData" Target="../diagrams/data6.xml"/><Relationship Id="rId10" Type="http://schemas.openxmlformats.org/officeDocument/2006/relationships/diagramQuickStyle" Target="../diagrams/quickStyle3.xml"/><Relationship Id="rId19" Type="http://schemas.openxmlformats.org/officeDocument/2006/relationships/diagramLayout" Target="../diagrams/layout5.xml"/><Relationship Id="rId4" Type="http://schemas.openxmlformats.org/officeDocument/2006/relationships/diagramLayout" Target="../diagrams/layout2.xml"/><Relationship Id="rId9" Type="http://schemas.openxmlformats.org/officeDocument/2006/relationships/diagramLayout" Target="../diagrams/layout3.xml"/><Relationship Id="rId14" Type="http://schemas.openxmlformats.org/officeDocument/2006/relationships/diagramLayout" Target="../diagrams/layout4.xml"/><Relationship Id="rId22" Type="http://schemas.microsoft.com/office/2007/relationships/diagramDrawing" Target="../diagrams/drawing5.xml"/><Relationship Id="rId27" Type="http://schemas.microsoft.com/office/2007/relationships/diagramDrawing" Target="../diagrams/drawing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8.xml"/><Relationship Id="rId13" Type="http://schemas.openxmlformats.org/officeDocument/2006/relationships/image" Target="../media/image9.png"/><Relationship Id="rId18" Type="http://schemas.microsoft.com/office/2007/relationships/diagramDrawing" Target="../diagrams/drawing9.xml"/><Relationship Id="rId26" Type="http://schemas.openxmlformats.org/officeDocument/2006/relationships/diagramQuickStyle" Target="../diagrams/quickStyle11.xml"/><Relationship Id="rId3" Type="http://schemas.openxmlformats.org/officeDocument/2006/relationships/diagramData" Target="../diagrams/data7.xml"/><Relationship Id="rId21" Type="http://schemas.openxmlformats.org/officeDocument/2006/relationships/diagramQuickStyle" Target="../diagrams/quickStyle10.xml"/><Relationship Id="rId7" Type="http://schemas.microsoft.com/office/2007/relationships/diagramDrawing" Target="../diagrams/drawing7.xml"/><Relationship Id="rId12" Type="http://schemas.microsoft.com/office/2007/relationships/diagramDrawing" Target="../diagrams/drawing8.xml"/><Relationship Id="rId17" Type="http://schemas.openxmlformats.org/officeDocument/2006/relationships/diagramColors" Target="../diagrams/colors9.xml"/><Relationship Id="rId25" Type="http://schemas.openxmlformats.org/officeDocument/2006/relationships/diagramLayout" Target="../diagrams/layout11.xml"/><Relationship Id="rId2" Type="http://schemas.openxmlformats.org/officeDocument/2006/relationships/notesSlide" Target="../notesSlides/notesSlide7.xml"/><Relationship Id="rId16" Type="http://schemas.openxmlformats.org/officeDocument/2006/relationships/diagramQuickStyle" Target="../diagrams/quickStyle9.xml"/><Relationship Id="rId20" Type="http://schemas.openxmlformats.org/officeDocument/2006/relationships/diagramLayout" Target="../diagrams/layout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11" Type="http://schemas.openxmlformats.org/officeDocument/2006/relationships/diagramColors" Target="../diagrams/colors8.xml"/><Relationship Id="rId24" Type="http://schemas.openxmlformats.org/officeDocument/2006/relationships/diagramData" Target="../diagrams/data11.xml"/><Relationship Id="rId5" Type="http://schemas.openxmlformats.org/officeDocument/2006/relationships/diagramQuickStyle" Target="../diagrams/quickStyle7.xml"/><Relationship Id="rId15" Type="http://schemas.openxmlformats.org/officeDocument/2006/relationships/diagramLayout" Target="../diagrams/layout9.xml"/><Relationship Id="rId23" Type="http://schemas.microsoft.com/office/2007/relationships/diagramDrawing" Target="../diagrams/drawing10.xml"/><Relationship Id="rId28" Type="http://schemas.microsoft.com/office/2007/relationships/diagramDrawing" Target="../diagrams/drawing11.xml"/><Relationship Id="rId10" Type="http://schemas.openxmlformats.org/officeDocument/2006/relationships/diagramQuickStyle" Target="../diagrams/quickStyle8.xml"/><Relationship Id="rId19" Type="http://schemas.openxmlformats.org/officeDocument/2006/relationships/diagramData" Target="../diagrams/data10.xml"/><Relationship Id="rId4" Type="http://schemas.openxmlformats.org/officeDocument/2006/relationships/diagramLayout" Target="../diagrams/layout7.xml"/><Relationship Id="rId9" Type="http://schemas.openxmlformats.org/officeDocument/2006/relationships/diagramLayout" Target="../diagrams/layout8.xml"/><Relationship Id="rId14" Type="http://schemas.openxmlformats.org/officeDocument/2006/relationships/diagramData" Target="../diagrams/data9.xml"/><Relationship Id="rId22" Type="http://schemas.openxmlformats.org/officeDocument/2006/relationships/diagramColors" Target="../diagrams/colors10.xml"/><Relationship Id="rId27" Type="http://schemas.openxmlformats.org/officeDocument/2006/relationships/diagramColors" Target="../diagrams/colors1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41.png"/><Relationship Id="rId12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0.png"/><Relationship Id="rId11" Type="http://schemas.openxmlformats.org/officeDocument/2006/relationships/image" Target="../media/image42.png"/><Relationship Id="rId5" Type="http://schemas.openxmlformats.org/officeDocument/2006/relationships/oleObject" Target="../embeddings/oleObject8.bin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7.bin"/><Relationship Id="rId9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2.tif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-214346" y="1857364"/>
            <a:ext cx="9715568" cy="1931676"/>
          </a:xfrm>
        </p:spPr>
        <p:txBody>
          <a:bodyPr>
            <a:noAutofit/>
          </a:bodyPr>
          <a:lstStyle/>
          <a:p>
            <a:r>
              <a:rPr lang="en-US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sines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logicielles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:</a:t>
            </a:r>
            <a:b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</a:br>
            <a:r>
              <a:rPr lang="en-US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ondements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et applications pour les </a:t>
            </a:r>
            <a:r>
              <a:rPr lang="en-US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lignes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de </a:t>
            </a:r>
            <a:r>
              <a:rPr lang="en-US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roduits</a:t>
            </a:r>
            <a:r>
              <a:rPr lang="en-US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logiciels</a:t>
            </a:r>
            <a:endParaRPr lang="en-US" sz="40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467544" y="4077072"/>
            <a:ext cx="8143932" cy="1080120"/>
          </a:xfrm>
        </p:spPr>
        <p:txBody>
          <a:bodyPr>
            <a:normAutofit lnSpcReduction="10000"/>
          </a:bodyPr>
          <a:lstStyle/>
          <a:p>
            <a:r>
              <a:rPr lang="en-US" sz="3500" dirty="0" smtClean="0">
                <a:solidFill>
                  <a:srgbClr val="002060"/>
                </a:solidFill>
              </a:rPr>
              <a:t>Mathieu </a:t>
            </a:r>
            <a:r>
              <a:rPr lang="en-US" sz="3500" dirty="0" err="1" smtClean="0">
                <a:solidFill>
                  <a:srgbClr val="002060"/>
                </a:solidFill>
              </a:rPr>
              <a:t>Acher</a:t>
            </a:r>
            <a:r>
              <a:rPr lang="en-US" sz="3500" dirty="0" smtClean="0">
                <a:solidFill>
                  <a:srgbClr val="002060"/>
                </a:solidFill>
              </a:rPr>
              <a:t>, </a:t>
            </a:r>
            <a:r>
              <a:rPr lang="en-US" sz="3500" u="sng" dirty="0" smtClean="0">
                <a:solidFill>
                  <a:srgbClr val="002060"/>
                </a:solidFill>
              </a:rPr>
              <a:t>Philippe Collet</a:t>
            </a:r>
            <a:r>
              <a:rPr lang="en-US" sz="3500" dirty="0" smtClean="0">
                <a:solidFill>
                  <a:srgbClr val="002060"/>
                </a:solidFill>
              </a:rPr>
              <a:t>, Philippe </a:t>
            </a:r>
            <a:r>
              <a:rPr lang="en-US" sz="3500" dirty="0" err="1" smtClean="0">
                <a:solidFill>
                  <a:srgbClr val="002060"/>
                </a:solidFill>
              </a:rPr>
              <a:t>Lahire</a:t>
            </a:r>
            <a:endParaRPr lang="en-US" sz="3500" dirty="0">
              <a:solidFill>
                <a:srgbClr val="002060"/>
              </a:solidFill>
            </a:endParaRPr>
          </a:p>
          <a:p>
            <a:endParaRPr lang="en-US" dirty="0">
              <a:solidFill>
                <a:srgbClr val="002060"/>
              </a:solidFill>
            </a:endParaRPr>
          </a:p>
        </p:txBody>
      </p:sp>
      <p:pic>
        <p:nvPicPr>
          <p:cNvPr id="183" name="Image 182" descr="logo_unice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6286497"/>
            <a:ext cx="1360338" cy="571503"/>
          </a:xfrm>
          <a:prstGeom prst="rect">
            <a:avLst/>
          </a:prstGeom>
        </p:spPr>
      </p:pic>
      <p:pic>
        <p:nvPicPr>
          <p:cNvPr id="184" name="Image 183" descr="logo-i3s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500430" y="6357934"/>
            <a:ext cx="1794880" cy="500066"/>
          </a:xfrm>
          <a:prstGeom prst="rect">
            <a:avLst/>
          </a:prstGeom>
        </p:spPr>
      </p:pic>
      <p:pic>
        <p:nvPicPr>
          <p:cNvPr id="185" name="Image 184" descr="logo-cnrs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643834" y="6058915"/>
            <a:ext cx="1285884" cy="799085"/>
          </a:xfrm>
          <a:prstGeom prst="rect">
            <a:avLst/>
          </a:prstGeom>
        </p:spPr>
      </p:pic>
      <p:graphicFrame>
        <p:nvGraphicFramePr>
          <p:cNvPr id="186" name="Espace réservé du contenu 8"/>
          <p:cNvGraphicFramePr>
            <a:graphicFrameLocks/>
          </p:cNvGraphicFramePr>
          <p:nvPr/>
        </p:nvGraphicFramePr>
        <p:xfrm>
          <a:off x="1428728" y="214290"/>
          <a:ext cx="6000792" cy="157163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455681" name="Picture 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419872" y="5589240"/>
            <a:ext cx="2016225" cy="6588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Tm="850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810344"/>
          </a:xfrm>
        </p:spPr>
        <p:txBody>
          <a:bodyPr/>
          <a:lstStyle/>
          <a:p>
            <a:r>
              <a:rPr lang="en-US" b="1" dirty="0" smtClean="0">
                <a:solidFill>
                  <a:srgbClr val="002060"/>
                </a:solidFill>
              </a:rPr>
              <a:t>Results</a:t>
            </a:r>
            <a:endParaRPr lang="en-US" b="1" dirty="0">
              <a:solidFill>
                <a:srgbClr val="002060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0" y="1000108"/>
            <a:ext cx="8658196" cy="5643578"/>
          </a:xfrm>
        </p:spPr>
        <p:txBody>
          <a:bodyPr>
            <a:normAutofit/>
          </a:bodyPr>
          <a:lstStyle/>
          <a:p>
            <a:r>
              <a:rPr lang="en-US" dirty="0" smtClean="0"/>
              <a:t>Multi-step process</a:t>
            </a:r>
          </a:p>
          <a:p>
            <a:pPr lvl="1"/>
            <a:r>
              <a:rPr lang="en-US" dirty="0" smtClean="0"/>
              <a:t>Specification of variability concerns</a:t>
            </a:r>
          </a:p>
          <a:p>
            <a:pPr lvl="2"/>
            <a:r>
              <a:rPr lang="en-US" dirty="0" smtClean="0"/>
              <a:t>FAMILIAR as an embedded language </a:t>
            </a:r>
          </a:p>
          <a:p>
            <a:pPr lvl="1"/>
            <a:r>
              <a:rPr lang="en-US" dirty="0" smtClean="0"/>
              <a:t>Catalog of reusable services</a:t>
            </a:r>
          </a:p>
          <a:p>
            <a:pPr lvl="2"/>
            <a:r>
              <a:rPr lang="en-US" dirty="0" smtClean="0"/>
              <a:t>Building and querying a catalog of feature models</a:t>
            </a:r>
          </a:p>
          <a:p>
            <a:pPr lvl="1"/>
            <a:r>
              <a:rPr lang="en-US" dirty="0" smtClean="0"/>
              <a:t>Automated reasoning techniques</a:t>
            </a:r>
          </a:p>
          <a:p>
            <a:pPr lvl="2"/>
            <a:r>
              <a:rPr lang="en-US" dirty="0" smtClean="0"/>
              <a:t>Propagation choices, updating feature model views</a:t>
            </a:r>
          </a:p>
          <a:p>
            <a:pPr lvl="2"/>
            <a:r>
              <a:rPr lang="en-US" dirty="0" smtClean="0"/>
              <a:t>FAMILIAR as a target language</a:t>
            </a:r>
          </a:p>
          <a:p>
            <a:r>
              <a:rPr lang="en-US" dirty="0" smtClean="0"/>
              <a:t>First experimental results	</a:t>
            </a:r>
          </a:p>
          <a:p>
            <a:pPr lvl="1"/>
            <a:r>
              <a:rPr lang="en-US" dirty="0" smtClean="0"/>
              <a:t>3 real scientific workflows</a:t>
            </a:r>
          </a:p>
          <a:p>
            <a:pPr lvl="1"/>
            <a:r>
              <a:rPr lang="en-US" dirty="0" smtClean="0"/>
              <a:t>Better user assistance and degree of automation</a:t>
            </a:r>
          </a:p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10</a:t>
            </a:fld>
            <a:endParaRPr lang="en-US"/>
          </a:p>
        </p:txBody>
      </p:sp>
      <p:grpSp>
        <p:nvGrpSpPr>
          <p:cNvPr id="12" name="Groupe 11"/>
          <p:cNvGrpSpPr/>
          <p:nvPr/>
        </p:nvGrpSpPr>
        <p:grpSpPr>
          <a:xfrm>
            <a:off x="7715272" y="1071546"/>
            <a:ext cx="1071570" cy="1357322"/>
            <a:chOff x="690664" y="2071678"/>
            <a:chExt cx="3714768" cy="3263253"/>
          </a:xfrm>
        </p:grpSpPr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62168" y="2071678"/>
              <a:ext cx="2514598" cy="32632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aphicFrame>
          <p:nvGraphicFramePr>
            <p:cNvPr id="7" name="Object 2"/>
            <p:cNvGraphicFramePr>
              <a:graphicFrameLocks noChangeAspect="1"/>
            </p:cNvGraphicFramePr>
            <p:nvPr/>
          </p:nvGraphicFramePr>
          <p:xfrm>
            <a:off x="690664" y="2571744"/>
            <a:ext cx="642934" cy="359090"/>
          </p:xfrm>
          <a:graphic>
            <a:graphicData uri="http://schemas.openxmlformats.org/presentationml/2006/ole">
              <p:oleObj spid="_x0000_s517121" name="Visio" r:id="rId5" imgW="12392406" imgH="6555105" progId="Visio.Drawing.11">
                <p:embed/>
              </p:oleObj>
            </a:graphicData>
          </a:graphic>
        </p:graphicFrame>
        <p:graphicFrame>
          <p:nvGraphicFramePr>
            <p:cNvPr id="8" name="Object 2"/>
            <p:cNvGraphicFramePr>
              <a:graphicFrameLocks noChangeAspect="1"/>
            </p:cNvGraphicFramePr>
            <p:nvPr/>
          </p:nvGraphicFramePr>
          <p:xfrm>
            <a:off x="1119292" y="3571876"/>
            <a:ext cx="767468" cy="428645"/>
          </p:xfrm>
          <a:graphic>
            <a:graphicData uri="http://schemas.openxmlformats.org/presentationml/2006/ole">
              <p:oleObj spid="_x0000_s517122" name="Visio" r:id="rId6" imgW="12392406" imgH="6555105" progId="Visio.Drawing.11">
                <p:embed/>
              </p:oleObj>
            </a:graphicData>
          </a:graphic>
        </p:graphicFrame>
        <p:graphicFrame>
          <p:nvGraphicFramePr>
            <p:cNvPr id="9" name="Object 2"/>
            <p:cNvGraphicFramePr>
              <a:graphicFrameLocks noChangeAspect="1"/>
            </p:cNvGraphicFramePr>
            <p:nvPr/>
          </p:nvGraphicFramePr>
          <p:xfrm>
            <a:off x="3333870" y="2857496"/>
            <a:ext cx="1071562" cy="598487"/>
          </p:xfrm>
          <a:graphic>
            <a:graphicData uri="http://schemas.openxmlformats.org/presentationml/2006/ole">
              <p:oleObj spid="_x0000_s517123" name="Visio" r:id="rId7" imgW="12392406" imgH="6555105" progId="Visio.Drawing.11">
                <p:embed/>
              </p:oleObj>
            </a:graphicData>
          </a:graphic>
        </p:graphicFrame>
        <p:cxnSp>
          <p:nvCxnSpPr>
            <p:cNvPr id="10" name="Connecteur droit avec flèche 34"/>
            <p:cNvCxnSpPr/>
            <p:nvPr/>
          </p:nvCxnSpPr>
          <p:spPr>
            <a:xfrm rot="10800000">
              <a:off x="1262168" y="2786058"/>
              <a:ext cx="2071702" cy="1428760"/>
            </a:xfrm>
            <a:prstGeom prst="curvedConnector3">
              <a:avLst>
                <a:gd name="adj1" fmla="val 50000"/>
              </a:avLst>
            </a:prstGeom>
            <a:ln w="28575">
              <a:solidFill>
                <a:srgbClr val="92D050"/>
              </a:solidFill>
              <a:headEnd type="arrow" w="lg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eur droit avec flèche 34"/>
            <p:cNvCxnSpPr/>
            <p:nvPr/>
          </p:nvCxnSpPr>
          <p:spPr>
            <a:xfrm rot="10800000" flipV="1">
              <a:off x="1762234" y="3143248"/>
              <a:ext cx="1571636" cy="642942"/>
            </a:xfrm>
            <a:prstGeom prst="curvedConnector3">
              <a:avLst>
                <a:gd name="adj1" fmla="val 50000"/>
              </a:avLst>
            </a:prstGeom>
            <a:ln w="28575">
              <a:solidFill>
                <a:srgbClr val="92D050"/>
              </a:solidFill>
              <a:headEnd type="arrow" w="lg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517124" name="Object 4"/>
          <p:cNvGraphicFramePr>
            <a:graphicFrameLocks noChangeAspect="1"/>
          </p:cNvGraphicFramePr>
          <p:nvPr/>
        </p:nvGraphicFramePr>
        <p:xfrm>
          <a:off x="7305779" y="2714620"/>
          <a:ext cx="1838221" cy="1071570"/>
        </p:xfrm>
        <a:graphic>
          <a:graphicData uri="http://schemas.openxmlformats.org/presentationml/2006/ole">
            <p:oleObj spid="_x0000_s517124" name="Visio" r:id="rId8" imgW="19378136" imgH="8506301" progId="Visio.Drawing.11">
              <p:embed/>
            </p:oleObj>
          </a:graphicData>
        </a:graphic>
      </p:graphicFrame>
      <p:grpSp>
        <p:nvGrpSpPr>
          <p:cNvPr id="25" name="Groupe 24"/>
          <p:cNvGrpSpPr/>
          <p:nvPr/>
        </p:nvGrpSpPr>
        <p:grpSpPr>
          <a:xfrm>
            <a:off x="7072330" y="4429132"/>
            <a:ext cx="1857388" cy="1428760"/>
            <a:chOff x="1643044" y="857232"/>
            <a:chExt cx="2634739" cy="2467999"/>
          </a:xfrm>
        </p:grpSpPr>
        <p:graphicFrame>
          <p:nvGraphicFramePr>
            <p:cNvPr id="14" name="Object 3"/>
            <p:cNvGraphicFramePr>
              <a:graphicFrameLocks noChangeAspect="1"/>
            </p:cNvGraphicFramePr>
            <p:nvPr/>
          </p:nvGraphicFramePr>
          <p:xfrm>
            <a:off x="1643044" y="857232"/>
            <a:ext cx="2017782" cy="2467999"/>
          </p:xfrm>
          <a:graphic>
            <a:graphicData uri="http://schemas.openxmlformats.org/presentationml/2006/ole">
              <p:oleObj spid="_x0000_s517125" name="Visio" r:id="rId9" imgW="17411224" imgH="21290756" progId="Visio.Drawing.11">
                <p:embed/>
              </p:oleObj>
            </a:graphicData>
          </a:graphic>
        </p:graphicFrame>
        <p:sp>
          <p:nvSpPr>
            <p:cNvPr id="18" name="Rectangle 17"/>
            <p:cNvSpPr/>
            <p:nvPr/>
          </p:nvSpPr>
          <p:spPr>
            <a:xfrm rot="21372636">
              <a:off x="3083320" y="2023434"/>
              <a:ext cx="1194463" cy="45189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>
              <a:spAutoFit/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fr-FR" sz="1100" b="1" dirty="0" err="1" smtClean="0">
                  <a:ln w="11430"/>
                  <a:solidFill>
                    <a:srgbClr val="C00000"/>
                  </a:soli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Updating</a:t>
              </a:r>
              <a:endParaRPr lang="fr-FR" sz="1100" b="1" cap="none" spc="0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 rot="21372636">
              <a:off x="3083320" y="951863"/>
              <a:ext cx="1194463" cy="45189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>
              <a:spAutoFit/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fr-FR" sz="1100" b="1" dirty="0" err="1" smtClean="0">
                  <a:ln w="11430"/>
                  <a:solidFill>
                    <a:srgbClr val="C00000"/>
                  </a:soli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Updating</a:t>
              </a:r>
              <a:endParaRPr lang="fr-FR" sz="1100" b="1" cap="none" spc="0" dirty="0">
                <a:ln w="11430"/>
                <a:solidFill>
                  <a:srgbClr val="C0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sp>
        <p:nvSpPr>
          <p:cNvPr id="22" name="Espace réservé du numéro de diapositive 1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7E659AE-68A2-41B4-825A-F55FDC85404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6" name="Object 2"/>
          <p:cNvGraphicFramePr>
            <a:graphicFrameLocks noChangeAspect="1"/>
          </p:cNvGraphicFramePr>
          <p:nvPr/>
        </p:nvGraphicFramePr>
        <p:xfrm>
          <a:off x="8501090" y="1857364"/>
          <a:ext cx="309105" cy="214314"/>
        </p:xfrm>
        <a:graphic>
          <a:graphicData uri="http://schemas.openxmlformats.org/presentationml/2006/ole">
            <p:oleObj spid="_x0000_s517128" name="Visio" r:id="rId10" imgW="12392406" imgH="655510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42910" y="357166"/>
            <a:ext cx="7772400" cy="1928826"/>
          </a:xfrm>
        </p:spPr>
        <p:txBody>
          <a:bodyPr>
            <a:normAutofit fontScale="90000"/>
          </a:bodyPr>
          <a:lstStyle/>
          <a:p>
            <a:r>
              <a:rPr lang="en-US" sz="48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odeling Variability From Requirements to Runtime</a:t>
            </a:r>
            <a:r>
              <a:rPr lang="en-US" sz="4800" b="1" dirty="0" smtClean="0"/>
              <a:t/>
            </a:r>
            <a:br>
              <a:rPr lang="en-US" sz="4800" b="1" dirty="0" smtClean="0"/>
            </a:br>
            <a:endParaRPr lang="en-US" sz="48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714348" y="1785926"/>
            <a:ext cx="75009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The case of video surveillance processing chains</a:t>
            </a:r>
            <a:endParaRPr lang="en-US" sz="2800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0" y="6519446"/>
            <a:ext cx="9144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Collaboration with Sabine </a:t>
            </a:r>
            <a:r>
              <a:rPr lang="en-US" sz="1600" b="1" dirty="0" err="1" smtClean="0"/>
              <a:t>Moisan</a:t>
            </a:r>
            <a:r>
              <a:rPr lang="en-US" sz="1600" b="1" dirty="0" smtClean="0"/>
              <a:t> and Jean-Paul </a:t>
            </a:r>
            <a:r>
              <a:rPr lang="en-US" sz="1600" b="1" dirty="0" err="1" smtClean="0"/>
              <a:t>Rigault</a:t>
            </a:r>
            <a:r>
              <a:rPr lang="en-US" sz="1600" b="1" dirty="0" smtClean="0"/>
              <a:t> (INRIA)</a:t>
            </a:r>
            <a:endParaRPr lang="en-US" sz="1600" b="1" dirty="0"/>
          </a:p>
        </p:txBody>
      </p:sp>
      <p:pic>
        <p:nvPicPr>
          <p:cNvPr id="6" name="Image 5" descr="Capture d’écran 2011-04-24 à 22.06.3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2357430"/>
            <a:ext cx="8900257" cy="2214578"/>
          </a:xfrm>
          <a:prstGeom prst="rect">
            <a:avLst/>
          </a:prstGeom>
        </p:spPr>
      </p:pic>
      <p:pic>
        <p:nvPicPr>
          <p:cNvPr id="7" name="Image 6" descr="Capture d’écran 2011-04-24 à 22.04.09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500166" y="4500570"/>
            <a:ext cx="4568271" cy="857256"/>
          </a:xfrm>
          <a:prstGeom prst="rect">
            <a:avLst/>
          </a:prstGeom>
        </p:spPr>
      </p:pic>
      <p:grpSp>
        <p:nvGrpSpPr>
          <p:cNvPr id="8" name="Groupe 7"/>
          <p:cNvGrpSpPr/>
          <p:nvPr/>
        </p:nvGrpSpPr>
        <p:grpSpPr>
          <a:xfrm>
            <a:off x="6357724" y="4286257"/>
            <a:ext cx="2786276" cy="1666227"/>
            <a:chOff x="3282356" y="4857760"/>
            <a:chExt cx="2859594" cy="1794398"/>
          </a:xfrm>
        </p:grpSpPr>
        <p:pic>
          <p:nvPicPr>
            <p:cNvPr id="9" name="Picture 2" descr="Z:\mathieuacher sur mon Mac\Desktop\PhDPresentationResources\4775162-3d-ilustration-of-loop-arrow-sign-symbol-over-white-background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643306" y="4857760"/>
              <a:ext cx="1765267" cy="1323951"/>
            </a:xfrm>
            <a:prstGeom prst="rect">
              <a:avLst/>
            </a:prstGeom>
            <a:noFill/>
          </p:spPr>
        </p:pic>
        <p:sp>
          <p:nvSpPr>
            <p:cNvPr id="12" name="ZoneTexte 11"/>
            <p:cNvSpPr txBox="1"/>
            <p:nvPr/>
          </p:nvSpPr>
          <p:spPr>
            <a:xfrm>
              <a:off x="3282356" y="6088690"/>
              <a:ext cx="2859594" cy="5634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 smtClean="0"/>
                <a:t>Adaptive systems</a:t>
              </a:r>
            </a:p>
          </p:txBody>
        </p:sp>
      </p:grpSp>
      <p:sp>
        <p:nvSpPr>
          <p:cNvPr id="13" name="ZoneTexte 12"/>
          <p:cNvSpPr txBox="1"/>
          <p:nvPr/>
        </p:nvSpPr>
        <p:spPr>
          <a:xfrm>
            <a:off x="0" y="5357826"/>
            <a:ext cx="74295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large number of software configurations</a:t>
            </a:r>
            <a:endParaRPr lang="en-US" sz="2800" b="1" dirty="0"/>
          </a:p>
        </p:txBody>
      </p:sp>
      <p:sp>
        <p:nvSpPr>
          <p:cNvPr id="14" name="ZoneTexte 13"/>
          <p:cNvSpPr txBox="1"/>
          <p:nvPr/>
        </p:nvSpPr>
        <p:spPr>
          <a:xfrm>
            <a:off x="357190" y="6000768"/>
            <a:ext cx="54352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for a large number of requirements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0" y="928670"/>
            <a:ext cx="8786874" cy="5615014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Separation of Concerns</a:t>
            </a:r>
          </a:p>
          <a:p>
            <a:pPr lvl="1"/>
            <a:r>
              <a:rPr lang="en-US" dirty="0" smtClean="0"/>
              <a:t>Software variability is distinguished from requirements variability</a:t>
            </a:r>
          </a:p>
          <a:p>
            <a:r>
              <a:rPr lang="en-US" dirty="0" smtClean="0"/>
              <a:t>A systematic approach to specify and reason about variability of adaptive systems</a:t>
            </a:r>
          </a:p>
          <a:p>
            <a:pPr lvl="1"/>
            <a:r>
              <a:rPr lang="en-US" sz="2100" dirty="0" smtClean="0"/>
              <a:t>Variability requirements are step-wised specified at design time</a:t>
            </a:r>
          </a:p>
          <a:p>
            <a:pPr lvl="2"/>
            <a:r>
              <a:rPr lang="en-US" sz="1600" dirty="0" smtClean="0"/>
              <a:t>Some variability choices are kept for runtime adaptation (e.g., Day/Night)</a:t>
            </a:r>
          </a:p>
          <a:p>
            <a:pPr lvl="1"/>
            <a:r>
              <a:rPr lang="en-US" sz="2000" dirty="0" smtClean="0"/>
              <a:t>Reduction of software configurations to be considered at runtime</a:t>
            </a:r>
          </a:p>
          <a:p>
            <a:r>
              <a:rPr lang="en-US" dirty="0" smtClean="0"/>
              <a:t>Reasoning operations</a:t>
            </a:r>
          </a:p>
          <a:p>
            <a:pPr lvl="1"/>
            <a:r>
              <a:rPr lang="en-US" sz="2000" dirty="0" smtClean="0"/>
              <a:t>Consistency checking</a:t>
            </a:r>
          </a:p>
          <a:p>
            <a:pPr lvl="1"/>
            <a:r>
              <a:rPr lang="en-US" sz="2000" dirty="0" smtClean="0"/>
              <a:t>“</a:t>
            </a:r>
            <a:r>
              <a:rPr lang="en-US" sz="2000" dirty="0" err="1" smtClean="0"/>
              <a:t>Reachability</a:t>
            </a:r>
            <a:r>
              <a:rPr lang="en-US" sz="2000" dirty="0" smtClean="0"/>
              <a:t>” property</a:t>
            </a:r>
          </a:p>
          <a:p>
            <a:pPr lvl="2"/>
            <a:r>
              <a:rPr lang="en-US" sz="1600" dirty="0" smtClean="0"/>
              <a:t>for all valid requirements (e.g., contexts), there exists at least one valid software configuration</a:t>
            </a:r>
          </a:p>
          <a:p>
            <a:pPr lvl="1"/>
            <a:r>
              <a:rPr lang="en-US" sz="2000" dirty="0" smtClean="0"/>
              <a:t>Specialization checking</a:t>
            </a:r>
          </a:p>
          <a:p>
            <a:pPr lvl="1"/>
            <a:r>
              <a:rPr lang="en-US" sz="2000" dirty="0" smtClean="0"/>
              <a:t>Choices Propagation </a:t>
            </a:r>
          </a:p>
          <a:p>
            <a:r>
              <a:rPr lang="en-US" dirty="0" smtClean="0"/>
              <a:t>Language support</a:t>
            </a:r>
          </a:p>
          <a:p>
            <a:pPr lvl="1"/>
            <a:r>
              <a:rPr lang="en-US" sz="2000" dirty="0" smtClean="0"/>
              <a:t>aggregate + slice + compare + editing facilities</a:t>
            </a:r>
          </a:p>
          <a:p>
            <a:pPr lvl="1"/>
            <a:r>
              <a:rPr lang="en-US" sz="2000" dirty="0" smtClean="0"/>
              <a:t>Reuse of feature models and analysis procedures in 6 scenarios </a:t>
            </a:r>
          </a:p>
          <a:p>
            <a:pPr lvl="1"/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CA2EF2-CFEE-48D4-8DBF-30A8CEFA5186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9" name="Titre 1"/>
          <p:cNvSpPr txBox="1">
            <a:spLocks/>
          </p:cNvSpPr>
          <p:nvPr/>
        </p:nvSpPr>
        <p:spPr>
          <a:xfrm>
            <a:off x="357158" y="0"/>
            <a:ext cx="8229600" cy="9087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sults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" name="Picture 2" descr="Z:\mathieuacher sur mon Mac\Desktop\PhDPresentationResources\4775162-3d-ilustration-of-loop-arrow-sign-symbol-over-white-background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30" y="2428868"/>
            <a:ext cx="903546" cy="64294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42910" y="357166"/>
            <a:ext cx="7772400" cy="1928826"/>
          </a:xfrm>
        </p:spPr>
        <p:txBody>
          <a:bodyPr>
            <a:normAutofit/>
          </a:bodyPr>
          <a:lstStyle/>
          <a:p>
            <a:r>
              <a:rPr lang="en-US" sz="48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Reverse Engineering Architectural Feature Models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42910" y="2000240"/>
            <a:ext cx="75009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Case Study: </a:t>
            </a:r>
            <a:r>
              <a:rPr lang="en-US" sz="2800" b="1" dirty="0" err="1" smtClean="0"/>
              <a:t>FraSCAti</a:t>
            </a:r>
            <a:r>
              <a:rPr lang="en-US" sz="2800" b="1" dirty="0" smtClean="0"/>
              <a:t> Architecture</a:t>
            </a:r>
            <a:endParaRPr lang="en-US" sz="2800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0" y="6273225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Collaboration with Anthony Cleve (University of Namur / PRECISE, Belgium), </a:t>
            </a:r>
          </a:p>
          <a:p>
            <a:pPr algn="ctr"/>
            <a:r>
              <a:rPr lang="en-US" sz="1600" b="1" dirty="0" smtClean="0"/>
              <a:t>Philippe Merle and Laurence </a:t>
            </a:r>
            <a:r>
              <a:rPr lang="en-US" sz="1600" b="1" dirty="0" err="1" smtClean="0"/>
              <a:t>Duchien</a:t>
            </a:r>
            <a:r>
              <a:rPr lang="en-US" sz="1600" b="1" dirty="0" smtClean="0"/>
              <a:t> (University of Lille / INRIA)</a:t>
            </a:r>
            <a:endParaRPr lang="en-US" sz="1600" b="1" dirty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285720" y="3571876"/>
          <a:ext cx="2928938" cy="1944687"/>
        </p:xfrm>
        <a:graphic>
          <a:graphicData uri="http://schemas.openxmlformats.org/presentationml/2006/ole">
            <p:oleObj spid="_x0000_s520193" name="Visio" r:id="rId4" imgW="12912328" imgH="8574286" progId="Visio.Drawing.11">
              <p:embed/>
            </p:oleObj>
          </a:graphicData>
        </a:graphic>
      </p:graphicFrame>
      <p:grpSp>
        <p:nvGrpSpPr>
          <p:cNvPr id="12" name="Groupe 6"/>
          <p:cNvGrpSpPr/>
          <p:nvPr/>
        </p:nvGrpSpPr>
        <p:grpSpPr>
          <a:xfrm>
            <a:off x="3571866" y="2500304"/>
            <a:ext cx="4765478" cy="3657896"/>
            <a:chOff x="3682704" y="3530776"/>
            <a:chExt cx="2672243" cy="929779"/>
          </a:xfrm>
        </p:grpSpPr>
        <p:pic>
          <p:nvPicPr>
            <p:cNvPr id="15" name="Espace réservé du contenu 3" descr="runtime.pdf"/>
            <p:cNvPicPr>
              <a:picLocks noChangeAspect="1"/>
            </p:cNvPicPr>
            <p:nvPr/>
          </p:nvPicPr>
          <p:blipFill>
            <a:blip r:embed="rId5" cstate="print"/>
            <a:srcRect l="-3699" r="-3699"/>
            <a:stretch>
              <a:fillRect/>
            </a:stretch>
          </p:blipFill>
          <p:spPr>
            <a:xfrm>
              <a:off x="4363706" y="3530776"/>
              <a:ext cx="1991241" cy="929779"/>
            </a:xfrm>
            <a:prstGeom prst="rect">
              <a:avLst/>
            </a:prstGeom>
          </p:spPr>
        </p:pic>
        <p:sp>
          <p:nvSpPr>
            <p:cNvPr id="16" name="Flèche droite 15"/>
            <p:cNvSpPr/>
            <p:nvPr/>
          </p:nvSpPr>
          <p:spPr>
            <a:xfrm rot="10800000">
              <a:off x="3682704" y="3893944"/>
              <a:ext cx="714380" cy="42862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57158" y="0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rgbClr val="002060"/>
                </a:solidFill>
              </a:rPr>
              <a:t>Results</a:t>
            </a:r>
            <a:endParaRPr lang="en-US" b="1" dirty="0">
              <a:solidFill>
                <a:srgbClr val="002060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28596" y="1357298"/>
            <a:ext cx="8229600" cy="5214974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Automated Procedure</a:t>
            </a:r>
          </a:p>
          <a:p>
            <a:pPr lvl="1"/>
            <a:r>
              <a:rPr lang="en-US" dirty="0" smtClean="0"/>
              <a:t>Extracting and combining variability sources</a:t>
            </a:r>
          </a:p>
          <a:p>
            <a:pPr lvl="2"/>
            <a:r>
              <a:rPr lang="en-US" dirty="0" smtClean="0"/>
              <a:t>FAMILIAR as a target language</a:t>
            </a:r>
          </a:p>
          <a:p>
            <a:r>
              <a:rPr lang="en-US" dirty="0" smtClean="0"/>
              <a:t>Integration of software </a:t>
            </a:r>
            <a:r>
              <a:rPr lang="en-US" dirty="0"/>
              <a:t>a</a:t>
            </a:r>
            <a:r>
              <a:rPr lang="en-US" dirty="0" smtClean="0"/>
              <a:t>rchitect knowledge</a:t>
            </a:r>
          </a:p>
          <a:p>
            <a:pPr lvl="1"/>
            <a:r>
              <a:rPr lang="en-US" dirty="0" smtClean="0"/>
              <a:t>Reconciliation process</a:t>
            </a:r>
          </a:p>
          <a:p>
            <a:pPr lvl="2"/>
            <a:r>
              <a:rPr lang="en-US" dirty="0" smtClean="0"/>
              <a:t>Interactive process with FAMILIAR</a:t>
            </a:r>
          </a:p>
          <a:p>
            <a:r>
              <a:rPr lang="en-US" dirty="0" smtClean="0"/>
              <a:t>Extensive use of operators</a:t>
            </a:r>
          </a:p>
          <a:p>
            <a:pPr lvl="1"/>
            <a:r>
              <a:rPr lang="en-US" dirty="0" smtClean="0"/>
              <a:t>aggregate, slice, merge, compare, editing facilities</a:t>
            </a:r>
          </a:p>
          <a:p>
            <a:pPr lvl="1"/>
            <a:r>
              <a:rPr lang="en-US" dirty="0" smtClean="0"/>
              <a:t>Reverse engineering process impossible without the operators</a:t>
            </a:r>
          </a:p>
          <a:p>
            <a:r>
              <a:rPr lang="en-US" dirty="0" smtClean="0"/>
              <a:t>Lessons Learned</a:t>
            </a:r>
          </a:p>
          <a:p>
            <a:pPr lvl="1"/>
            <a:r>
              <a:rPr lang="en-US" dirty="0" smtClean="0"/>
              <a:t>Extraction procedure yields promising results</a:t>
            </a:r>
          </a:p>
          <a:p>
            <a:pPr lvl="1"/>
            <a:r>
              <a:rPr lang="en-US" dirty="0" smtClean="0"/>
              <a:t>Essential role of software architect </a:t>
            </a:r>
          </a:p>
          <a:p>
            <a:pPr lvl="2"/>
            <a:r>
              <a:rPr lang="en-US" dirty="0" smtClean="0"/>
              <a:t>To validate the extracted feature model</a:t>
            </a:r>
          </a:p>
          <a:p>
            <a:pPr lvl="2"/>
            <a:r>
              <a:rPr lang="en-US" dirty="0" smtClean="0"/>
              <a:t>To integrate knowledge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11EFDB-F62C-4A30-B29E-1164F362D52A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2132856"/>
            <a:ext cx="2808312" cy="280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Questions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43808" y="2763267"/>
            <a:ext cx="3458182" cy="2609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7380313" y="0"/>
            <a:ext cx="1763688" cy="1322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What</a:t>
            </a:r>
            <a:r>
              <a:rPr lang="fr-FR" dirty="0" smtClean="0"/>
              <a:t> </a:t>
            </a:r>
            <a:r>
              <a:rPr lang="fr-FR" dirty="0" err="1" smtClean="0"/>
              <a:t>this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all about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973640" y="2204864"/>
            <a:ext cx="3326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tx1"/>
                </a:solidFill>
              </a:rPr>
              <a:t>Large </a:t>
            </a:r>
            <a:r>
              <a:rPr lang="en-US" b="1" dirty="0" smtClean="0">
                <a:solidFill>
                  <a:srgbClr val="FF0000"/>
                </a:solidFill>
              </a:rPr>
              <a:t>systems of systems</a:t>
            </a:r>
            <a:endParaRPr lang="en-US" b="1" dirty="0">
              <a:solidFill>
                <a:srgbClr val="FF0000"/>
              </a:solidFill>
            </a:endParaRPr>
          </a:p>
        </p:txBody>
      </p:sp>
      <p:grpSp>
        <p:nvGrpSpPr>
          <p:cNvPr id="3" name="Groupe 101"/>
          <p:cNvGrpSpPr/>
          <p:nvPr/>
        </p:nvGrpSpPr>
        <p:grpSpPr>
          <a:xfrm>
            <a:off x="683568" y="1556792"/>
            <a:ext cx="1765053" cy="1868781"/>
            <a:chOff x="683568" y="1556792"/>
            <a:chExt cx="1765053" cy="1868781"/>
          </a:xfrm>
        </p:grpSpPr>
        <p:sp>
          <p:nvSpPr>
            <p:cNvPr id="26" name="Flèche droite 25"/>
            <p:cNvSpPr/>
            <p:nvPr/>
          </p:nvSpPr>
          <p:spPr bwMode="auto">
            <a:xfrm rot="1633490">
              <a:off x="1215949" y="2748613"/>
              <a:ext cx="1232672" cy="676960"/>
            </a:xfrm>
            <a:prstGeom prst="rightArrow">
              <a:avLst>
                <a:gd name="adj1" fmla="val 74959"/>
                <a:gd name="adj2" fmla="val 59015"/>
              </a:avLst>
            </a:prstGeom>
            <a:solidFill>
              <a:schemeClr val="accent2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10800000" sx="106000" sy="106000" algn="r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 prstMaterial="softEdge"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fr-FR" sz="18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683568" y="1556792"/>
              <a:ext cx="1159292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chemeClr val="tx1"/>
                  </a:solidFill>
                </a:rPr>
                <a:t>Software</a:t>
              </a:r>
            </a:p>
            <a:p>
              <a:r>
                <a:rPr lang="en-US" b="1" dirty="0" smtClean="0">
                  <a:solidFill>
                    <a:schemeClr val="tx1"/>
                  </a:solidFill>
                </a:rPr>
                <a:t>Product</a:t>
              </a:r>
            </a:p>
            <a:p>
              <a:r>
                <a:rPr lang="en-US" b="1" dirty="0" smtClean="0">
                  <a:solidFill>
                    <a:schemeClr val="tx1"/>
                  </a:solidFill>
                </a:rPr>
                <a:t>Line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" name="Groupe 30"/>
          <p:cNvGrpSpPr/>
          <p:nvPr/>
        </p:nvGrpSpPr>
        <p:grpSpPr>
          <a:xfrm>
            <a:off x="6804248" y="2276872"/>
            <a:ext cx="2146806" cy="3096344"/>
            <a:chOff x="6804248" y="2348880"/>
            <a:chExt cx="2146806" cy="2673588"/>
          </a:xfrm>
        </p:grpSpPr>
        <p:pic>
          <p:nvPicPr>
            <p:cNvPr id="16" name="Picture 6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164289" y="3530233"/>
              <a:ext cx="432048" cy="3160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aphicFrame>
          <p:nvGraphicFramePr>
            <p:cNvPr id="2" name="Object 2"/>
            <p:cNvGraphicFramePr>
              <a:graphicFrameLocks noChangeAspect="1"/>
            </p:cNvGraphicFramePr>
            <p:nvPr/>
          </p:nvGraphicFramePr>
          <p:xfrm>
            <a:off x="6804248" y="3032821"/>
            <a:ext cx="1232229" cy="481735"/>
          </p:xfrm>
          <a:graphic>
            <a:graphicData uri="http://schemas.openxmlformats.org/presentationml/2006/ole">
              <p:oleObj spid="_x0000_s623618" name="Visio" r:id="rId7" imgW="5746909" imgH="2247424" progId="Visio.Drawing.11">
                <p:embed/>
              </p:oleObj>
            </a:graphicData>
          </a:graphic>
        </p:graphicFrame>
        <p:graphicFrame>
          <p:nvGraphicFramePr>
            <p:cNvPr id="5" name="Object 3"/>
            <p:cNvGraphicFramePr>
              <a:graphicFrameLocks noChangeAspect="1"/>
            </p:cNvGraphicFramePr>
            <p:nvPr/>
          </p:nvGraphicFramePr>
          <p:xfrm>
            <a:off x="6804248" y="3979066"/>
            <a:ext cx="1800200" cy="575130"/>
          </p:xfrm>
          <a:graphic>
            <a:graphicData uri="http://schemas.openxmlformats.org/presentationml/2006/ole">
              <p:oleObj spid="_x0000_s623619" name="Visio" r:id="rId8" imgW="9388792" imgH="2322195" progId="Visio.Drawing.11">
                <p:embed/>
              </p:oleObj>
            </a:graphicData>
          </a:graphic>
        </p:graphicFrame>
        <p:sp>
          <p:nvSpPr>
            <p:cNvPr id="29" name="ZoneTexte 28"/>
            <p:cNvSpPr txBox="1"/>
            <p:nvPr/>
          </p:nvSpPr>
          <p:spPr>
            <a:xfrm>
              <a:off x="6876256" y="2348880"/>
              <a:ext cx="1659878" cy="5580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chemeClr val="tx1"/>
                  </a:solidFill>
                </a:rPr>
                <a:t>Composition /</a:t>
              </a:r>
            </a:p>
            <a:p>
              <a:r>
                <a:rPr lang="en-US" b="1" dirty="0" smtClean="0">
                  <a:solidFill>
                    <a:schemeClr val="tx1"/>
                  </a:solidFill>
                </a:rPr>
                <a:t> decomposition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30" name="ZoneTexte 29"/>
            <p:cNvSpPr txBox="1"/>
            <p:nvPr/>
          </p:nvSpPr>
          <p:spPr>
            <a:xfrm>
              <a:off x="6804248" y="4653136"/>
              <a:ext cx="21468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chemeClr val="tx1"/>
                  </a:solidFill>
                </a:rPr>
                <a:t>Variability model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32" name="ZoneTexte 31"/>
          <p:cNvSpPr txBox="1"/>
          <p:nvPr/>
        </p:nvSpPr>
        <p:spPr>
          <a:xfrm>
            <a:off x="3131840" y="2204864"/>
            <a:ext cx="2813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tx1"/>
                </a:solidFill>
              </a:rPr>
              <a:t>Large software systems</a:t>
            </a:r>
            <a:endParaRPr lang="en-US" b="1" dirty="0">
              <a:solidFill>
                <a:schemeClr val="tx1"/>
              </a:solidFill>
            </a:endParaRPr>
          </a:p>
        </p:txBody>
      </p:sp>
      <p:grpSp>
        <p:nvGrpSpPr>
          <p:cNvPr id="8" name="Groupe 100"/>
          <p:cNvGrpSpPr/>
          <p:nvPr/>
        </p:nvGrpSpPr>
        <p:grpSpPr>
          <a:xfrm>
            <a:off x="2627784" y="2636912"/>
            <a:ext cx="3672408" cy="2736304"/>
            <a:chOff x="-4356992" y="836712"/>
            <a:chExt cx="5616624" cy="3888432"/>
          </a:xfrm>
        </p:grpSpPr>
        <p:grpSp>
          <p:nvGrpSpPr>
            <p:cNvPr id="9" name="Groupe 48"/>
            <p:cNvGrpSpPr/>
            <p:nvPr/>
          </p:nvGrpSpPr>
          <p:grpSpPr>
            <a:xfrm>
              <a:off x="-4356992" y="836712"/>
              <a:ext cx="2808312" cy="1944216"/>
              <a:chOff x="-4356992" y="836712"/>
              <a:chExt cx="4032448" cy="2952328"/>
            </a:xfrm>
          </p:grpSpPr>
          <p:pic>
            <p:nvPicPr>
              <p:cNvPr id="27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-4356991" y="83671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V="1">
                <a:off x="-4356992" y="155679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" name="Picture 4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 flipH="1">
                <a:off x="-3369468" y="836712"/>
                <a:ext cx="1028700" cy="7810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6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 flipV="1">
                <a:off x="-3348880" y="155679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7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-2340767" y="83671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8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V="1">
                <a:off x="-2340768" y="155679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9" name="Picture 4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 flipH="1">
                <a:off x="-1353244" y="836712"/>
                <a:ext cx="1028700" cy="7810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0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 flipV="1">
                <a:off x="-1332656" y="155679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1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-4356991" y="230812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2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V="1">
                <a:off x="-4356992" y="302820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3" name="Picture 4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 flipH="1">
                <a:off x="-3369468" y="2308121"/>
                <a:ext cx="1028700" cy="7810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4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 flipV="1">
                <a:off x="-3348880" y="302820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5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-2340767" y="230812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6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V="1">
                <a:off x="-2340768" y="302820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7" name="Picture 4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 flipH="1">
                <a:off x="-1353244" y="2308121"/>
                <a:ext cx="1028700" cy="7810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48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 flipV="1">
                <a:off x="-1332656" y="302820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0" name="Groupe 49"/>
            <p:cNvGrpSpPr/>
            <p:nvPr/>
          </p:nvGrpSpPr>
          <p:grpSpPr>
            <a:xfrm>
              <a:off x="-1548680" y="836712"/>
              <a:ext cx="2808312" cy="1944216"/>
              <a:chOff x="-4356992" y="836712"/>
              <a:chExt cx="4032448" cy="2952328"/>
            </a:xfrm>
          </p:grpSpPr>
          <p:pic>
            <p:nvPicPr>
              <p:cNvPr id="51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-4356991" y="83671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2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V="1">
                <a:off x="-4356992" y="155679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3" name="Picture 4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 flipH="1">
                <a:off x="-3369468" y="836712"/>
                <a:ext cx="1028700" cy="7810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4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 flipV="1">
                <a:off x="-3348880" y="155679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5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-2340767" y="83671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6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V="1">
                <a:off x="-2340768" y="155679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7" name="Picture 4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 flipH="1">
                <a:off x="-1353244" y="836712"/>
                <a:ext cx="1028700" cy="7810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8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 flipV="1">
                <a:off x="-1332656" y="155679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9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-4356991" y="230812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0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V="1">
                <a:off x="-4356992" y="302820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1" name="Picture 4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 flipH="1">
                <a:off x="-3369468" y="2308121"/>
                <a:ext cx="1028700" cy="7810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2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 flipV="1">
                <a:off x="-3348880" y="302820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3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-2340767" y="230812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4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V="1">
                <a:off x="-2340768" y="302820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5" name="Picture 4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 flipH="1">
                <a:off x="-1353244" y="2308121"/>
                <a:ext cx="1028700" cy="7810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6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 flipV="1">
                <a:off x="-1332656" y="302820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2" name="Groupe 66"/>
            <p:cNvGrpSpPr/>
            <p:nvPr/>
          </p:nvGrpSpPr>
          <p:grpSpPr>
            <a:xfrm>
              <a:off x="-4356992" y="2780928"/>
              <a:ext cx="2808312" cy="1944216"/>
              <a:chOff x="-4356992" y="836712"/>
              <a:chExt cx="4032448" cy="2952328"/>
            </a:xfrm>
          </p:grpSpPr>
          <p:pic>
            <p:nvPicPr>
              <p:cNvPr id="68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-4356991" y="83671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69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V="1">
                <a:off x="-4356992" y="155679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0" name="Picture 4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 flipH="1">
                <a:off x="-3369468" y="836712"/>
                <a:ext cx="1028700" cy="7810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1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 flipV="1">
                <a:off x="-3348880" y="155679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2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-2340767" y="83671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3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V="1">
                <a:off x="-2340768" y="155679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4" name="Picture 4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 flipH="1">
                <a:off x="-1353244" y="836712"/>
                <a:ext cx="1028700" cy="7810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5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 flipV="1">
                <a:off x="-1332656" y="155679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6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-4356991" y="230812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7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V="1">
                <a:off x="-4356992" y="302820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8" name="Picture 4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 flipH="1">
                <a:off x="-3369468" y="2308121"/>
                <a:ext cx="1028700" cy="7810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79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 flipV="1">
                <a:off x="-3348880" y="302820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0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-2340767" y="230812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1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V="1">
                <a:off x="-2340768" y="302820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2" name="Picture 4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 flipH="1">
                <a:off x="-1353244" y="2308121"/>
                <a:ext cx="1028700" cy="7810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3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 flipV="1">
                <a:off x="-1332656" y="302820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4" name="Groupe 83"/>
            <p:cNvGrpSpPr/>
            <p:nvPr/>
          </p:nvGrpSpPr>
          <p:grpSpPr>
            <a:xfrm>
              <a:off x="-1548680" y="2780928"/>
              <a:ext cx="2808312" cy="1944216"/>
              <a:chOff x="-4356992" y="836712"/>
              <a:chExt cx="4032448" cy="2952328"/>
            </a:xfrm>
          </p:grpSpPr>
          <p:pic>
            <p:nvPicPr>
              <p:cNvPr id="85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-4356991" y="83671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6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V="1">
                <a:off x="-4356992" y="155679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7" name="Picture 4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 flipH="1">
                <a:off x="-3369468" y="836712"/>
                <a:ext cx="1028700" cy="7810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8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 flipV="1">
                <a:off x="-3348880" y="155679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9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-2340767" y="83671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0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V="1">
                <a:off x="-2340768" y="155679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1" name="Picture 4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 flipH="1">
                <a:off x="-1353244" y="836712"/>
                <a:ext cx="1028700" cy="7810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2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 flipV="1">
                <a:off x="-1332656" y="1556792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3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-4356991" y="230812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4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V="1">
                <a:off x="-4356992" y="302820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5" name="Picture 4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 flipH="1">
                <a:off x="-3369468" y="2308121"/>
                <a:ext cx="1028700" cy="7810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6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 flipV="1">
                <a:off x="-3348880" y="302820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7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-2340767" y="230812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8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V="1">
                <a:off x="-2340768" y="302820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9" name="Picture 4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 flipH="1">
                <a:off x="-1353244" y="2308121"/>
                <a:ext cx="1028700" cy="7810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0" name="Picture 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 flipV="1">
                <a:off x="-1332656" y="3028201"/>
                <a:ext cx="1008112" cy="7608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483769" y="2636912"/>
            <a:ext cx="4032448" cy="2970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3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E4B55B-02B3-4251-9692-4468BA7CB4BC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37171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0100" y="1214446"/>
            <a:ext cx="467804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71721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86578" y="1357322"/>
            <a:ext cx="876299" cy="9663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" name="Groupe 38"/>
          <p:cNvGrpSpPr/>
          <p:nvPr/>
        </p:nvGrpSpPr>
        <p:grpSpPr>
          <a:xfrm>
            <a:off x="214282" y="214314"/>
            <a:ext cx="8310612" cy="3085199"/>
            <a:chOff x="214282" y="2000240"/>
            <a:chExt cx="8310612" cy="3085199"/>
          </a:xfrm>
        </p:grpSpPr>
        <p:grpSp>
          <p:nvGrpSpPr>
            <p:cNvPr id="3" name="Groupe 37"/>
            <p:cNvGrpSpPr/>
            <p:nvPr/>
          </p:nvGrpSpPr>
          <p:grpSpPr>
            <a:xfrm>
              <a:off x="214282" y="2000240"/>
              <a:ext cx="8310612" cy="3085199"/>
              <a:chOff x="214282" y="2000240"/>
              <a:chExt cx="8310612" cy="3085199"/>
            </a:xfrm>
          </p:grpSpPr>
          <p:grpSp>
            <p:nvGrpSpPr>
              <p:cNvPr id="4" name="Groupe 32"/>
              <p:cNvGrpSpPr/>
              <p:nvPr/>
            </p:nvGrpSpPr>
            <p:grpSpPr>
              <a:xfrm>
                <a:off x="214282" y="2000240"/>
                <a:ext cx="8310612" cy="3085199"/>
                <a:chOff x="214282" y="2000240"/>
                <a:chExt cx="8310612" cy="3085199"/>
              </a:xfrm>
            </p:grpSpPr>
            <p:grpSp>
              <p:nvGrpSpPr>
                <p:cNvPr id="6" name="Groupe 31"/>
                <p:cNvGrpSpPr/>
                <p:nvPr/>
              </p:nvGrpSpPr>
              <p:grpSpPr>
                <a:xfrm>
                  <a:off x="214282" y="2000240"/>
                  <a:ext cx="785818" cy="1785950"/>
                  <a:chOff x="214282" y="2000240"/>
                  <a:chExt cx="785818" cy="1785950"/>
                </a:xfrm>
              </p:grpSpPr>
              <p:pic>
                <p:nvPicPr>
                  <p:cNvPr id="371714" name="Picture 2"/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/>
                  <a:srcRect/>
                  <a:stretch>
                    <a:fillRect/>
                  </a:stretch>
                </p:blipFill>
                <p:spPr bwMode="auto">
                  <a:xfrm>
                    <a:off x="214282" y="2714621"/>
                    <a:ext cx="642942" cy="48594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</p:pic>
              <p:pic>
                <p:nvPicPr>
                  <p:cNvPr id="371717" name="Picture 5"/>
                  <p:cNvPicPr>
                    <a:picLocks noChangeAspect="1" noChangeArrowheads="1"/>
                  </p:cNvPicPr>
                  <p:nvPr/>
                </p:nvPicPr>
                <p:blipFill>
                  <a:blip r:embed="rId6" cstate="print"/>
                  <a:srcRect/>
                  <a:stretch>
                    <a:fillRect/>
                  </a:stretch>
                </p:blipFill>
                <p:spPr bwMode="auto">
                  <a:xfrm>
                    <a:off x="357158" y="2000240"/>
                    <a:ext cx="642942" cy="64294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</p:pic>
              <p:pic>
                <p:nvPicPr>
                  <p:cNvPr id="371719" name="Picture 7"/>
                  <p:cNvPicPr>
                    <a:picLocks noChangeAspect="1" noChangeArrowheads="1"/>
                  </p:cNvPicPr>
                  <p:nvPr/>
                </p:nvPicPr>
                <p:blipFill>
                  <a:blip r:embed="rId7" cstate="print"/>
                  <a:srcRect/>
                  <a:stretch>
                    <a:fillRect/>
                  </a:stretch>
                </p:blipFill>
                <p:spPr bwMode="auto">
                  <a:xfrm>
                    <a:off x="285720" y="3357562"/>
                    <a:ext cx="450157" cy="42862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</p:pic>
            </p:grpSp>
            <p:grpSp>
              <p:nvGrpSpPr>
                <p:cNvPr id="7" name="Groupe 28"/>
                <p:cNvGrpSpPr/>
                <p:nvPr/>
              </p:nvGrpSpPr>
              <p:grpSpPr>
                <a:xfrm>
                  <a:off x="7358082" y="2928934"/>
                  <a:ext cx="1166812" cy="2156505"/>
                  <a:chOff x="7358082" y="2928934"/>
                  <a:chExt cx="1166812" cy="2156505"/>
                </a:xfrm>
              </p:grpSpPr>
              <p:pic>
                <p:nvPicPr>
                  <p:cNvPr id="371722" name="Picture 10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7572396" y="2928934"/>
                    <a:ext cx="947737" cy="104073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</p:pic>
              <p:pic>
                <p:nvPicPr>
                  <p:cNvPr id="371723" name="Picture 11"/>
                  <p:cNvPicPr>
                    <a:picLocks noChangeAspect="1" noChangeArrowheads="1"/>
                  </p:cNvPicPr>
                  <p:nvPr/>
                </p:nvPicPr>
                <p:blipFill>
                  <a:blip r:embed="rId9" cstate="print"/>
                  <a:srcRect/>
                  <a:stretch>
                    <a:fillRect/>
                  </a:stretch>
                </p:blipFill>
                <p:spPr bwMode="auto">
                  <a:xfrm>
                    <a:off x="7358082" y="4214818"/>
                    <a:ext cx="1166812" cy="87062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</p:pic>
            </p:grpSp>
          </p:grpSp>
          <p:pic>
            <p:nvPicPr>
              <p:cNvPr id="37" name="Picture 2" descr="Z:\mathieuacher sur mon Mac\Desktop\PhDPresentationResources\04_GT-S5830_Front_quickView.jp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928662" y="2285992"/>
                <a:ext cx="734083" cy="642942"/>
              </a:xfrm>
              <a:prstGeom prst="rect">
                <a:avLst/>
              </a:prstGeom>
              <a:noFill/>
            </p:spPr>
          </p:pic>
        </p:grpSp>
        <p:pic>
          <p:nvPicPr>
            <p:cNvPr id="36" name="Picture 4" descr="Z:\mathieuacher sur mon Mac\Desktop\PhDPresentationResources\170px-Android_robot.svg.pn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7429520" y="2857496"/>
              <a:ext cx="571504" cy="679081"/>
            </a:xfrm>
            <a:prstGeom prst="rect">
              <a:avLst/>
            </a:prstGeom>
            <a:noFill/>
          </p:spPr>
        </p:pic>
      </p:grpSp>
      <p:pic>
        <p:nvPicPr>
          <p:cNvPr id="33" name="Picture 3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785918" y="2500330"/>
            <a:ext cx="845493" cy="1643074"/>
          </a:xfrm>
          <a:prstGeom prst="rect">
            <a:avLst/>
          </a:prstGeom>
          <a:noFill/>
          <a:ln w="41275">
            <a:solidFill>
              <a:schemeClr val="tx1"/>
            </a:solidFill>
            <a:prstDash val="solid"/>
            <a:miter lim="800000"/>
            <a:headEnd/>
            <a:tailEnd/>
          </a:ln>
          <a:effectLst/>
        </p:spPr>
      </p:pic>
      <p:grpSp>
        <p:nvGrpSpPr>
          <p:cNvPr id="8" name="Groupe 49"/>
          <p:cNvGrpSpPr/>
          <p:nvPr/>
        </p:nvGrpSpPr>
        <p:grpSpPr>
          <a:xfrm>
            <a:off x="1938318" y="2643206"/>
            <a:ext cx="2276492" cy="1804998"/>
            <a:chOff x="1938318" y="4429132"/>
            <a:chExt cx="2276492" cy="1804998"/>
          </a:xfrm>
        </p:grpSpPr>
        <p:pic>
          <p:nvPicPr>
            <p:cNvPr id="35" name="Picture 3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1938318" y="4438656"/>
              <a:ext cx="845493" cy="1643074"/>
            </a:xfrm>
            <a:prstGeom prst="rect">
              <a:avLst/>
            </a:prstGeom>
            <a:noFill/>
            <a:ln w="4127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</p:pic>
        <p:pic>
          <p:nvPicPr>
            <p:cNvPr id="38" name="Picture 3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2090718" y="4591056"/>
              <a:ext cx="845493" cy="1643074"/>
            </a:xfrm>
            <a:prstGeom prst="rect">
              <a:avLst/>
            </a:prstGeom>
            <a:noFill/>
            <a:ln w="41275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</p:pic>
        <p:pic>
          <p:nvPicPr>
            <p:cNvPr id="40" name="Image 39" descr="Cliché 2010-06-30 12-44-52.tiff"/>
            <p:cNvPicPr>
              <a:picLocks noChangeAspect="1"/>
            </p:cNvPicPr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3000364" y="4429132"/>
              <a:ext cx="1214446" cy="1071570"/>
            </a:xfrm>
            <a:prstGeom prst="rect">
              <a:avLst/>
            </a:prstGeom>
          </p:spPr>
        </p:pic>
      </p:grpSp>
      <p:pic>
        <p:nvPicPr>
          <p:cNvPr id="41" name="Image 40" descr="Cliché 2010-06-30 11-43-08.tiff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2786050" y="2500330"/>
            <a:ext cx="600214" cy="408840"/>
          </a:xfrm>
          <a:prstGeom prst="rect">
            <a:avLst/>
          </a:prstGeom>
        </p:spPr>
      </p:pic>
      <p:pic>
        <p:nvPicPr>
          <p:cNvPr id="43" name="Image 42" descr="Capture d’écran 2011-04-24 à 22.06.31.png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4500562" y="3143272"/>
            <a:ext cx="2071702" cy="515485"/>
          </a:xfrm>
          <a:prstGeom prst="rect">
            <a:avLst/>
          </a:prstGeom>
          <a:ln w="0">
            <a:solidFill>
              <a:schemeClr val="tx1"/>
            </a:solidFill>
          </a:ln>
        </p:spPr>
      </p:pic>
      <p:grpSp>
        <p:nvGrpSpPr>
          <p:cNvPr id="9" name="Groupe 46"/>
          <p:cNvGrpSpPr/>
          <p:nvPr/>
        </p:nvGrpSpPr>
        <p:grpSpPr>
          <a:xfrm>
            <a:off x="4652962" y="3295672"/>
            <a:ext cx="2987693" cy="914517"/>
            <a:chOff x="4652962" y="5081598"/>
            <a:chExt cx="2987693" cy="914517"/>
          </a:xfrm>
        </p:grpSpPr>
        <p:pic>
          <p:nvPicPr>
            <p:cNvPr id="44" name="Image 43" descr="Capture d’écran 2011-04-24 à 22.04.09.png"/>
            <p:cNvPicPr>
              <a:picLocks noChangeAspect="1"/>
            </p:cNvPicPr>
            <p:nvPr/>
          </p:nvPicPr>
          <p:blipFill>
            <a:blip r:embed="rId16" cstate="print"/>
            <a:stretch>
              <a:fillRect/>
            </a:stretch>
          </p:blipFill>
          <p:spPr>
            <a:xfrm>
              <a:off x="5000628" y="5500702"/>
              <a:ext cx="2640027" cy="495413"/>
            </a:xfrm>
            <a:prstGeom prst="rect">
              <a:avLst/>
            </a:prstGeom>
          </p:spPr>
        </p:pic>
        <p:pic>
          <p:nvPicPr>
            <p:cNvPr id="45" name="Image 44" descr="Capture d’écran 2011-04-24 à 22.06.31.png"/>
            <p:cNvPicPr>
              <a:picLocks noChangeAspect="1"/>
            </p:cNvPicPr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4652962" y="5081598"/>
              <a:ext cx="2133616" cy="530890"/>
            </a:xfrm>
            <a:prstGeom prst="rect">
              <a:avLst/>
            </a:prstGeom>
            <a:ln w="22225">
              <a:solidFill>
                <a:schemeClr val="tx1"/>
              </a:solidFill>
              <a:prstDash val="sysDot"/>
            </a:ln>
          </p:spPr>
        </p:pic>
        <p:pic>
          <p:nvPicPr>
            <p:cNvPr id="46" name="Image 45" descr="Capture d’écran 2011-04-24 à 22.06.31.png"/>
            <p:cNvPicPr>
              <a:picLocks noChangeAspect="1"/>
            </p:cNvPicPr>
            <p:nvPr/>
          </p:nvPicPr>
          <p:blipFill>
            <a:blip r:embed="rId15" cstate="print"/>
            <a:stretch>
              <a:fillRect/>
            </a:stretch>
          </p:blipFill>
          <p:spPr>
            <a:xfrm>
              <a:off x="4805362" y="5233998"/>
              <a:ext cx="2052654" cy="510745"/>
            </a:xfrm>
            <a:prstGeom prst="rect">
              <a:avLst/>
            </a:prstGeom>
            <a:ln w="22225">
              <a:solidFill>
                <a:schemeClr val="tx1"/>
              </a:solidFill>
              <a:prstDash val="sysDot"/>
            </a:ln>
          </p:spPr>
        </p:pic>
      </p:grpSp>
      <p:sp>
        <p:nvSpPr>
          <p:cNvPr id="30" name="ZoneTexte 29"/>
          <p:cNvSpPr txBox="1"/>
          <p:nvPr/>
        </p:nvSpPr>
        <p:spPr>
          <a:xfrm>
            <a:off x="1142976" y="0"/>
            <a:ext cx="635798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 smtClean="0"/>
              <a:t>Software Product Line </a:t>
            </a:r>
            <a:r>
              <a:rPr lang="en-US" sz="4800" b="1" u="sng" dirty="0" smtClean="0"/>
              <a:t>Engineering</a:t>
            </a:r>
            <a:endParaRPr lang="en-US" sz="4800" u="sng" dirty="0"/>
          </a:p>
        </p:txBody>
      </p:sp>
      <p:sp>
        <p:nvSpPr>
          <p:cNvPr id="31" name="ZoneTexte 30"/>
          <p:cNvSpPr txBox="1"/>
          <p:nvPr/>
        </p:nvSpPr>
        <p:spPr>
          <a:xfrm>
            <a:off x="0" y="4572008"/>
            <a:ext cx="91440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/>
              <a:t>Factoring out commonalities</a:t>
            </a:r>
          </a:p>
          <a:p>
            <a:r>
              <a:rPr lang="en-US" sz="2800" b="1" dirty="0" smtClean="0"/>
              <a:t>	</a:t>
            </a:r>
            <a:r>
              <a:rPr lang="en-US" sz="2400" b="1" dirty="0" smtClean="0"/>
              <a:t>for Reuse</a:t>
            </a:r>
            <a:endParaRPr lang="en-US" sz="1200" dirty="0" smtClean="0"/>
          </a:p>
          <a:p>
            <a:r>
              <a:rPr lang="en-US" sz="3600" b="1" dirty="0" smtClean="0"/>
              <a:t>Managing </a:t>
            </a:r>
            <a:r>
              <a:rPr lang="en-US" sz="3600" b="1" dirty="0" err="1" smtClean="0"/>
              <a:t>variabilities</a:t>
            </a:r>
            <a:r>
              <a:rPr lang="en-US" sz="2800" b="1" dirty="0" smtClean="0"/>
              <a:t> </a:t>
            </a:r>
          </a:p>
          <a:p>
            <a:r>
              <a:rPr lang="en-US" sz="2800" b="1" dirty="0" smtClean="0"/>
              <a:t>	</a:t>
            </a:r>
            <a:r>
              <a:rPr lang="en-US" sz="2400" b="1" dirty="0" smtClean="0"/>
              <a:t>for Software Mass Customization</a:t>
            </a:r>
            <a:endParaRPr lang="en-US" sz="1200" b="1" dirty="0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ZoneTexte 58"/>
          <p:cNvSpPr txBox="1"/>
          <p:nvPr/>
        </p:nvSpPr>
        <p:spPr>
          <a:xfrm>
            <a:off x="0" y="0"/>
            <a:ext cx="9144000" cy="52322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Domain engineering (development </a:t>
            </a:r>
            <a:r>
              <a:rPr lang="en-US" sz="2800" b="1" u="sng" dirty="0" smtClean="0"/>
              <a:t>for reuse</a:t>
            </a:r>
            <a:r>
              <a:rPr lang="en-US" sz="2800" b="1" dirty="0" smtClean="0"/>
              <a:t>)</a:t>
            </a:r>
            <a:endParaRPr lang="en-US" sz="2800" b="1" dirty="0"/>
          </a:p>
        </p:txBody>
      </p:sp>
      <p:sp>
        <p:nvSpPr>
          <p:cNvPr id="62" name="Espace réservé du numéro de diapositive 6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659AE-68A2-41B4-825A-F55FDC85404D}" type="slidenum">
              <a:rPr lang="en-US" smtClean="0"/>
              <a:pPr/>
              <a:t>4</a:t>
            </a:fld>
            <a:endParaRPr lang="en-US"/>
          </a:p>
        </p:txBody>
      </p:sp>
      <p:grpSp>
        <p:nvGrpSpPr>
          <p:cNvPr id="2" name="Groupe 86"/>
          <p:cNvGrpSpPr/>
          <p:nvPr/>
        </p:nvGrpSpPr>
        <p:grpSpPr>
          <a:xfrm>
            <a:off x="4714876" y="714356"/>
            <a:ext cx="4286280" cy="1280038"/>
            <a:chOff x="1714480" y="357166"/>
            <a:chExt cx="5857915" cy="2322016"/>
          </a:xfrm>
        </p:grpSpPr>
        <p:sp>
          <p:nvSpPr>
            <p:cNvPr id="88" name="ZoneTexte 87"/>
            <p:cNvSpPr txBox="1"/>
            <p:nvPr/>
          </p:nvSpPr>
          <p:spPr>
            <a:xfrm>
              <a:off x="2105051" y="2009206"/>
              <a:ext cx="3024170" cy="6699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i="1" dirty="0" smtClean="0"/>
                <a:t>Common assets</a:t>
              </a:r>
              <a:endParaRPr lang="en-US" b="1" i="1" dirty="0"/>
            </a:p>
          </p:txBody>
        </p:sp>
        <p:sp>
          <p:nvSpPr>
            <p:cNvPr id="89" name="ZoneTexte 88"/>
            <p:cNvSpPr txBox="1"/>
            <p:nvPr/>
          </p:nvSpPr>
          <p:spPr>
            <a:xfrm>
              <a:off x="5643568" y="2009206"/>
              <a:ext cx="1928827" cy="6699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i="1" dirty="0" smtClean="0"/>
                <a:t>Variants</a:t>
              </a:r>
              <a:endParaRPr lang="en-US" b="1" i="1" dirty="0"/>
            </a:p>
          </p:txBody>
        </p:sp>
        <p:grpSp>
          <p:nvGrpSpPr>
            <p:cNvPr id="3" name="Groupe 81"/>
            <p:cNvGrpSpPr/>
            <p:nvPr/>
          </p:nvGrpSpPr>
          <p:grpSpPr>
            <a:xfrm>
              <a:off x="1714480" y="357166"/>
              <a:ext cx="5715040" cy="1500198"/>
              <a:chOff x="1714480" y="357166"/>
              <a:chExt cx="5715040" cy="1500198"/>
            </a:xfrm>
          </p:grpSpPr>
          <p:grpSp>
            <p:nvGrpSpPr>
              <p:cNvPr id="4" name="Groupe 15"/>
              <p:cNvGrpSpPr/>
              <p:nvPr/>
            </p:nvGrpSpPr>
            <p:grpSpPr>
              <a:xfrm>
                <a:off x="1714480" y="571480"/>
                <a:ext cx="2500330" cy="1285884"/>
                <a:chOff x="-357222" y="2643182"/>
                <a:chExt cx="2500330" cy="1285884"/>
              </a:xfrm>
            </p:grpSpPr>
            <p:sp>
              <p:nvSpPr>
                <p:cNvPr id="105" name="Rectangle 104"/>
                <p:cNvSpPr/>
                <p:nvPr/>
              </p:nvSpPr>
              <p:spPr>
                <a:xfrm>
                  <a:off x="785785" y="2643182"/>
                  <a:ext cx="1214446" cy="571504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 smtClean="0"/>
                    <a:t>C++</a:t>
                  </a:r>
                  <a:endParaRPr lang="en-US" dirty="0"/>
                </a:p>
              </p:txBody>
            </p:sp>
            <p:sp>
              <p:nvSpPr>
                <p:cNvPr id="106" name="Rectangle 4"/>
                <p:cNvSpPr/>
                <p:nvPr/>
              </p:nvSpPr>
              <p:spPr>
                <a:xfrm>
                  <a:off x="-357222" y="3357562"/>
                  <a:ext cx="1000132" cy="500066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 smtClean="0"/>
                    <a:t>UML </a:t>
                  </a:r>
                  <a:endParaRPr lang="en-US" dirty="0"/>
                </a:p>
              </p:txBody>
            </p:sp>
            <p:sp>
              <p:nvSpPr>
                <p:cNvPr id="107" name="Rectangle 5"/>
                <p:cNvSpPr/>
                <p:nvPr/>
              </p:nvSpPr>
              <p:spPr>
                <a:xfrm>
                  <a:off x="1285852" y="3500438"/>
                  <a:ext cx="857256" cy="428628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dirty="0" smtClean="0"/>
                    <a:t>Ws</a:t>
                  </a:r>
                  <a:endParaRPr lang="en-US" dirty="0"/>
                </a:p>
              </p:txBody>
            </p:sp>
          </p:grpSp>
          <p:sp>
            <p:nvSpPr>
              <p:cNvPr id="100" name="Rectangle 99"/>
              <p:cNvSpPr/>
              <p:nvPr/>
            </p:nvSpPr>
            <p:spPr>
              <a:xfrm>
                <a:off x="5572132" y="785794"/>
                <a:ext cx="625565" cy="280257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1" name="Rectangle 100"/>
              <p:cNvSpPr/>
              <p:nvPr/>
            </p:nvSpPr>
            <p:spPr>
              <a:xfrm>
                <a:off x="4929190" y="1357298"/>
                <a:ext cx="768441" cy="357190"/>
              </a:xfrm>
              <a:prstGeom prst="rect">
                <a:avLst/>
              </a:prstGeom>
              <a:solidFill>
                <a:schemeClr val="accent3">
                  <a:lumMod val="60000"/>
                  <a:lumOff val="4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2" name="Rectangle 101"/>
              <p:cNvSpPr/>
              <p:nvPr/>
            </p:nvSpPr>
            <p:spPr>
              <a:xfrm>
                <a:off x="6381800" y="1132514"/>
                <a:ext cx="1000132" cy="571504"/>
              </a:xfrm>
              <a:prstGeom prst="rect">
                <a:avLst/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3" name="Rectangle 102"/>
              <p:cNvSpPr/>
              <p:nvPr/>
            </p:nvSpPr>
            <p:spPr>
              <a:xfrm>
                <a:off x="6643702" y="357166"/>
                <a:ext cx="785818" cy="357190"/>
              </a:xfrm>
              <a:prstGeom prst="rect">
                <a:avLst/>
              </a:prstGeom>
              <a:solidFill>
                <a:schemeClr val="accent6">
                  <a:lumMod val="60000"/>
                  <a:lumOff val="4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cxnSp>
        <p:nvCxnSpPr>
          <p:cNvPr id="72" name="Connecteur droit 71"/>
          <p:cNvCxnSpPr/>
          <p:nvPr/>
        </p:nvCxnSpPr>
        <p:spPr>
          <a:xfrm>
            <a:off x="0" y="3000372"/>
            <a:ext cx="9144000" cy="0"/>
          </a:xfrm>
          <a:prstGeom prst="line">
            <a:avLst/>
          </a:prstGeom>
          <a:ln w="1301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ZoneTexte 89"/>
          <p:cNvSpPr txBox="1"/>
          <p:nvPr/>
        </p:nvSpPr>
        <p:spPr>
          <a:xfrm>
            <a:off x="0" y="6334780"/>
            <a:ext cx="9144000" cy="52322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Application engineering (development </a:t>
            </a:r>
            <a:r>
              <a:rPr lang="en-US" sz="2800" b="1" u="sng" dirty="0" smtClean="0"/>
              <a:t>with reuse</a:t>
            </a:r>
            <a:r>
              <a:rPr lang="en-US" sz="2800" b="1" dirty="0" smtClean="0"/>
              <a:t>)</a:t>
            </a:r>
            <a:endParaRPr lang="en-US" sz="2800" b="1" dirty="0"/>
          </a:p>
        </p:txBody>
      </p:sp>
      <p:cxnSp>
        <p:nvCxnSpPr>
          <p:cNvPr id="108" name="Connecteur droit 107"/>
          <p:cNvCxnSpPr/>
          <p:nvPr/>
        </p:nvCxnSpPr>
        <p:spPr>
          <a:xfrm rot="5400000">
            <a:off x="714372" y="3429000"/>
            <a:ext cx="6858000" cy="0"/>
          </a:xfrm>
          <a:prstGeom prst="line">
            <a:avLst/>
          </a:prstGeom>
          <a:ln w="34925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ZoneTexte 112"/>
          <p:cNvSpPr txBox="1"/>
          <p:nvPr/>
        </p:nvSpPr>
        <p:spPr>
          <a:xfrm>
            <a:off x="4857752" y="2143116"/>
            <a:ext cx="4143404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 smtClean="0"/>
              <a:t>Reusable Assets </a:t>
            </a:r>
          </a:p>
          <a:p>
            <a:pPr algn="ctr"/>
            <a:r>
              <a:rPr lang="en-US" sz="1400" dirty="0" smtClean="0"/>
              <a:t>(e.g., models or source code) </a:t>
            </a:r>
            <a:endParaRPr lang="en-US" sz="1400" dirty="0"/>
          </a:p>
        </p:txBody>
      </p:sp>
      <p:grpSp>
        <p:nvGrpSpPr>
          <p:cNvPr id="5" name="Groupe 113"/>
          <p:cNvGrpSpPr/>
          <p:nvPr/>
        </p:nvGrpSpPr>
        <p:grpSpPr>
          <a:xfrm>
            <a:off x="285720" y="642918"/>
            <a:ext cx="3114697" cy="1971746"/>
            <a:chOff x="357158" y="4643446"/>
            <a:chExt cx="3114697" cy="1971746"/>
          </a:xfrm>
        </p:grpSpPr>
        <p:graphicFrame>
          <p:nvGraphicFramePr>
            <p:cNvPr id="115" name="Object 2"/>
            <p:cNvGraphicFramePr>
              <a:graphicFrameLocks noChangeAspect="1"/>
            </p:cNvGraphicFramePr>
            <p:nvPr/>
          </p:nvGraphicFramePr>
          <p:xfrm>
            <a:off x="357158" y="4643446"/>
            <a:ext cx="3114697" cy="1730386"/>
          </p:xfrm>
          <a:graphic>
            <a:graphicData uri="http://schemas.openxmlformats.org/presentationml/2006/ole">
              <p:oleObj spid="_x0000_s539650" name="Visio" r:id="rId4" imgW="7668101" imgH="4261604" progId="Visio.Drawing.11">
                <p:embed/>
              </p:oleObj>
            </a:graphicData>
          </a:graphic>
        </p:graphicFrame>
        <p:sp>
          <p:nvSpPr>
            <p:cNvPr id="116" name="ZoneTexte 115"/>
            <p:cNvSpPr txBox="1"/>
            <p:nvPr/>
          </p:nvSpPr>
          <p:spPr>
            <a:xfrm>
              <a:off x="571472" y="6215082"/>
              <a:ext cx="271464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/>
                <a:t>Feature Model</a:t>
              </a:r>
              <a:endParaRPr lang="en-US" sz="2000" b="1" dirty="0"/>
            </a:p>
          </p:txBody>
        </p:sp>
      </p:grpSp>
      <p:sp>
        <p:nvSpPr>
          <p:cNvPr id="117" name="Flèche vers le bas 116"/>
          <p:cNvSpPr/>
          <p:nvPr/>
        </p:nvSpPr>
        <p:spPr>
          <a:xfrm rot="16200000">
            <a:off x="3821901" y="1893083"/>
            <a:ext cx="642942" cy="1000132"/>
          </a:xfrm>
          <a:prstGeom prst="downArrow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e 173"/>
          <p:cNvGrpSpPr/>
          <p:nvPr/>
        </p:nvGrpSpPr>
        <p:grpSpPr>
          <a:xfrm>
            <a:off x="3643306" y="2786058"/>
            <a:ext cx="3571900" cy="3429024"/>
            <a:chOff x="3643306" y="2786058"/>
            <a:chExt cx="3571900" cy="3429024"/>
          </a:xfrm>
        </p:grpSpPr>
        <p:grpSp>
          <p:nvGrpSpPr>
            <p:cNvPr id="7" name="Groupe 86"/>
            <p:cNvGrpSpPr/>
            <p:nvPr/>
          </p:nvGrpSpPr>
          <p:grpSpPr>
            <a:xfrm>
              <a:off x="6143636" y="4071942"/>
              <a:ext cx="1071570" cy="2143140"/>
              <a:chOff x="5929322" y="4071942"/>
              <a:chExt cx="1071570" cy="2143140"/>
            </a:xfrm>
          </p:grpSpPr>
          <p:grpSp>
            <p:nvGrpSpPr>
              <p:cNvPr id="8" name="Groupe 53"/>
              <p:cNvGrpSpPr/>
              <p:nvPr/>
            </p:nvGrpSpPr>
            <p:grpSpPr>
              <a:xfrm>
                <a:off x="5929322" y="4071942"/>
                <a:ext cx="1071570" cy="1785949"/>
                <a:chOff x="2571736" y="3500438"/>
                <a:chExt cx="2143140" cy="3939077"/>
              </a:xfrm>
            </p:grpSpPr>
            <p:grpSp>
              <p:nvGrpSpPr>
                <p:cNvPr id="9" name="Groupe 89"/>
                <p:cNvGrpSpPr/>
                <p:nvPr/>
              </p:nvGrpSpPr>
              <p:grpSpPr>
                <a:xfrm>
                  <a:off x="2571736" y="3500442"/>
                  <a:ext cx="2000264" cy="2571770"/>
                  <a:chOff x="3143240" y="3857630"/>
                  <a:chExt cx="2000264" cy="2470107"/>
                </a:xfrm>
              </p:grpSpPr>
              <p:grpSp>
                <p:nvGrpSpPr>
                  <p:cNvPr id="10" name="Groupe 37"/>
                  <p:cNvGrpSpPr/>
                  <p:nvPr/>
                </p:nvGrpSpPr>
                <p:grpSpPr>
                  <a:xfrm>
                    <a:off x="3143240" y="3857630"/>
                    <a:ext cx="1911448" cy="2470107"/>
                    <a:chOff x="785786" y="1659859"/>
                    <a:chExt cx="2619393" cy="3777809"/>
                  </a:xfrm>
                </p:grpSpPr>
                <p:sp>
                  <p:nvSpPr>
                    <p:cNvPr id="47" name="Rectangle 46"/>
                    <p:cNvSpPr/>
                    <p:nvPr/>
                  </p:nvSpPr>
                  <p:spPr>
                    <a:xfrm>
                      <a:off x="785786" y="2643182"/>
                      <a:ext cx="1214446" cy="571504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400"/>
                    </a:p>
                  </p:txBody>
                </p:sp>
                <p:sp>
                  <p:nvSpPr>
                    <p:cNvPr id="48" name="Rectangle 47"/>
                    <p:cNvSpPr/>
                    <p:nvPr/>
                  </p:nvSpPr>
                  <p:spPr>
                    <a:xfrm>
                      <a:off x="1079476" y="4937602"/>
                      <a:ext cx="1000132" cy="500066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400"/>
                    </a:p>
                  </p:txBody>
                </p:sp>
                <p:sp>
                  <p:nvSpPr>
                    <p:cNvPr id="49" name="Rectangle 48"/>
                    <p:cNvSpPr/>
                    <p:nvPr/>
                  </p:nvSpPr>
                  <p:spPr>
                    <a:xfrm>
                      <a:off x="2547923" y="1659859"/>
                      <a:ext cx="857256" cy="428628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400"/>
                    </a:p>
                  </p:txBody>
                </p:sp>
                <p:cxnSp>
                  <p:nvCxnSpPr>
                    <p:cNvPr id="50" name="Connecteur droit 7"/>
                    <p:cNvCxnSpPr>
                      <a:stCxn id="47" idx="3"/>
                      <a:endCxn id="49" idx="1"/>
                    </p:cNvCxnSpPr>
                    <p:nvPr/>
                  </p:nvCxnSpPr>
                  <p:spPr>
                    <a:xfrm flipV="1">
                      <a:off x="2000231" y="1874174"/>
                      <a:ext cx="547692" cy="1054760"/>
                    </a:xfrm>
                    <a:prstGeom prst="bentConnector3">
                      <a:avLst>
                        <a:gd name="adj1" fmla="val 50000"/>
                      </a:avLst>
                    </a:prstGeom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1" name="Connecteur droit 7"/>
                    <p:cNvCxnSpPr>
                      <a:stCxn id="47" idx="2"/>
                      <a:endCxn id="48" idx="0"/>
                    </p:cNvCxnSpPr>
                    <p:nvPr/>
                  </p:nvCxnSpPr>
                  <p:spPr>
                    <a:xfrm rot="16200000" flipH="1">
                      <a:off x="624818" y="3982878"/>
                      <a:ext cx="1722916" cy="186532"/>
                    </a:xfrm>
                    <a:prstGeom prst="bentConnector3">
                      <a:avLst>
                        <a:gd name="adj1" fmla="val 50000"/>
                      </a:avLst>
                    </a:prstGeom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2" name="Connecteur droit 7"/>
                    <p:cNvCxnSpPr>
                      <a:stCxn id="48" idx="3"/>
                      <a:endCxn id="49" idx="2"/>
                    </p:cNvCxnSpPr>
                    <p:nvPr/>
                  </p:nvCxnSpPr>
                  <p:spPr>
                    <a:xfrm flipV="1">
                      <a:off x="2079607" y="2088487"/>
                      <a:ext cx="896944" cy="3099148"/>
                    </a:xfrm>
                    <a:prstGeom prst="bentConnector2">
                      <a:avLst/>
                    </a:prstGeom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46" name="Rectangle 45"/>
                  <p:cNvSpPr/>
                  <p:nvPr/>
                </p:nvSpPr>
                <p:spPr>
                  <a:xfrm>
                    <a:off x="4357686" y="4929198"/>
                    <a:ext cx="785818" cy="357190"/>
                  </a:xfrm>
                  <a:prstGeom prst="rect">
                    <a:avLst/>
                  </a:prstGeom>
                  <a:solidFill>
                    <a:schemeClr val="accent6">
                      <a:lumMod val="60000"/>
                      <a:lumOff val="4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400"/>
                  </a:p>
                </p:txBody>
              </p:sp>
            </p:grpSp>
            <p:sp>
              <p:nvSpPr>
                <p:cNvPr id="44" name="ZoneTexte 43"/>
                <p:cNvSpPr txBox="1"/>
                <p:nvPr/>
              </p:nvSpPr>
              <p:spPr>
                <a:xfrm>
                  <a:off x="3071803" y="6215082"/>
                  <a:ext cx="1643073" cy="122443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b="1" i="1" dirty="0" smtClean="0"/>
                    <a:t>product</a:t>
                  </a:r>
                  <a:r>
                    <a:rPr lang="en-US" sz="1400" b="1" i="1" baseline="-25000" dirty="0" smtClean="0"/>
                    <a:t>2</a:t>
                  </a:r>
                  <a:endParaRPr lang="en-US" sz="1400" b="1" i="1" baseline="-25000" dirty="0"/>
                </a:p>
              </p:txBody>
            </p:sp>
          </p:grpSp>
          <p:pic>
            <p:nvPicPr>
              <p:cNvPr id="81" name="Picture 4" descr="Z:\mathieuacher sur mon Mac\Desktop\PhDPresentationResources\01_quickview.jpg"/>
              <p:cNvPicPr>
                <a:picLocks noChangeAspect="1" noChangeArrowheads="1"/>
              </p:cNvPicPr>
              <p:nvPr/>
            </p:nvPicPr>
            <p:blipFill>
              <a:blip r:embed="rId5" cstate="print">
                <a:lum contrast="-52000"/>
              </a:blip>
              <a:srcRect/>
              <a:stretch>
                <a:fillRect/>
              </a:stretch>
            </p:blipFill>
            <p:spPr bwMode="auto">
              <a:xfrm>
                <a:off x="6357950" y="5643578"/>
                <a:ext cx="462113" cy="571504"/>
              </a:xfrm>
              <a:prstGeom prst="rect">
                <a:avLst/>
              </a:prstGeom>
              <a:noFill/>
            </p:spPr>
          </p:pic>
        </p:grpSp>
        <p:grpSp>
          <p:nvGrpSpPr>
            <p:cNvPr id="11" name="Groupe 121"/>
            <p:cNvGrpSpPr/>
            <p:nvPr/>
          </p:nvGrpSpPr>
          <p:grpSpPr>
            <a:xfrm>
              <a:off x="3643306" y="2786058"/>
              <a:ext cx="3357586" cy="2071702"/>
              <a:chOff x="3643306" y="2786058"/>
              <a:chExt cx="3357586" cy="2071702"/>
            </a:xfrm>
          </p:grpSpPr>
          <p:sp>
            <p:nvSpPr>
              <p:cNvPr id="91" name="Flèche vers le bas 90"/>
              <p:cNvSpPr/>
              <p:nvPr/>
            </p:nvSpPr>
            <p:spPr>
              <a:xfrm>
                <a:off x="6357950" y="2786058"/>
                <a:ext cx="642942" cy="857256"/>
              </a:xfrm>
              <a:prstGeom prst="downArrow">
                <a:avLst/>
              </a:prstGeom>
              <a:solidFill>
                <a:schemeClr val="bg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1" name="Flèche vers le bas 120"/>
              <p:cNvSpPr/>
              <p:nvPr/>
            </p:nvSpPr>
            <p:spPr>
              <a:xfrm rot="16200000">
                <a:off x="3821901" y="4036223"/>
                <a:ext cx="642942" cy="1000132"/>
              </a:xfrm>
              <a:prstGeom prst="downArrow">
                <a:avLst/>
              </a:prstGeom>
              <a:solidFill>
                <a:schemeClr val="bg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12" name="Groupe 174"/>
          <p:cNvGrpSpPr/>
          <p:nvPr/>
        </p:nvGrpSpPr>
        <p:grpSpPr>
          <a:xfrm>
            <a:off x="4857752" y="4000504"/>
            <a:ext cx="4000528" cy="2317124"/>
            <a:chOff x="4857752" y="4000504"/>
            <a:chExt cx="4000528" cy="2317124"/>
          </a:xfrm>
        </p:grpSpPr>
        <p:grpSp>
          <p:nvGrpSpPr>
            <p:cNvPr id="13" name="Groupe 83"/>
            <p:cNvGrpSpPr/>
            <p:nvPr/>
          </p:nvGrpSpPr>
          <p:grpSpPr>
            <a:xfrm>
              <a:off x="7429520" y="4000504"/>
              <a:ext cx="1428760" cy="2317124"/>
              <a:chOff x="6000760" y="3786190"/>
              <a:chExt cx="1428760" cy="2317124"/>
            </a:xfrm>
          </p:grpSpPr>
          <p:grpSp>
            <p:nvGrpSpPr>
              <p:cNvPr id="14" name="Groupe 54"/>
              <p:cNvGrpSpPr/>
              <p:nvPr/>
            </p:nvGrpSpPr>
            <p:grpSpPr>
              <a:xfrm>
                <a:off x="6000760" y="3786190"/>
                <a:ext cx="1428760" cy="1714512"/>
                <a:chOff x="6072198" y="3857628"/>
                <a:chExt cx="2428892" cy="2843279"/>
              </a:xfrm>
            </p:grpSpPr>
            <p:grpSp>
              <p:nvGrpSpPr>
                <p:cNvPr id="15" name="Groupe 88"/>
                <p:cNvGrpSpPr/>
                <p:nvPr/>
              </p:nvGrpSpPr>
              <p:grpSpPr>
                <a:xfrm>
                  <a:off x="6072198" y="3857629"/>
                  <a:ext cx="2428892" cy="2286014"/>
                  <a:chOff x="6143636" y="3857628"/>
                  <a:chExt cx="2428892" cy="2684417"/>
                </a:xfrm>
              </p:grpSpPr>
              <p:grpSp>
                <p:nvGrpSpPr>
                  <p:cNvPr id="16" name="Groupe 44"/>
                  <p:cNvGrpSpPr/>
                  <p:nvPr/>
                </p:nvGrpSpPr>
                <p:grpSpPr>
                  <a:xfrm>
                    <a:off x="6143636" y="4071941"/>
                    <a:ext cx="2214577" cy="2470104"/>
                    <a:chOff x="394200" y="1878375"/>
                    <a:chExt cx="3034792" cy="3777810"/>
                  </a:xfrm>
                </p:grpSpPr>
                <p:sp>
                  <p:nvSpPr>
                    <p:cNvPr id="64" name="Rectangle 63"/>
                    <p:cNvSpPr/>
                    <p:nvPr/>
                  </p:nvSpPr>
                  <p:spPr>
                    <a:xfrm>
                      <a:off x="394200" y="1878375"/>
                      <a:ext cx="1214446" cy="571505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400"/>
                    </a:p>
                  </p:txBody>
                </p:sp>
                <p:sp>
                  <p:nvSpPr>
                    <p:cNvPr id="65" name="Rectangle 64"/>
                    <p:cNvSpPr/>
                    <p:nvPr/>
                  </p:nvSpPr>
                  <p:spPr>
                    <a:xfrm>
                      <a:off x="883683" y="5156119"/>
                      <a:ext cx="1000132" cy="500066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400"/>
                    </a:p>
                  </p:txBody>
                </p:sp>
                <p:sp>
                  <p:nvSpPr>
                    <p:cNvPr id="66" name="Rectangle 65"/>
                    <p:cNvSpPr/>
                    <p:nvPr/>
                  </p:nvSpPr>
                  <p:spPr>
                    <a:xfrm>
                      <a:off x="2571736" y="3214686"/>
                      <a:ext cx="857256" cy="428628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400"/>
                    </a:p>
                  </p:txBody>
                </p:sp>
                <p:cxnSp>
                  <p:nvCxnSpPr>
                    <p:cNvPr id="68" name="Connecteur droit 7"/>
                    <p:cNvCxnSpPr>
                      <a:stCxn id="64" idx="3"/>
                      <a:endCxn id="66" idx="1"/>
                    </p:cNvCxnSpPr>
                    <p:nvPr/>
                  </p:nvCxnSpPr>
                  <p:spPr>
                    <a:xfrm>
                      <a:off x="1608645" y="2164127"/>
                      <a:ext cx="963091" cy="1264874"/>
                    </a:xfrm>
                    <a:prstGeom prst="bentConnector3">
                      <a:avLst>
                        <a:gd name="adj1" fmla="val 50000"/>
                      </a:avLst>
                    </a:prstGeom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9" name="Connecteur droit 7"/>
                    <p:cNvCxnSpPr>
                      <a:stCxn id="64" idx="2"/>
                      <a:endCxn id="65" idx="0"/>
                    </p:cNvCxnSpPr>
                    <p:nvPr/>
                  </p:nvCxnSpPr>
                  <p:spPr>
                    <a:xfrm rot="16200000" flipH="1">
                      <a:off x="-160534" y="3611837"/>
                      <a:ext cx="2706240" cy="382325"/>
                    </a:xfrm>
                    <a:prstGeom prst="bentConnector3">
                      <a:avLst>
                        <a:gd name="adj1" fmla="val 50000"/>
                      </a:avLst>
                    </a:prstGeom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0" name="Connecteur droit 7"/>
                    <p:cNvCxnSpPr>
                      <a:stCxn id="65" idx="3"/>
                      <a:endCxn id="66" idx="2"/>
                    </p:cNvCxnSpPr>
                    <p:nvPr/>
                  </p:nvCxnSpPr>
                  <p:spPr>
                    <a:xfrm flipV="1">
                      <a:off x="1883814" y="3643315"/>
                      <a:ext cx="1116550" cy="1762837"/>
                    </a:xfrm>
                    <a:prstGeom prst="bentConnector2">
                      <a:avLst/>
                    </a:prstGeom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57" name="Rectangle 56"/>
                  <p:cNvSpPr/>
                  <p:nvPr/>
                </p:nvSpPr>
                <p:spPr>
                  <a:xfrm>
                    <a:off x="7643834" y="5715016"/>
                    <a:ext cx="768441" cy="357190"/>
                  </a:xfrm>
                  <a:prstGeom prst="rect">
                    <a:avLst/>
                  </a:prstGeom>
                  <a:solidFill>
                    <a:schemeClr val="accent3">
                      <a:lumMod val="60000"/>
                      <a:lumOff val="4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58" name="Rectangle 57"/>
                  <p:cNvSpPr/>
                  <p:nvPr/>
                </p:nvSpPr>
                <p:spPr>
                  <a:xfrm>
                    <a:off x="6572264" y="5500702"/>
                    <a:ext cx="625565" cy="280257"/>
                  </a:xfrm>
                  <a:prstGeom prst="rect">
                    <a:avLst/>
                  </a:pr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60" name="Rectangle 59"/>
                  <p:cNvSpPr/>
                  <p:nvPr/>
                </p:nvSpPr>
                <p:spPr>
                  <a:xfrm>
                    <a:off x="6143636" y="4714884"/>
                    <a:ext cx="785818" cy="357190"/>
                  </a:xfrm>
                  <a:prstGeom prst="rect">
                    <a:avLst/>
                  </a:prstGeom>
                  <a:solidFill>
                    <a:schemeClr val="accent6">
                      <a:lumMod val="60000"/>
                      <a:lumOff val="4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61" name="Rectangle 60"/>
                  <p:cNvSpPr/>
                  <p:nvPr/>
                </p:nvSpPr>
                <p:spPr>
                  <a:xfrm>
                    <a:off x="7572396" y="3857628"/>
                    <a:ext cx="1000132" cy="571504"/>
                  </a:xfrm>
                  <a:prstGeom prst="rect">
                    <a:avLst/>
                  </a:prstGeom>
                  <a:solidFill>
                    <a:schemeClr val="accent4">
                      <a:lumMod val="40000"/>
                      <a:lumOff val="6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400"/>
                  </a:p>
                </p:txBody>
              </p:sp>
              <p:cxnSp>
                <p:nvCxnSpPr>
                  <p:cNvPr id="63" name="Connecteur droit 7"/>
                  <p:cNvCxnSpPr>
                    <a:stCxn id="61" idx="2"/>
                  </p:cNvCxnSpPr>
                  <p:nvPr/>
                </p:nvCxnSpPr>
                <p:spPr>
                  <a:xfrm rot="16200000" flipH="1">
                    <a:off x="7846517" y="4655076"/>
                    <a:ext cx="523329" cy="71439"/>
                  </a:xfrm>
                  <a:prstGeom prst="bentConnector3">
                    <a:avLst>
                      <a:gd name="adj1" fmla="val 50000"/>
                    </a:avLst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55" name="ZoneTexte 54"/>
                <p:cNvSpPr txBox="1"/>
                <p:nvPr/>
              </p:nvSpPr>
              <p:spPr>
                <a:xfrm>
                  <a:off x="6858015" y="6215082"/>
                  <a:ext cx="1643075" cy="48582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b="1" i="1" dirty="0" err="1" smtClean="0"/>
                    <a:t>product</a:t>
                  </a:r>
                  <a:r>
                    <a:rPr lang="en-US" sz="1400" b="1" i="1" baseline="-25000" dirty="0" err="1" smtClean="0"/>
                    <a:t>n</a:t>
                  </a:r>
                  <a:endParaRPr lang="en-US" sz="1400" b="1" i="1" baseline="-25000" dirty="0"/>
                </a:p>
              </p:txBody>
            </p:sp>
          </p:grpSp>
          <p:pic>
            <p:nvPicPr>
              <p:cNvPr id="83" name="Picture 10" descr="Z:\mathieuacher sur mon Mac\Desktop\PhDPresentationResources\SGH-I897ZKAATT_1_170_1_1.jpg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715140" y="5500702"/>
                <a:ext cx="487265" cy="602612"/>
              </a:xfrm>
              <a:prstGeom prst="rect">
                <a:avLst/>
              </a:prstGeom>
              <a:noFill/>
            </p:spPr>
          </p:pic>
        </p:grpSp>
        <p:grpSp>
          <p:nvGrpSpPr>
            <p:cNvPr id="17" name="Groupe 140"/>
            <p:cNvGrpSpPr/>
            <p:nvPr/>
          </p:nvGrpSpPr>
          <p:grpSpPr>
            <a:xfrm>
              <a:off x="4857752" y="4143380"/>
              <a:ext cx="1071570" cy="2071702"/>
              <a:chOff x="4857752" y="4143380"/>
              <a:chExt cx="1071570" cy="2071702"/>
            </a:xfrm>
          </p:grpSpPr>
          <p:grpSp>
            <p:nvGrpSpPr>
              <p:cNvPr id="18" name="Groupe 51"/>
              <p:cNvGrpSpPr/>
              <p:nvPr/>
            </p:nvGrpSpPr>
            <p:grpSpPr>
              <a:xfrm>
                <a:off x="4857752" y="4143380"/>
                <a:ext cx="1071570" cy="1473544"/>
                <a:chOff x="214282" y="3714752"/>
                <a:chExt cx="2000264" cy="3070149"/>
              </a:xfrm>
            </p:grpSpPr>
            <p:grpSp>
              <p:nvGrpSpPr>
                <p:cNvPr id="19" name="Groupe 87"/>
                <p:cNvGrpSpPr/>
                <p:nvPr/>
              </p:nvGrpSpPr>
              <p:grpSpPr>
                <a:xfrm>
                  <a:off x="214282" y="3714752"/>
                  <a:ext cx="1928826" cy="2286016"/>
                  <a:chOff x="714348" y="4000504"/>
                  <a:chExt cx="1928826" cy="2286016"/>
                </a:xfrm>
              </p:grpSpPr>
              <p:grpSp>
                <p:nvGrpSpPr>
                  <p:cNvPr id="20" name="Groupe 16"/>
                  <p:cNvGrpSpPr/>
                  <p:nvPr/>
                </p:nvGrpSpPr>
                <p:grpSpPr>
                  <a:xfrm>
                    <a:off x="714348" y="4500571"/>
                    <a:ext cx="1928826" cy="1214447"/>
                    <a:chOff x="785786" y="2643182"/>
                    <a:chExt cx="2643206" cy="1857388"/>
                  </a:xfrm>
                </p:grpSpPr>
                <p:sp>
                  <p:nvSpPr>
                    <p:cNvPr id="36" name="Rectangle 35"/>
                    <p:cNvSpPr/>
                    <p:nvPr/>
                  </p:nvSpPr>
                  <p:spPr>
                    <a:xfrm>
                      <a:off x="785786" y="2643182"/>
                      <a:ext cx="1214446" cy="571504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400" b="1"/>
                    </a:p>
                  </p:txBody>
                </p:sp>
                <p:sp>
                  <p:nvSpPr>
                    <p:cNvPr id="37" name="Rectangle 36"/>
                    <p:cNvSpPr/>
                    <p:nvPr/>
                  </p:nvSpPr>
                  <p:spPr>
                    <a:xfrm>
                      <a:off x="1142976" y="4000504"/>
                      <a:ext cx="1000132" cy="500066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400" b="1"/>
                    </a:p>
                  </p:txBody>
                </p:sp>
                <p:sp>
                  <p:nvSpPr>
                    <p:cNvPr id="38" name="Rectangle 37"/>
                    <p:cNvSpPr/>
                    <p:nvPr/>
                  </p:nvSpPr>
                  <p:spPr>
                    <a:xfrm>
                      <a:off x="2571736" y="3214686"/>
                      <a:ext cx="857256" cy="428628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sz="1400" b="1"/>
                    </a:p>
                  </p:txBody>
                </p:sp>
                <p:cxnSp>
                  <p:nvCxnSpPr>
                    <p:cNvPr id="39" name="Connecteur droit 7"/>
                    <p:cNvCxnSpPr>
                      <a:stCxn id="36" idx="3"/>
                      <a:endCxn id="38" idx="1"/>
                    </p:cNvCxnSpPr>
                    <p:nvPr/>
                  </p:nvCxnSpPr>
                  <p:spPr>
                    <a:xfrm>
                      <a:off x="2000232" y="2928934"/>
                      <a:ext cx="571504" cy="500066"/>
                    </a:xfrm>
                    <a:prstGeom prst="bentConnector3">
                      <a:avLst>
                        <a:gd name="adj1" fmla="val 50000"/>
                      </a:avLst>
                    </a:prstGeom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0" name="Connecteur droit 7"/>
                    <p:cNvCxnSpPr>
                      <a:stCxn id="36" idx="2"/>
                      <a:endCxn id="37" idx="0"/>
                    </p:cNvCxnSpPr>
                    <p:nvPr/>
                  </p:nvCxnSpPr>
                  <p:spPr>
                    <a:xfrm rot="16200000" flipH="1">
                      <a:off x="1125116" y="3482578"/>
                      <a:ext cx="785818" cy="250033"/>
                    </a:xfrm>
                    <a:prstGeom prst="bentConnector3">
                      <a:avLst>
                        <a:gd name="adj1" fmla="val 50000"/>
                      </a:avLst>
                    </a:prstGeom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1" name="Connecteur droit 7"/>
                    <p:cNvCxnSpPr>
                      <a:stCxn id="37" idx="3"/>
                      <a:endCxn id="38" idx="2"/>
                    </p:cNvCxnSpPr>
                    <p:nvPr/>
                  </p:nvCxnSpPr>
                  <p:spPr>
                    <a:xfrm flipV="1">
                      <a:off x="2143108" y="3643314"/>
                      <a:ext cx="857256" cy="607223"/>
                    </a:xfrm>
                    <a:prstGeom prst="bentConnector2">
                      <a:avLst/>
                    </a:prstGeom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32" name="Rectangle 31"/>
                  <p:cNvSpPr/>
                  <p:nvPr/>
                </p:nvSpPr>
                <p:spPr>
                  <a:xfrm>
                    <a:off x="1643042" y="4000504"/>
                    <a:ext cx="625565" cy="280257"/>
                  </a:xfrm>
                  <a:prstGeom prst="rect">
                    <a:avLst/>
                  </a:pr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400" b="1"/>
                  </a:p>
                </p:txBody>
              </p:sp>
              <p:cxnSp>
                <p:nvCxnSpPr>
                  <p:cNvPr id="33" name="Connecteur droit 7"/>
                  <p:cNvCxnSpPr>
                    <a:stCxn id="37" idx="2"/>
                  </p:cNvCxnSpPr>
                  <p:nvPr/>
                </p:nvCxnSpPr>
                <p:spPr>
                  <a:xfrm rot="16200000" flipH="1">
                    <a:off x="1385694" y="5669234"/>
                    <a:ext cx="354443" cy="446005"/>
                  </a:xfrm>
                  <a:prstGeom prst="bentConnector2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4" name="Connecteur droit 7"/>
                  <p:cNvCxnSpPr>
                    <a:stCxn id="36" idx="0"/>
                    <a:endCxn id="32" idx="1"/>
                  </p:cNvCxnSpPr>
                  <p:nvPr/>
                </p:nvCxnSpPr>
                <p:spPr>
                  <a:xfrm rot="5400000" flipH="1" flipV="1">
                    <a:off x="1220281" y="4077810"/>
                    <a:ext cx="359937" cy="485585"/>
                  </a:xfrm>
                  <a:prstGeom prst="bentConnector2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35" name="Rectangle 34"/>
                  <p:cNvSpPr/>
                  <p:nvPr/>
                </p:nvSpPr>
                <p:spPr>
                  <a:xfrm>
                    <a:off x="1785918" y="5929330"/>
                    <a:ext cx="768441" cy="357190"/>
                  </a:xfrm>
                  <a:prstGeom prst="rect">
                    <a:avLst/>
                  </a:prstGeom>
                  <a:solidFill>
                    <a:schemeClr val="accent3">
                      <a:lumMod val="60000"/>
                      <a:lumOff val="40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sz="1400" b="1"/>
                  </a:p>
                </p:txBody>
              </p:sp>
            </p:grpSp>
            <p:sp>
              <p:nvSpPr>
                <p:cNvPr id="30" name="ZoneTexte 29"/>
                <p:cNvSpPr txBox="1"/>
                <p:nvPr/>
              </p:nvSpPr>
              <p:spPr>
                <a:xfrm>
                  <a:off x="571471" y="6143643"/>
                  <a:ext cx="1643075" cy="64125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b="1" i="1" dirty="0" smtClean="0"/>
                    <a:t>product</a:t>
                  </a:r>
                  <a:r>
                    <a:rPr lang="en-US" sz="1400" b="1" i="1" baseline="-25000" dirty="0" smtClean="0"/>
                    <a:t>1</a:t>
                  </a:r>
                  <a:endParaRPr lang="en-US" sz="1400" b="1" i="1" baseline="-25000" dirty="0"/>
                </a:p>
              </p:txBody>
            </p:sp>
          </p:grpSp>
          <p:pic>
            <p:nvPicPr>
              <p:cNvPr id="80" name="Picture 7" descr="Z:\mathieuacher sur mon Mac\Desktop\PhDPresentationResources\SGH-T95ZKATMB_1_170_1.jpg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5214942" y="5715016"/>
                <a:ext cx="404348" cy="500066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21" name="Groupe 172"/>
          <p:cNvGrpSpPr/>
          <p:nvPr/>
        </p:nvGrpSpPr>
        <p:grpSpPr>
          <a:xfrm>
            <a:off x="-3643370" y="2786058"/>
            <a:ext cx="3114697" cy="3400506"/>
            <a:chOff x="428596" y="2714620"/>
            <a:chExt cx="3114697" cy="3400506"/>
          </a:xfrm>
        </p:grpSpPr>
        <p:sp>
          <p:nvSpPr>
            <p:cNvPr id="118" name="ZoneTexte 117"/>
            <p:cNvSpPr txBox="1"/>
            <p:nvPr/>
          </p:nvSpPr>
          <p:spPr>
            <a:xfrm>
              <a:off x="500034" y="5715016"/>
              <a:ext cx="271464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/>
                <a:t>Feature Configuration</a:t>
              </a:r>
              <a:endParaRPr lang="en-US" sz="2000" b="1" dirty="0"/>
            </a:p>
          </p:txBody>
        </p:sp>
        <p:sp>
          <p:nvSpPr>
            <p:cNvPr id="119" name="Flèche vers le bas 118"/>
            <p:cNvSpPr/>
            <p:nvPr/>
          </p:nvSpPr>
          <p:spPr>
            <a:xfrm>
              <a:off x="1428728" y="2714620"/>
              <a:ext cx="642942" cy="857256"/>
            </a:xfrm>
            <a:prstGeom prst="downArrow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2" name="Groupe 127"/>
            <p:cNvGrpSpPr/>
            <p:nvPr/>
          </p:nvGrpSpPr>
          <p:grpSpPr>
            <a:xfrm>
              <a:off x="428596" y="3643314"/>
              <a:ext cx="3114697" cy="1730386"/>
              <a:chOff x="428596" y="3643314"/>
              <a:chExt cx="3114697" cy="1730386"/>
            </a:xfrm>
          </p:grpSpPr>
          <p:graphicFrame>
            <p:nvGraphicFramePr>
              <p:cNvPr id="123" name="Object 2"/>
              <p:cNvGraphicFramePr>
                <a:graphicFrameLocks noChangeAspect="1"/>
              </p:cNvGraphicFramePr>
              <p:nvPr/>
            </p:nvGraphicFramePr>
            <p:xfrm>
              <a:off x="428596" y="3643314"/>
              <a:ext cx="3114697" cy="1730386"/>
            </p:xfrm>
            <a:graphic>
              <a:graphicData uri="http://schemas.openxmlformats.org/presentationml/2006/ole">
                <p:oleObj spid="_x0000_s539651" name="Visio" r:id="rId8" imgW="7668101" imgH="4261604" progId="Visio.Drawing.11">
                  <p:embed/>
                </p:oleObj>
              </a:graphicData>
            </a:graphic>
          </p:graphicFrame>
          <p:pic>
            <p:nvPicPr>
              <p:cNvPr id="401413" name="Picture 5" descr="Z:\mathieuacher sur mon Mac\Desktop\PhDPresentationResources\cancel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1643042" y="4286256"/>
                <a:ext cx="395275" cy="395275"/>
              </a:xfrm>
              <a:prstGeom prst="rect">
                <a:avLst/>
              </a:prstGeom>
              <a:noFill/>
            </p:spPr>
          </p:pic>
          <p:pic>
            <p:nvPicPr>
              <p:cNvPr id="124" name="Picture 5" descr="Z:\mathieuacher sur mon Mac\Desktop\PhDPresentationResources\cancel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928662" y="4286256"/>
                <a:ext cx="395275" cy="395275"/>
              </a:xfrm>
              <a:prstGeom prst="rect">
                <a:avLst/>
              </a:prstGeom>
              <a:noFill/>
            </p:spPr>
          </p:pic>
          <p:pic>
            <p:nvPicPr>
              <p:cNvPr id="401415" name="Picture 7" descr="Z:\mathieuacher sur mon Mac\Desktop\PhDPresentationResources\checkbox.pn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2571736" y="4286256"/>
                <a:ext cx="285752" cy="285752"/>
              </a:xfrm>
              <a:prstGeom prst="rect">
                <a:avLst/>
              </a:prstGeom>
              <a:noFill/>
            </p:spPr>
          </p:pic>
          <p:pic>
            <p:nvPicPr>
              <p:cNvPr id="127" name="Picture 7" descr="Z:\mathieuacher sur mon Mac\Desktop\PhDPresentationResources\checkbox.pn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2571736" y="4786322"/>
                <a:ext cx="285752" cy="285752"/>
              </a:xfrm>
              <a:prstGeom prst="rect">
                <a:avLst/>
              </a:prstGeom>
              <a:noFill/>
            </p:spPr>
          </p:pic>
        </p:grpSp>
      </p:grpSp>
      <p:grpSp>
        <p:nvGrpSpPr>
          <p:cNvPr id="23" name="Groupe 168"/>
          <p:cNvGrpSpPr/>
          <p:nvPr/>
        </p:nvGrpSpPr>
        <p:grpSpPr>
          <a:xfrm>
            <a:off x="-3929122" y="-571528"/>
            <a:ext cx="3114697" cy="1730386"/>
            <a:chOff x="-2643238" y="1214422"/>
            <a:chExt cx="3114697" cy="1730386"/>
          </a:xfrm>
        </p:grpSpPr>
        <p:graphicFrame>
          <p:nvGraphicFramePr>
            <p:cNvPr id="162" name="Object 2"/>
            <p:cNvGraphicFramePr>
              <a:graphicFrameLocks noChangeAspect="1"/>
            </p:cNvGraphicFramePr>
            <p:nvPr/>
          </p:nvGraphicFramePr>
          <p:xfrm>
            <a:off x="-2643238" y="1214422"/>
            <a:ext cx="3114697" cy="1730386"/>
          </p:xfrm>
          <a:graphic>
            <a:graphicData uri="http://schemas.openxmlformats.org/presentationml/2006/ole">
              <p:oleObj spid="_x0000_s539653" name="Visio" r:id="rId11" imgW="7668101" imgH="4261604" progId="Visio.Drawing.11">
                <p:embed/>
              </p:oleObj>
            </a:graphicData>
          </a:graphic>
        </p:graphicFrame>
        <p:pic>
          <p:nvPicPr>
            <p:cNvPr id="159" name="Picture 7" descr="Z:\mathieuacher sur mon Mac\Desktop\PhDPresentationResources\checkbox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-1214478" y="2000216"/>
              <a:ext cx="285752" cy="285752"/>
            </a:xfrm>
            <a:prstGeom prst="rect">
              <a:avLst/>
            </a:prstGeom>
            <a:noFill/>
          </p:spPr>
        </p:pic>
        <p:pic>
          <p:nvPicPr>
            <p:cNvPr id="165" name="Picture 7" descr="Z:\mathieuacher sur mon Mac\Desktop\PhDPresentationResources\checkbox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-2071734" y="2000240"/>
              <a:ext cx="285752" cy="285752"/>
            </a:xfrm>
            <a:prstGeom prst="rect">
              <a:avLst/>
            </a:prstGeom>
            <a:noFill/>
          </p:spPr>
        </p:pic>
        <p:pic>
          <p:nvPicPr>
            <p:cNvPr id="166" name="Picture 7" descr="Z:\mathieuacher sur mon Mac\Desktop\PhDPresentationResources\checkbox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-500098" y="1928802"/>
              <a:ext cx="285752" cy="285752"/>
            </a:xfrm>
            <a:prstGeom prst="rect">
              <a:avLst/>
            </a:prstGeom>
            <a:noFill/>
          </p:spPr>
        </p:pic>
        <p:pic>
          <p:nvPicPr>
            <p:cNvPr id="167" name="Picture 7" descr="Z:\mathieuacher sur mon Mac\Desktop\PhDPresentationResources\checkbox.pn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-571536" y="2428868"/>
              <a:ext cx="285752" cy="285752"/>
            </a:xfrm>
            <a:prstGeom prst="rect">
              <a:avLst/>
            </a:prstGeom>
            <a:noFill/>
          </p:spPr>
        </p:pic>
      </p:grpSp>
      <p:grpSp>
        <p:nvGrpSpPr>
          <p:cNvPr id="24" name="Groupe 177"/>
          <p:cNvGrpSpPr/>
          <p:nvPr/>
        </p:nvGrpSpPr>
        <p:grpSpPr>
          <a:xfrm>
            <a:off x="714348" y="2714620"/>
            <a:ext cx="2714644" cy="1971746"/>
            <a:chOff x="714348" y="2714620"/>
            <a:chExt cx="2714644" cy="1971746"/>
          </a:xfrm>
        </p:grpSpPr>
        <p:sp>
          <p:nvSpPr>
            <p:cNvPr id="176" name="ZoneTexte 175"/>
            <p:cNvSpPr txBox="1"/>
            <p:nvPr/>
          </p:nvSpPr>
          <p:spPr>
            <a:xfrm>
              <a:off x="714348" y="4286256"/>
              <a:ext cx="271464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b="1" dirty="0" smtClean="0"/>
                <a:t>Feature Configurations</a:t>
              </a:r>
              <a:endParaRPr lang="en-US" sz="2000" b="1" dirty="0"/>
            </a:p>
          </p:txBody>
        </p:sp>
        <p:sp>
          <p:nvSpPr>
            <p:cNvPr id="177" name="Flèche vers le bas 176"/>
            <p:cNvSpPr/>
            <p:nvPr/>
          </p:nvSpPr>
          <p:spPr>
            <a:xfrm>
              <a:off x="1428728" y="2714620"/>
              <a:ext cx="642942" cy="857256"/>
            </a:xfrm>
            <a:prstGeom prst="downArrow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80" name="Rectangle 179"/>
          <p:cNvSpPr/>
          <p:nvPr/>
        </p:nvSpPr>
        <p:spPr>
          <a:xfrm>
            <a:off x="500034" y="785794"/>
            <a:ext cx="2786082" cy="4429156"/>
          </a:xfrm>
          <a:prstGeom prst="rect">
            <a:avLst/>
          </a:prstGeom>
          <a:solidFill>
            <a:schemeClr val="tx2">
              <a:lumMod val="60000"/>
              <a:lumOff val="40000"/>
              <a:alpha val="3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5" name="Groupe 181"/>
          <p:cNvGrpSpPr/>
          <p:nvPr/>
        </p:nvGrpSpPr>
        <p:grpSpPr>
          <a:xfrm>
            <a:off x="428596" y="2714620"/>
            <a:ext cx="3114697" cy="2801956"/>
            <a:chOff x="428596" y="2714620"/>
            <a:chExt cx="3114697" cy="2801956"/>
          </a:xfrm>
        </p:grpSpPr>
        <p:grpSp>
          <p:nvGrpSpPr>
            <p:cNvPr id="26" name="Groupe 153"/>
            <p:cNvGrpSpPr/>
            <p:nvPr/>
          </p:nvGrpSpPr>
          <p:grpSpPr>
            <a:xfrm>
              <a:off x="428596" y="3786190"/>
              <a:ext cx="3114697" cy="1730386"/>
              <a:chOff x="-2428924" y="928694"/>
              <a:chExt cx="3114697" cy="1730386"/>
            </a:xfrm>
          </p:grpSpPr>
          <p:grpSp>
            <p:nvGrpSpPr>
              <p:cNvPr id="27" name="Groupe 127"/>
              <p:cNvGrpSpPr/>
              <p:nvPr/>
            </p:nvGrpSpPr>
            <p:grpSpPr>
              <a:xfrm>
                <a:off x="-2428924" y="928694"/>
                <a:ext cx="3114697" cy="1730386"/>
                <a:chOff x="428596" y="3643314"/>
                <a:chExt cx="3114697" cy="1730386"/>
              </a:xfrm>
            </p:grpSpPr>
            <p:graphicFrame>
              <p:nvGraphicFramePr>
                <p:cNvPr id="147" name="Object 2"/>
                <p:cNvGraphicFramePr>
                  <a:graphicFrameLocks noChangeAspect="1"/>
                </p:cNvGraphicFramePr>
                <p:nvPr/>
              </p:nvGraphicFramePr>
              <p:xfrm>
                <a:off x="428596" y="3643314"/>
                <a:ext cx="3114697" cy="1730386"/>
              </p:xfrm>
              <a:graphic>
                <a:graphicData uri="http://schemas.openxmlformats.org/presentationml/2006/ole">
                  <p:oleObj spid="_x0000_s539652" name="Visio" r:id="rId12" imgW="7668101" imgH="4261604" progId="Visio.Drawing.11">
                    <p:embed/>
                  </p:oleObj>
                </a:graphicData>
              </a:graphic>
            </p:graphicFrame>
            <p:pic>
              <p:nvPicPr>
                <p:cNvPr id="148" name="Picture 5" descr="Z:\mathieuacher sur mon Mac\Desktop\PhDPresentationResources\cancel.png"/>
                <p:cNvPicPr>
                  <a:picLocks noChangeAspect="1"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auto">
                <a:xfrm>
                  <a:off x="857224" y="4286232"/>
                  <a:ext cx="395275" cy="395275"/>
                </a:xfrm>
                <a:prstGeom prst="rect">
                  <a:avLst/>
                </a:prstGeom>
                <a:noFill/>
              </p:spPr>
            </p:pic>
            <p:pic>
              <p:nvPicPr>
                <p:cNvPr id="149" name="Picture 5" descr="Z:\mathieuacher sur mon Mac\Desktop\PhDPresentationResources\cancel.png"/>
                <p:cNvPicPr>
                  <a:picLocks noChangeAspect="1"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auto">
                <a:xfrm>
                  <a:off x="2285984" y="4714860"/>
                  <a:ext cx="395275" cy="395275"/>
                </a:xfrm>
                <a:prstGeom prst="rect">
                  <a:avLst/>
                </a:prstGeom>
                <a:noFill/>
              </p:spPr>
            </p:pic>
          </p:grpSp>
          <p:pic>
            <p:nvPicPr>
              <p:cNvPr id="152" name="Picture 5" descr="Z:\mathieuacher sur mon Mac\Desktop\PhDPresentationResources\cancel.png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-571536" y="1500174"/>
                <a:ext cx="395275" cy="395275"/>
              </a:xfrm>
              <a:prstGeom prst="rect">
                <a:avLst/>
              </a:prstGeom>
              <a:noFill/>
            </p:spPr>
          </p:pic>
          <p:pic>
            <p:nvPicPr>
              <p:cNvPr id="153" name="Picture 7" descr="Z:\mathieuacher sur mon Mac\Desktop\PhDPresentationResources\checkbox.png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-1000164" y="1714488"/>
                <a:ext cx="285752" cy="285752"/>
              </a:xfrm>
              <a:prstGeom prst="rect">
                <a:avLst/>
              </a:prstGeom>
              <a:noFill/>
            </p:spPr>
          </p:pic>
        </p:grpSp>
        <p:sp>
          <p:nvSpPr>
            <p:cNvPr id="181" name="Flèche vers le bas 180"/>
            <p:cNvSpPr/>
            <p:nvPr/>
          </p:nvSpPr>
          <p:spPr>
            <a:xfrm>
              <a:off x="1428728" y="2714620"/>
              <a:ext cx="642942" cy="857256"/>
            </a:xfrm>
            <a:prstGeom prst="downArrow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31" dur="indefinite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34" dur="indefinite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37" dur="indefinite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40" dur="indefinite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43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46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90" grpId="0" animBg="1"/>
      <p:bldP spid="113" grpId="0"/>
      <p:bldP spid="117" grpId="0" animBg="1"/>
      <p:bldP spid="18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07504" y="764704"/>
            <a:ext cx="8856984" cy="5825009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Widely used</a:t>
            </a:r>
          </a:p>
          <a:p>
            <a:r>
              <a:rPr lang="en-US" dirty="0" smtClean="0"/>
              <a:t>Formal Semantics</a:t>
            </a:r>
          </a:p>
          <a:p>
            <a:pPr lvl="1"/>
            <a:r>
              <a:rPr lang="fr-FR" sz="2000" dirty="0" err="1" smtClean="0">
                <a:cs typeface="Arial"/>
              </a:rPr>
              <a:t>Propositional</a:t>
            </a:r>
            <a:r>
              <a:rPr lang="fr-FR" sz="2000" dirty="0" smtClean="0">
                <a:cs typeface="Arial"/>
              </a:rPr>
              <a:t> formula (^, v, ~, </a:t>
            </a:r>
            <a:r>
              <a:rPr lang="fr-FR" sz="2000" dirty="0" smtClean="0">
                <a:cs typeface="Arial"/>
                <a:sym typeface="Wingdings" pitchFamily="2" charset="2"/>
              </a:rPr>
              <a:t>, =&gt;) </a:t>
            </a:r>
            <a:endParaRPr lang="en-US" sz="2000" dirty="0" smtClean="0"/>
          </a:p>
          <a:p>
            <a:r>
              <a:rPr lang="en-US" dirty="0" smtClean="0"/>
              <a:t>Automated Reasoning Techniques</a:t>
            </a:r>
          </a:p>
          <a:p>
            <a:pPr lvl="1"/>
            <a:r>
              <a:rPr lang="en-US" sz="2000" dirty="0" err="1" smtClean="0"/>
              <a:t>Satisfiability</a:t>
            </a:r>
            <a:r>
              <a:rPr lang="en-US" sz="2000" dirty="0" smtClean="0"/>
              <a:t>, configuration checking…</a:t>
            </a:r>
          </a:p>
          <a:p>
            <a:r>
              <a:rPr lang="en-US" dirty="0" smtClean="0"/>
              <a:t>Tools</a:t>
            </a:r>
          </a:p>
          <a:p>
            <a:pPr lvl="1"/>
            <a:r>
              <a:rPr lang="en-US" sz="2000" dirty="0" smtClean="0"/>
              <a:t>Language, editors...</a:t>
            </a:r>
          </a:p>
        </p:txBody>
      </p:sp>
      <p:sp>
        <p:nvSpPr>
          <p:cNvPr id="4" name="Titre 3"/>
          <p:cNvSpPr>
            <a:spLocks noGrp="1"/>
          </p:cNvSpPr>
          <p:nvPr>
            <p:ph type="title"/>
          </p:nvPr>
        </p:nvSpPr>
        <p:spPr>
          <a:xfrm>
            <a:off x="457200" y="58614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Feature Modeling</a:t>
            </a:r>
            <a:endParaRPr lang="en-US" b="1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81992" y="6021288"/>
            <a:ext cx="1701767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92080" y="3717032"/>
            <a:ext cx="3815489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64388" y="5945188"/>
            <a:ext cx="1839912" cy="723900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20272" y="2132856"/>
            <a:ext cx="1949202" cy="14619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Flèche droite rayée 12"/>
          <p:cNvSpPr/>
          <p:nvPr/>
        </p:nvSpPr>
        <p:spPr bwMode="auto">
          <a:xfrm rot="19304666">
            <a:off x="7118752" y="3486072"/>
            <a:ext cx="507664" cy="261577"/>
          </a:xfrm>
          <a:prstGeom prst="stripedRightArrow">
            <a:avLst/>
          </a:prstGeom>
          <a:gradFill>
            <a:gsLst>
              <a:gs pos="0">
                <a:schemeClr val="accent2">
                  <a:lumMod val="20000"/>
                  <a:lumOff val="80000"/>
                </a:schemeClr>
              </a:gs>
              <a:gs pos="25000">
                <a:schemeClr val="accent6">
                  <a:lumMod val="60000"/>
                  <a:lumOff val="40000"/>
                </a:schemeClr>
              </a:gs>
              <a:gs pos="75000">
                <a:schemeClr val="accent2">
                  <a:lumMod val="40000"/>
                  <a:lumOff val="60000"/>
                </a:schemeClr>
              </a:gs>
              <a:gs pos="100000">
                <a:srgbClr val="005CBF"/>
              </a:gs>
            </a:gsLst>
            <a:lin ang="5400000" scaled="0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fr-FR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grpSp>
        <p:nvGrpSpPr>
          <p:cNvPr id="3" name="Groupe 16"/>
          <p:cNvGrpSpPr/>
          <p:nvPr/>
        </p:nvGrpSpPr>
        <p:grpSpPr>
          <a:xfrm>
            <a:off x="6012160" y="4581128"/>
            <a:ext cx="3131840" cy="1221856"/>
            <a:chOff x="6012160" y="4581128"/>
            <a:chExt cx="3131840" cy="1221856"/>
          </a:xfrm>
        </p:grpSpPr>
        <p:pic>
          <p:nvPicPr>
            <p:cNvPr id="14" name="Picture 7" descr="Z:\mathieuacher sur mon Mac\Desktop\PhDPresentationResources\checkbox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8858248" y="5013176"/>
              <a:ext cx="285752" cy="285752"/>
            </a:xfrm>
            <a:prstGeom prst="rect">
              <a:avLst/>
            </a:prstGeom>
            <a:noFill/>
          </p:spPr>
        </p:pic>
        <p:pic>
          <p:nvPicPr>
            <p:cNvPr id="15" name="Picture 5" descr="Z:\mathieuacher sur mon Mac\Desktop\PhDPresentationResources\cancel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012160" y="4581128"/>
              <a:ext cx="311297" cy="311297"/>
            </a:xfrm>
            <a:prstGeom prst="rect">
              <a:avLst/>
            </a:prstGeom>
            <a:noFill/>
          </p:spPr>
        </p:pic>
        <p:pic>
          <p:nvPicPr>
            <p:cNvPr id="16" name="Picture 7" descr="Z:\mathieuacher sur mon Mac\Desktop\PhDPresentationResources\checkbox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7380312" y="5517232"/>
              <a:ext cx="285752" cy="285752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u contenu 4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616624"/>
          </a:xfrm>
        </p:spPr>
        <p:txBody>
          <a:bodyPr>
            <a:noAutofit/>
          </a:bodyPr>
          <a:lstStyle/>
          <a:p>
            <a:r>
              <a:rPr lang="en-US" sz="2000" dirty="0" smtClean="0"/>
              <a:t>Issue</a:t>
            </a:r>
          </a:p>
          <a:p>
            <a:pPr lvl="1"/>
            <a:r>
              <a:rPr lang="en-US" sz="2000" dirty="0" smtClean="0"/>
              <a:t>How to manage large, complex and multiple feature models</a:t>
            </a:r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r>
              <a:rPr lang="en-US" sz="2000" dirty="0" smtClean="0"/>
              <a:t>Solution</a:t>
            </a:r>
          </a:p>
          <a:p>
            <a:pPr lvl="1"/>
            <a:r>
              <a:rPr lang="en-US" sz="2000" dirty="0" smtClean="0"/>
              <a:t>Apply </a:t>
            </a:r>
            <a:r>
              <a:rPr lang="en-US" sz="2000" i="1" dirty="0" smtClean="0"/>
              <a:t>Separation of Concerns</a:t>
            </a:r>
            <a:endParaRPr lang="en-US" sz="2000" dirty="0" smtClean="0"/>
          </a:p>
          <a:p>
            <a:pPr lvl="1"/>
            <a:r>
              <a:rPr lang="en-US" sz="2000" dirty="0" smtClean="0"/>
              <a:t>Provide a set of composition / decomposition operators</a:t>
            </a:r>
          </a:p>
          <a:p>
            <a:pPr lvl="1"/>
            <a:r>
              <a:rPr lang="en-US" sz="2000" dirty="0" smtClean="0"/>
              <a:t>Ground the operators on a sound basis (semantic not syntactic)</a:t>
            </a:r>
          </a:p>
          <a:p>
            <a:pPr lvl="1"/>
            <a:r>
              <a:rPr lang="en-US" sz="2000" dirty="0" smtClean="0"/>
              <a:t>Reuse / extend automated reasoning techniques</a:t>
            </a:r>
            <a:endParaRPr lang="en-US" sz="2000" dirty="0"/>
          </a:p>
        </p:txBody>
      </p:sp>
      <p:sp>
        <p:nvSpPr>
          <p:cNvPr id="4" name="Titre 3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2008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Composition of Feature Models</a:t>
            </a:r>
            <a:endParaRPr lang="en-US" b="1" dirty="0"/>
          </a:p>
        </p:txBody>
      </p:sp>
      <p:graphicFrame>
        <p:nvGraphicFramePr>
          <p:cNvPr id="14" name="Diagramme 13"/>
          <p:cNvGraphicFramePr/>
          <p:nvPr/>
        </p:nvGraphicFramePr>
        <p:xfrm>
          <a:off x="1907704" y="1844824"/>
          <a:ext cx="4932040" cy="24928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2" name="Groupe 19"/>
          <p:cNvGrpSpPr/>
          <p:nvPr/>
        </p:nvGrpSpPr>
        <p:grpSpPr>
          <a:xfrm>
            <a:off x="2339752" y="2276872"/>
            <a:ext cx="4032448" cy="1872208"/>
            <a:chOff x="1000132" y="2428868"/>
            <a:chExt cx="6357982" cy="2786082"/>
          </a:xfrm>
        </p:grpSpPr>
        <p:cxnSp>
          <p:nvCxnSpPr>
            <p:cNvPr id="15" name="Connecteur droit avec flèche 34"/>
            <p:cNvCxnSpPr/>
            <p:nvPr/>
          </p:nvCxnSpPr>
          <p:spPr>
            <a:xfrm rot="10800000">
              <a:off x="3357586" y="3000372"/>
              <a:ext cx="2286016" cy="571504"/>
            </a:xfrm>
            <a:prstGeom prst="curvedConnector3">
              <a:avLst>
                <a:gd name="adj1" fmla="val 50000"/>
              </a:avLst>
            </a:prstGeom>
            <a:ln w="31750">
              <a:solidFill>
                <a:schemeClr val="accent2">
                  <a:lumMod val="60000"/>
                  <a:lumOff val="40000"/>
                </a:schemeClr>
              </a:solidFill>
              <a:headEnd type="arrow" w="lg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Connecteur droit avec flèche 34"/>
            <p:cNvCxnSpPr/>
            <p:nvPr/>
          </p:nvCxnSpPr>
          <p:spPr>
            <a:xfrm rot="10800000">
              <a:off x="1000132" y="3143248"/>
              <a:ext cx="3643338" cy="1643074"/>
            </a:xfrm>
            <a:prstGeom prst="curvedConnector3">
              <a:avLst>
                <a:gd name="adj1" fmla="val 50000"/>
              </a:avLst>
            </a:prstGeom>
            <a:ln w="31750">
              <a:solidFill>
                <a:schemeClr val="accent2">
                  <a:lumMod val="60000"/>
                  <a:lumOff val="40000"/>
                </a:schemeClr>
              </a:solidFill>
              <a:headEnd type="arrow" w="lg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necteur droit avec flèche 34"/>
            <p:cNvCxnSpPr/>
            <p:nvPr/>
          </p:nvCxnSpPr>
          <p:spPr>
            <a:xfrm rot="10800000">
              <a:off x="3714776" y="2428868"/>
              <a:ext cx="3643338" cy="2786082"/>
            </a:xfrm>
            <a:prstGeom prst="curvedConnector3">
              <a:avLst>
                <a:gd name="adj1" fmla="val 50000"/>
              </a:avLst>
            </a:prstGeom>
            <a:ln w="31750">
              <a:solidFill>
                <a:schemeClr val="accent2">
                  <a:lumMod val="60000"/>
                  <a:lumOff val="40000"/>
                </a:schemeClr>
              </a:solidFill>
              <a:headEnd type="arrow" w="lg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necteur droit avec flèche 34"/>
            <p:cNvCxnSpPr/>
            <p:nvPr/>
          </p:nvCxnSpPr>
          <p:spPr>
            <a:xfrm rot="10800000">
              <a:off x="2571768" y="2857496"/>
              <a:ext cx="3571900" cy="2357454"/>
            </a:xfrm>
            <a:prstGeom prst="curvedConnector3">
              <a:avLst>
                <a:gd name="adj1" fmla="val 50000"/>
              </a:avLst>
            </a:prstGeom>
            <a:ln w="31750">
              <a:solidFill>
                <a:schemeClr val="accent2">
                  <a:lumMod val="60000"/>
                  <a:lumOff val="40000"/>
                </a:schemeClr>
              </a:solidFill>
              <a:headEnd type="arrow" w="lg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necteur droit avec flèche 34"/>
            <p:cNvCxnSpPr/>
            <p:nvPr/>
          </p:nvCxnSpPr>
          <p:spPr>
            <a:xfrm rot="10800000" flipV="1">
              <a:off x="4214842" y="3214686"/>
              <a:ext cx="2214578" cy="2000264"/>
            </a:xfrm>
            <a:prstGeom prst="curvedConnector3">
              <a:avLst>
                <a:gd name="adj1" fmla="val 50000"/>
              </a:avLst>
            </a:prstGeom>
            <a:ln w="31750">
              <a:solidFill>
                <a:schemeClr val="accent2">
                  <a:lumMod val="60000"/>
                  <a:lumOff val="40000"/>
                </a:schemeClr>
              </a:solidFill>
              <a:headEnd type="arrow" w="lg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Rectangle 22"/>
          <p:cNvSpPr/>
          <p:nvPr/>
        </p:nvSpPr>
        <p:spPr bwMode="auto">
          <a:xfrm>
            <a:off x="0" y="1772816"/>
            <a:ext cx="9036496" cy="252028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fr-FR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grpSp>
        <p:nvGrpSpPr>
          <p:cNvPr id="3" name="Groupe 25"/>
          <p:cNvGrpSpPr/>
          <p:nvPr/>
        </p:nvGrpSpPr>
        <p:grpSpPr>
          <a:xfrm>
            <a:off x="323528" y="1700808"/>
            <a:ext cx="8190148" cy="2132856"/>
            <a:chOff x="323528" y="1700808"/>
            <a:chExt cx="8190148" cy="2132856"/>
          </a:xfrm>
        </p:grpSpPr>
        <p:graphicFrame>
          <p:nvGraphicFramePr>
            <p:cNvPr id="22" name="Diagramme 21"/>
            <p:cNvGraphicFramePr/>
            <p:nvPr/>
          </p:nvGraphicFramePr>
          <p:xfrm>
            <a:off x="5436096" y="1700808"/>
            <a:ext cx="3077580" cy="1484784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8" r:lo="rId9" r:qs="rId10" r:cs="rId11"/>
            </a:graphicData>
          </a:graphic>
        </p:graphicFrame>
        <p:graphicFrame>
          <p:nvGraphicFramePr>
            <p:cNvPr id="24" name="Diagramme 23"/>
            <p:cNvGraphicFramePr/>
            <p:nvPr/>
          </p:nvGraphicFramePr>
          <p:xfrm>
            <a:off x="2915816" y="2016224"/>
            <a:ext cx="3077580" cy="1484784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13" r:lo="rId14" r:qs="rId15" r:cs="rId16"/>
            </a:graphicData>
          </a:graphic>
        </p:graphicFrame>
        <p:graphicFrame>
          <p:nvGraphicFramePr>
            <p:cNvPr id="25" name="Diagramme 24"/>
            <p:cNvGraphicFramePr/>
            <p:nvPr/>
          </p:nvGraphicFramePr>
          <p:xfrm>
            <a:off x="323528" y="2348880"/>
            <a:ext cx="3077580" cy="1484784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18" r:lo="rId19" r:qs="rId20" r:cs="rId21"/>
            </a:graphicData>
          </a:graphic>
        </p:graphicFrame>
      </p:grpSp>
      <p:graphicFrame>
        <p:nvGraphicFramePr>
          <p:cNvPr id="27" name="Diagramme 26"/>
          <p:cNvGraphicFramePr/>
          <p:nvPr/>
        </p:nvGraphicFramePr>
        <p:xfrm>
          <a:off x="4860032" y="2636912"/>
          <a:ext cx="3077580" cy="14847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3" r:lo="rId24" r:qs="rId25" r:cs="rId26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Graphic spid="27" grpId="0">
        <p:bldAsOne/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328592"/>
          </a:xfrm>
        </p:spPr>
        <p:txBody>
          <a:bodyPr/>
          <a:lstStyle/>
          <a:p>
            <a:r>
              <a:rPr lang="en-US" sz="2000" dirty="0" smtClean="0"/>
              <a:t>Insertion, aggregation, </a:t>
            </a:r>
            <a:r>
              <a:rPr lang="en-US" sz="2000" u="sng" dirty="0" smtClean="0"/>
              <a:t>merge</a:t>
            </a:r>
            <a:r>
              <a:rPr lang="en-US" sz="2000" dirty="0" smtClean="0"/>
              <a:t> </a:t>
            </a:r>
            <a:r>
              <a:rPr lang="en-US" sz="1800" dirty="0" smtClean="0"/>
              <a:t>(union, intersection)</a:t>
            </a:r>
            <a:endParaRPr lang="en-US" sz="2000" u="sng" dirty="0" smtClean="0"/>
          </a:p>
          <a:p>
            <a:pPr lvl="2">
              <a:buNone/>
            </a:pPr>
            <a:endParaRPr lang="en-US" sz="1600" dirty="0" smtClean="0"/>
          </a:p>
          <a:p>
            <a:pPr lvl="2">
              <a:buNone/>
            </a:pPr>
            <a:endParaRPr lang="en-US" sz="1600" dirty="0" smtClean="0"/>
          </a:p>
          <a:p>
            <a:pPr lvl="2"/>
            <a:endParaRPr lang="en-US" sz="1400" dirty="0" smtClean="0"/>
          </a:p>
          <a:p>
            <a:endParaRPr lang="en-US" sz="2000" dirty="0" smtClean="0"/>
          </a:p>
          <a:p>
            <a:r>
              <a:rPr lang="en-US" sz="2000" dirty="0" smtClean="0"/>
              <a:t>Slice </a:t>
            </a:r>
            <a:r>
              <a:rPr lang="en-US" sz="1800" dirty="0" smtClean="0"/>
              <a:t>(= projection)</a:t>
            </a:r>
          </a:p>
          <a:p>
            <a:pPr lvl="2"/>
            <a:endParaRPr lang="en-US" sz="1600" dirty="0" smtClean="0"/>
          </a:p>
          <a:p>
            <a:pPr lvl="2"/>
            <a:endParaRPr lang="en-US" sz="1600" dirty="0" smtClean="0"/>
          </a:p>
          <a:p>
            <a:pPr lvl="2"/>
            <a:endParaRPr lang="en-US" sz="1600" dirty="0" smtClean="0"/>
          </a:p>
          <a:p>
            <a:endParaRPr lang="en-US" sz="2000" dirty="0" smtClean="0"/>
          </a:p>
          <a:p>
            <a:r>
              <a:rPr lang="en-US" sz="2000" dirty="0" smtClean="0"/>
              <a:t>Resulting support</a:t>
            </a:r>
          </a:p>
          <a:p>
            <a:pPr lvl="1"/>
            <a:r>
              <a:rPr lang="en-US" sz="1800" dirty="0" smtClean="0"/>
              <a:t>Well-defined semantics</a:t>
            </a:r>
          </a:p>
          <a:p>
            <a:pPr lvl="1"/>
            <a:r>
              <a:rPr lang="en-US" sz="1800" dirty="0" smtClean="0"/>
              <a:t>Guaranteeing semantic properties by construction (configuration set)</a:t>
            </a:r>
          </a:p>
          <a:p>
            <a:pPr lvl="1"/>
            <a:r>
              <a:rPr lang="en-US" sz="1800" dirty="0" smtClean="0"/>
              <a:t>Producing more compact feature models</a:t>
            </a:r>
          </a:p>
          <a:p>
            <a:pPr lvl="1"/>
            <a:r>
              <a:rPr lang="en-US" sz="1800" dirty="0" smtClean="0"/>
              <a:t>Efficiently implemented (good scalability </a:t>
            </a:r>
            <a:r>
              <a:rPr lang="en-US" sz="1800" dirty="0" err="1" smtClean="0"/>
              <a:t>w.r.t</a:t>
            </a:r>
            <a:r>
              <a:rPr lang="en-US" sz="1800" dirty="0" smtClean="0"/>
              <a:t>. existing techniques)</a:t>
            </a:r>
          </a:p>
          <a:p>
            <a:pPr lvl="1"/>
            <a:endParaRPr lang="en-US" sz="1800" dirty="0" smtClean="0"/>
          </a:p>
        </p:txBody>
      </p:sp>
      <p:sp>
        <p:nvSpPr>
          <p:cNvPr id="4" name="Titre 3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Composition operators</a:t>
            </a:r>
            <a:endParaRPr lang="en-US" b="1" dirty="0"/>
          </a:p>
        </p:txBody>
      </p:sp>
      <p:graphicFrame>
        <p:nvGraphicFramePr>
          <p:cNvPr id="6" name="Diagramme 5"/>
          <p:cNvGraphicFramePr/>
          <p:nvPr/>
        </p:nvGraphicFramePr>
        <p:xfrm>
          <a:off x="3419872" y="1556792"/>
          <a:ext cx="1944216" cy="1008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7" name="Diagramme 6"/>
          <p:cNvGraphicFramePr/>
          <p:nvPr/>
        </p:nvGraphicFramePr>
        <p:xfrm>
          <a:off x="395536" y="1484784"/>
          <a:ext cx="2016224" cy="1080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699792" y="1772816"/>
            <a:ext cx="438351" cy="438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ZoneTexte 9"/>
          <p:cNvSpPr txBox="1"/>
          <p:nvPr/>
        </p:nvSpPr>
        <p:spPr>
          <a:xfrm>
            <a:off x="5652120" y="1628800"/>
            <a:ext cx="54373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800" dirty="0" smtClean="0">
                <a:solidFill>
                  <a:srgbClr val="111111"/>
                </a:solidFill>
              </a:rPr>
              <a:t>=</a:t>
            </a:r>
            <a:endParaRPr lang="fr-FR" sz="4800" dirty="0">
              <a:solidFill>
                <a:srgbClr val="111111"/>
              </a:solidFill>
            </a:endParaRPr>
          </a:p>
        </p:txBody>
      </p:sp>
      <p:graphicFrame>
        <p:nvGraphicFramePr>
          <p:cNvPr id="11" name="Diagramme 10"/>
          <p:cNvGraphicFramePr/>
          <p:nvPr/>
        </p:nvGraphicFramePr>
        <p:xfrm>
          <a:off x="6444208" y="1556792"/>
          <a:ext cx="1944216" cy="10081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4" r:lo="rId15" r:qs="rId16" r:cs="rId17"/>
          </a:graphicData>
        </a:graphic>
      </p:graphicFrame>
      <p:grpSp>
        <p:nvGrpSpPr>
          <p:cNvPr id="3" name="Groupe 19"/>
          <p:cNvGrpSpPr/>
          <p:nvPr/>
        </p:nvGrpSpPr>
        <p:grpSpPr>
          <a:xfrm>
            <a:off x="1547664" y="3068960"/>
            <a:ext cx="5904656" cy="1080120"/>
            <a:chOff x="611560" y="4797152"/>
            <a:chExt cx="5904656" cy="1080120"/>
          </a:xfrm>
        </p:grpSpPr>
        <p:graphicFrame>
          <p:nvGraphicFramePr>
            <p:cNvPr id="12" name="Diagramme 11"/>
            <p:cNvGraphicFramePr/>
            <p:nvPr/>
          </p:nvGraphicFramePr>
          <p:xfrm>
            <a:off x="611560" y="4797152"/>
            <a:ext cx="2016224" cy="108012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19" r:lo="rId20" r:qs="rId21" r:cs="rId22"/>
            </a:graphicData>
          </a:graphic>
        </p:graphicFrame>
        <p:sp>
          <p:nvSpPr>
            <p:cNvPr id="13" name="Bande diagonale 12"/>
            <p:cNvSpPr/>
            <p:nvPr/>
          </p:nvSpPr>
          <p:spPr bwMode="auto">
            <a:xfrm flipH="1">
              <a:off x="2771800" y="5013176"/>
              <a:ext cx="1152128" cy="504056"/>
            </a:xfrm>
            <a:prstGeom prst="diagStripe">
              <a:avLst>
                <a:gd name="adj" fmla="val 85447"/>
              </a:avLst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fr-FR" sz="18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endParaRPr>
            </a:p>
          </p:txBody>
        </p:sp>
        <p:sp>
          <p:nvSpPr>
            <p:cNvPr id="14" name="ZoneTexte 13"/>
            <p:cNvSpPr txBox="1"/>
            <p:nvPr/>
          </p:nvSpPr>
          <p:spPr>
            <a:xfrm rot="1420717">
              <a:off x="3030827" y="4902063"/>
              <a:ext cx="59343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>
                  <a:solidFill>
                    <a:srgbClr val="111111"/>
                  </a:solidFill>
                </a:rPr>
                <a:t>slice</a:t>
              </a:r>
              <a:endParaRPr lang="fr-FR" sz="1600" dirty="0">
                <a:solidFill>
                  <a:srgbClr val="111111"/>
                </a:solidFill>
              </a:endParaRPr>
            </a:p>
          </p:txBody>
        </p:sp>
        <p:graphicFrame>
          <p:nvGraphicFramePr>
            <p:cNvPr id="15" name="Diagramme 14"/>
            <p:cNvGraphicFramePr/>
            <p:nvPr/>
          </p:nvGraphicFramePr>
          <p:xfrm>
            <a:off x="5076056" y="4941168"/>
            <a:ext cx="1440160" cy="72008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24" r:lo="rId25" r:qs="rId26" r:cs="rId27"/>
            </a:graphicData>
          </a:graphic>
        </p:graphicFrame>
        <p:grpSp>
          <p:nvGrpSpPr>
            <p:cNvPr id="5" name="Groupe 15"/>
            <p:cNvGrpSpPr/>
            <p:nvPr/>
          </p:nvGrpSpPr>
          <p:grpSpPr>
            <a:xfrm>
              <a:off x="3495072" y="4872352"/>
              <a:ext cx="304318" cy="393836"/>
              <a:chOff x="641524" y="3192"/>
              <a:chExt cx="304318" cy="393836"/>
            </a:xfrm>
          </p:grpSpPr>
          <p:sp>
            <p:nvSpPr>
              <p:cNvPr id="17" name="Rectangle à coins arrondis 16"/>
              <p:cNvSpPr/>
              <p:nvPr/>
            </p:nvSpPr>
            <p:spPr>
              <a:xfrm>
                <a:off x="782348" y="288032"/>
                <a:ext cx="163494" cy="108996"/>
              </a:xfrm>
              <a:prstGeom prst="roundRect">
                <a:avLst>
                  <a:gd name="adj" fmla="val 10000"/>
                </a:avLst>
              </a:prstGeom>
              <a:solidFill>
                <a:srgbClr val="00B0F0"/>
              </a:solidFill>
            </p:spPr>
            <p:style>
              <a:lnRef idx="2">
                <a:schemeClr val="dk1">
                  <a:shade val="80000"/>
                  <a:hueOff val="0"/>
                  <a:satOff val="0"/>
                  <a:lumOff val="0"/>
                  <a:alphaOff val="0"/>
                </a:schemeClr>
              </a:lnRef>
              <a:fillRef idx="1">
                <a:scrgbClr r="0" g="0" b="0"/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8" name="Rectangle 17"/>
              <p:cNvSpPr/>
              <p:nvPr/>
            </p:nvSpPr>
            <p:spPr>
              <a:xfrm>
                <a:off x="641524" y="3192"/>
                <a:ext cx="157110" cy="102612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19050" tIns="19050" rIns="19050" bIns="19050" numCol="1" spcCol="1270" anchor="ctr" anchorCtr="0">
                <a:noAutofit/>
              </a:bodyPr>
              <a:lstStyle/>
              <a:p>
                <a:pPr lvl="0" algn="ctr" defTabSz="2222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500" kern="1200" dirty="0" smtClean="0"/>
                  <a:t> </a:t>
                </a:r>
                <a:endParaRPr lang="en-US" sz="500" kern="1200" dirty="0"/>
              </a:p>
            </p:txBody>
          </p:sp>
        </p:grpSp>
        <p:sp>
          <p:nvSpPr>
            <p:cNvPr id="19" name="ZoneTexte 18"/>
            <p:cNvSpPr txBox="1"/>
            <p:nvPr/>
          </p:nvSpPr>
          <p:spPr>
            <a:xfrm>
              <a:off x="4355976" y="4869160"/>
              <a:ext cx="543739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4800" dirty="0" smtClean="0">
                  <a:solidFill>
                    <a:srgbClr val="111111"/>
                  </a:solidFill>
                </a:rPr>
                <a:t>=</a:t>
              </a:r>
              <a:endParaRPr lang="fr-FR" sz="4800" dirty="0">
                <a:solidFill>
                  <a:srgbClr val="11111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3"/>
          <p:cNvSpPr>
            <a:spLocks noGrp="1"/>
          </p:cNvSpPr>
          <p:nvPr>
            <p:ph type="title"/>
          </p:nvPr>
        </p:nvSpPr>
        <p:spPr>
          <a:xfrm>
            <a:off x="457200" y="58614"/>
            <a:ext cx="8229600" cy="850106"/>
          </a:xfrm>
        </p:spPr>
        <p:txBody>
          <a:bodyPr>
            <a:normAutofit/>
          </a:bodyPr>
          <a:lstStyle/>
          <a:p>
            <a:r>
              <a:rPr lang="en-US" sz="4000" b="1" dirty="0" smtClean="0"/>
              <a:t>Domain Specific Language</a:t>
            </a:r>
            <a:endParaRPr lang="en-US" sz="4000" b="1" dirty="0"/>
          </a:p>
        </p:txBody>
      </p:sp>
      <p:sp>
        <p:nvSpPr>
          <p:cNvPr id="6" name="Rectangle 5"/>
          <p:cNvSpPr/>
          <p:nvPr/>
        </p:nvSpPr>
        <p:spPr>
          <a:xfrm>
            <a:off x="2351677" y="1496224"/>
            <a:ext cx="3339588" cy="324699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600" b="1" dirty="0" smtClean="0">
              <a:solidFill>
                <a:srgbClr val="333333"/>
              </a:solidFill>
            </a:endParaRPr>
          </a:p>
          <a:p>
            <a:pPr algn="ctr"/>
            <a:endParaRPr lang="en-US" sz="3600" b="1" dirty="0" smtClean="0">
              <a:solidFill>
                <a:srgbClr val="333333"/>
              </a:solidFill>
            </a:endParaRPr>
          </a:p>
          <a:p>
            <a:pPr algn="ctr"/>
            <a:endParaRPr lang="en-US" sz="3600" b="1" dirty="0" smtClean="0">
              <a:solidFill>
                <a:srgbClr val="333333"/>
              </a:solidFill>
            </a:endParaRPr>
          </a:p>
          <a:p>
            <a:pPr algn="ctr"/>
            <a:endParaRPr lang="en-US" sz="3600" b="1" dirty="0" smtClean="0">
              <a:solidFill>
                <a:srgbClr val="333333"/>
              </a:solidFill>
            </a:endParaRPr>
          </a:p>
          <a:p>
            <a:pPr algn="ctr"/>
            <a:endParaRPr lang="en-US" sz="3600" b="1" dirty="0" smtClean="0">
              <a:solidFill>
                <a:srgbClr val="333333"/>
              </a:solidFill>
            </a:endParaRPr>
          </a:p>
          <a:p>
            <a:pPr algn="ctr"/>
            <a:r>
              <a:rPr lang="en-US" sz="2400" b="1" dirty="0" smtClean="0">
                <a:solidFill>
                  <a:srgbClr val="333333"/>
                </a:solidFill>
              </a:rPr>
              <a:t>FAMILIAR </a:t>
            </a:r>
          </a:p>
          <a:p>
            <a:pPr algn="ctr"/>
            <a:endParaRPr lang="en-US" b="1" dirty="0">
              <a:solidFill>
                <a:srgbClr val="333333"/>
              </a:solidFill>
            </a:endParaRP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6608015" y="3545394"/>
          <a:ext cx="1329658" cy="549752"/>
        </p:xfrm>
        <a:graphic>
          <a:graphicData uri="http://schemas.openxmlformats.org/presentationml/2006/ole">
            <p:oleObj spid="_x0000_s624642" name="Visio" r:id="rId4" imgW="9407890" imgH="4663083" progId="Visio.Drawing.11">
              <p:embed/>
            </p:oleObj>
          </a:graphicData>
        </a:graphic>
      </p:graphicFrame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6013842" y="1934906"/>
          <a:ext cx="1544758" cy="480004"/>
        </p:xfrm>
        <a:graphic>
          <a:graphicData uri="http://schemas.openxmlformats.org/presentationml/2006/ole">
            <p:oleObj spid="_x0000_s624643" name="Visio" r:id="rId5" imgW="9407890" imgH="4663083" progId="Visio.Drawing.11">
              <p:embed/>
            </p:oleObj>
          </a:graphicData>
        </a:graphic>
      </p:graphicFrame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475121" y="2234055"/>
            <a:ext cx="55774" cy="34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753991" y="2207831"/>
            <a:ext cx="55774" cy="34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238081" y="2199089"/>
            <a:ext cx="63210" cy="39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1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349630" y="2207831"/>
            <a:ext cx="63210" cy="39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1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586670" y="2199089"/>
            <a:ext cx="63210" cy="39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1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391460" y="2286504"/>
            <a:ext cx="63210" cy="39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1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140477" y="2277763"/>
            <a:ext cx="63210" cy="39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42013" y="2120415"/>
            <a:ext cx="55774" cy="34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58353" y="2216572"/>
            <a:ext cx="55774" cy="34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935257" y="2207831"/>
            <a:ext cx="55774" cy="34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" name="Groupe 45"/>
          <p:cNvGrpSpPr/>
          <p:nvPr/>
        </p:nvGrpSpPr>
        <p:grpSpPr>
          <a:xfrm>
            <a:off x="125313" y="1496224"/>
            <a:ext cx="1460593" cy="3092622"/>
            <a:chOff x="357158" y="2308006"/>
            <a:chExt cx="1647914" cy="4179457"/>
          </a:xfrm>
        </p:grpSpPr>
        <p:graphicFrame>
          <p:nvGraphicFramePr>
            <p:cNvPr id="25" name="Object 2"/>
            <p:cNvGraphicFramePr>
              <a:graphicFrameLocks noChangeAspect="1"/>
            </p:cNvGraphicFramePr>
            <p:nvPr/>
          </p:nvGraphicFramePr>
          <p:xfrm>
            <a:off x="357158" y="4026261"/>
            <a:ext cx="1500187" cy="742950"/>
          </p:xfrm>
          <a:graphic>
            <a:graphicData uri="http://schemas.openxmlformats.org/presentationml/2006/ole">
              <p:oleObj spid="_x0000_s624644" name="Visio" r:id="rId8" imgW="9407890" imgH="4663083" progId="Visio.Drawing.11">
                <p:embed/>
              </p:oleObj>
            </a:graphicData>
          </a:graphic>
        </p:graphicFrame>
        <p:graphicFrame>
          <p:nvGraphicFramePr>
            <p:cNvPr id="26" name="Object 2"/>
            <p:cNvGraphicFramePr>
              <a:graphicFrameLocks noChangeAspect="1"/>
            </p:cNvGraphicFramePr>
            <p:nvPr/>
          </p:nvGraphicFramePr>
          <p:xfrm>
            <a:off x="504885" y="5744513"/>
            <a:ext cx="1500187" cy="742950"/>
          </p:xfrm>
          <a:graphic>
            <a:graphicData uri="http://schemas.openxmlformats.org/presentationml/2006/ole">
              <p:oleObj spid="_x0000_s624645" name="Visio" r:id="rId9" imgW="9407890" imgH="4663083" progId="Visio.Drawing.11">
                <p:embed/>
              </p:oleObj>
            </a:graphicData>
          </a:graphic>
        </p:graphicFrame>
        <p:graphicFrame>
          <p:nvGraphicFramePr>
            <p:cNvPr id="27" name="Object 2"/>
            <p:cNvGraphicFramePr>
              <a:graphicFrameLocks noChangeAspect="1"/>
            </p:cNvGraphicFramePr>
            <p:nvPr/>
          </p:nvGraphicFramePr>
          <p:xfrm>
            <a:off x="504885" y="2308006"/>
            <a:ext cx="1500186" cy="742950"/>
          </p:xfrm>
          <a:graphic>
            <a:graphicData uri="http://schemas.openxmlformats.org/presentationml/2006/ole">
              <p:oleObj spid="_x0000_s624646" name="Visio" r:id="rId10" imgW="9407890" imgH="4663083" progId="Visio.Drawing.11">
                <p:embed/>
              </p:oleObj>
            </a:graphicData>
          </a:graphic>
        </p:graphicFrame>
      </p:grpSp>
      <p:sp>
        <p:nvSpPr>
          <p:cNvPr id="28" name="ZoneTexte 27"/>
          <p:cNvSpPr txBox="1"/>
          <p:nvPr/>
        </p:nvSpPr>
        <p:spPr>
          <a:xfrm>
            <a:off x="2554172" y="1484784"/>
            <a:ext cx="3339589" cy="289310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 b="1" smtClean="0">
                <a:solidFill>
                  <a:srgbClr val="333333"/>
                </a:solidFill>
              </a:rPr>
              <a:t>// foo.fml</a:t>
            </a:r>
          </a:p>
          <a:p>
            <a:r>
              <a:rPr lang="en-US" sz="1400" b="1" smtClean="0">
                <a:solidFill>
                  <a:srgbClr val="333333"/>
                </a:solidFill>
              </a:rPr>
              <a:t>fm1 = FM (“foo1.tvl”)</a:t>
            </a:r>
          </a:p>
          <a:p>
            <a:r>
              <a:rPr lang="en-US" sz="1400" b="1" smtClean="0">
                <a:solidFill>
                  <a:srgbClr val="333333"/>
                </a:solidFill>
              </a:rPr>
              <a:t>fm2 = FM (“foo2.m”)</a:t>
            </a:r>
          </a:p>
          <a:p>
            <a:r>
              <a:rPr lang="en-US" sz="1400" b="1" smtClean="0">
                <a:solidFill>
                  <a:srgbClr val="333333"/>
                </a:solidFill>
              </a:rPr>
              <a:t>fm3 = merge intersection { fm1 fm2 }</a:t>
            </a:r>
          </a:p>
          <a:p>
            <a:r>
              <a:rPr lang="en-US" sz="1400" b="1" smtClean="0">
                <a:solidFill>
                  <a:srgbClr val="333333"/>
                </a:solidFill>
              </a:rPr>
              <a:t>c3 = counting fm3</a:t>
            </a:r>
          </a:p>
          <a:p>
            <a:r>
              <a:rPr lang="en-US" sz="1400" b="1" smtClean="0">
                <a:solidFill>
                  <a:srgbClr val="333333"/>
                </a:solidFill>
              </a:rPr>
              <a:t>renameFeature fm3.TV as “OutputTV”</a:t>
            </a:r>
          </a:p>
          <a:p>
            <a:r>
              <a:rPr lang="en-US" sz="1400" b="1" smtClean="0">
                <a:solidFill>
                  <a:srgbClr val="333333"/>
                </a:solidFill>
              </a:rPr>
              <a:t>fm5 = aggregate { fm3 FM (“foo4.xml”) }</a:t>
            </a:r>
          </a:p>
          <a:p>
            <a:r>
              <a:rPr lang="en-US" sz="1400" b="1" smtClean="0">
                <a:solidFill>
                  <a:srgbClr val="333333"/>
                </a:solidFill>
              </a:rPr>
              <a:t>assert (isValid fm5)  </a:t>
            </a:r>
          </a:p>
          <a:p>
            <a:r>
              <a:rPr lang="en-US" sz="1400" b="1" smtClean="0">
                <a:solidFill>
                  <a:srgbClr val="333333"/>
                </a:solidFill>
              </a:rPr>
              <a:t>fm6 = slice fm5 including fm5.TV.* </a:t>
            </a:r>
          </a:p>
          <a:p>
            <a:r>
              <a:rPr lang="en-US" sz="1400" b="1" smtClean="0">
                <a:solidFill>
                  <a:srgbClr val="333333"/>
                </a:solidFill>
              </a:rPr>
              <a:t>export fm6</a:t>
            </a:r>
          </a:p>
          <a:p>
            <a:endParaRPr lang="en-US" sz="1400" b="1" smtClean="0">
              <a:solidFill>
                <a:srgbClr val="333333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7340486" y="2556354"/>
            <a:ext cx="176801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smtClean="0">
                <a:solidFill>
                  <a:srgbClr val="333333"/>
                </a:solidFill>
              </a:rPr>
              <a:t>True/False</a:t>
            </a:r>
          </a:p>
          <a:p>
            <a:r>
              <a:rPr lang="en-US" sz="1600" i="1" smtClean="0">
                <a:solidFill>
                  <a:srgbClr val="333333"/>
                </a:solidFill>
              </a:rPr>
              <a:t>8759</a:t>
            </a:r>
          </a:p>
          <a:p>
            <a:r>
              <a:rPr lang="en-US" sz="1600" i="1" smtClean="0">
                <a:solidFill>
                  <a:srgbClr val="333333"/>
                </a:solidFill>
              </a:rPr>
              <a:t>“OutputTV”, “TV” </a:t>
            </a:r>
            <a:endParaRPr lang="en-US" sz="1600" i="1">
              <a:solidFill>
                <a:srgbClr val="333333"/>
              </a:solidFill>
            </a:endParaRPr>
          </a:p>
        </p:txBody>
      </p:sp>
      <p:cxnSp>
        <p:nvCxnSpPr>
          <p:cNvPr id="31" name="Connecteur droit avec flèche 34"/>
          <p:cNvCxnSpPr/>
          <p:nvPr/>
        </p:nvCxnSpPr>
        <p:spPr>
          <a:xfrm rot="5400000">
            <a:off x="500427" y="2315369"/>
            <a:ext cx="688917" cy="72007"/>
          </a:xfrm>
          <a:prstGeom prst="curvedConnector3">
            <a:avLst>
              <a:gd name="adj1" fmla="val 50000"/>
            </a:avLst>
          </a:prstGeom>
          <a:ln w="34925">
            <a:solidFill>
              <a:srgbClr val="00B050"/>
            </a:solidFill>
            <a:headEnd type="arrow" w="lg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4"/>
          <p:cNvCxnSpPr/>
          <p:nvPr/>
        </p:nvCxnSpPr>
        <p:spPr>
          <a:xfrm rot="16200000" flipH="1">
            <a:off x="387649" y="3292241"/>
            <a:ext cx="908168" cy="785786"/>
          </a:xfrm>
          <a:prstGeom prst="curvedConnector3">
            <a:avLst>
              <a:gd name="adj1" fmla="val 50000"/>
            </a:avLst>
          </a:prstGeom>
          <a:ln w="34925">
            <a:solidFill>
              <a:srgbClr val="00B050"/>
            </a:solidFill>
            <a:headEnd type="arrow" w="lg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Picture 4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393056" y="4219361"/>
            <a:ext cx="589339" cy="441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4" name="Picture 4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985344" y="4147353"/>
            <a:ext cx="699376" cy="523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7" name="Flèche droite rayée 36"/>
          <p:cNvSpPr/>
          <p:nvPr/>
        </p:nvSpPr>
        <p:spPr bwMode="auto">
          <a:xfrm rot="583531">
            <a:off x="1528960" y="1718882"/>
            <a:ext cx="792088" cy="288032"/>
          </a:xfrm>
          <a:prstGeom prst="stripedRightArrow">
            <a:avLst/>
          </a:prstGeom>
          <a:gradFill>
            <a:gsLst>
              <a:gs pos="0">
                <a:schemeClr val="accent2">
                  <a:lumMod val="20000"/>
                  <a:lumOff val="80000"/>
                </a:schemeClr>
              </a:gs>
              <a:gs pos="25000">
                <a:schemeClr val="accent6">
                  <a:lumMod val="60000"/>
                  <a:lumOff val="40000"/>
                </a:schemeClr>
              </a:gs>
              <a:gs pos="75000">
                <a:schemeClr val="accent2">
                  <a:lumMod val="40000"/>
                  <a:lumOff val="60000"/>
                </a:schemeClr>
              </a:gs>
              <a:gs pos="100000">
                <a:srgbClr val="005CBF"/>
              </a:gs>
            </a:gsLst>
            <a:lin ang="5400000" scaled="0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38" name="Flèche droite rayée 37"/>
          <p:cNvSpPr/>
          <p:nvPr/>
        </p:nvSpPr>
        <p:spPr bwMode="auto">
          <a:xfrm>
            <a:off x="1528960" y="2935842"/>
            <a:ext cx="792088" cy="288032"/>
          </a:xfrm>
          <a:prstGeom prst="stripedRightArrow">
            <a:avLst/>
          </a:prstGeom>
          <a:gradFill>
            <a:gsLst>
              <a:gs pos="0">
                <a:schemeClr val="accent2">
                  <a:lumMod val="20000"/>
                  <a:lumOff val="80000"/>
                </a:schemeClr>
              </a:gs>
              <a:gs pos="25000">
                <a:schemeClr val="accent6">
                  <a:lumMod val="60000"/>
                  <a:lumOff val="40000"/>
                </a:schemeClr>
              </a:gs>
              <a:gs pos="75000">
                <a:schemeClr val="accent2">
                  <a:lumMod val="40000"/>
                  <a:lumOff val="60000"/>
                </a:schemeClr>
              </a:gs>
              <a:gs pos="100000">
                <a:srgbClr val="005CBF"/>
              </a:gs>
            </a:gsLst>
            <a:lin ang="5400000" scaled="0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40" name="Flèche droite rayée 39"/>
          <p:cNvSpPr/>
          <p:nvPr/>
        </p:nvSpPr>
        <p:spPr bwMode="auto">
          <a:xfrm rot="20729049">
            <a:off x="1552414" y="3901784"/>
            <a:ext cx="792088" cy="288032"/>
          </a:xfrm>
          <a:prstGeom prst="stripedRightArrow">
            <a:avLst/>
          </a:prstGeom>
          <a:gradFill>
            <a:gsLst>
              <a:gs pos="0">
                <a:schemeClr val="accent2">
                  <a:lumMod val="20000"/>
                  <a:lumOff val="80000"/>
                </a:schemeClr>
              </a:gs>
              <a:gs pos="25000">
                <a:schemeClr val="accent6">
                  <a:lumMod val="60000"/>
                  <a:lumOff val="40000"/>
                </a:schemeClr>
              </a:gs>
              <a:gs pos="75000">
                <a:schemeClr val="accent2">
                  <a:lumMod val="40000"/>
                  <a:lumOff val="60000"/>
                </a:schemeClr>
              </a:gs>
              <a:gs pos="100000">
                <a:srgbClr val="005CBF"/>
              </a:gs>
            </a:gsLst>
            <a:lin ang="5400000" scaled="0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41" name="Flèche droite rayée 40"/>
          <p:cNvSpPr/>
          <p:nvPr/>
        </p:nvSpPr>
        <p:spPr bwMode="auto">
          <a:xfrm rot="20060878">
            <a:off x="5598882" y="2370040"/>
            <a:ext cx="504678" cy="288032"/>
          </a:xfrm>
          <a:prstGeom prst="stripedRightArrow">
            <a:avLst/>
          </a:prstGeom>
          <a:gradFill>
            <a:gsLst>
              <a:gs pos="0">
                <a:schemeClr val="accent2">
                  <a:lumMod val="20000"/>
                  <a:lumOff val="80000"/>
                </a:schemeClr>
              </a:gs>
              <a:gs pos="25000">
                <a:schemeClr val="accent6">
                  <a:lumMod val="60000"/>
                  <a:lumOff val="40000"/>
                </a:schemeClr>
              </a:gs>
              <a:gs pos="75000">
                <a:schemeClr val="accent2">
                  <a:lumMod val="40000"/>
                  <a:lumOff val="60000"/>
                </a:schemeClr>
              </a:gs>
              <a:gs pos="100000">
                <a:srgbClr val="005CBF"/>
              </a:gs>
            </a:gsLst>
            <a:lin ang="5400000" scaled="0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42" name="Flèche droite rayée 41"/>
          <p:cNvSpPr/>
          <p:nvPr/>
        </p:nvSpPr>
        <p:spPr bwMode="auto">
          <a:xfrm>
            <a:off x="6065464" y="2871010"/>
            <a:ext cx="1098757" cy="288032"/>
          </a:xfrm>
          <a:prstGeom prst="stripedRightArrow">
            <a:avLst/>
          </a:prstGeom>
          <a:gradFill>
            <a:gsLst>
              <a:gs pos="0">
                <a:schemeClr val="accent2">
                  <a:lumMod val="20000"/>
                  <a:lumOff val="80000"/>
                </a:schemeClr>
              </a:gs>
              <a:gs pos="25000">
                <a:schemeClr val="accent6">
                  <a:lumMod val="60000"/>
                  <a:lumOff val="40000"/>
                </a:schemeClr>
              </a:gs>
              <a:gs pos="75000">
                <a:schemeClr val="accent2">
                  <a:lumMod val="40000"/>
                  <a:lumOff val="60000"/>
                </a:schemeClr>
              </a:gs>
              <a:gs pos="100000">
                <a:srgbClr val="005CBF"/>
              </a:gs>
            </a:gsLst>
            <a:lin ang="5400000" scaled="0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44" name="Flèche droite rayée 43"/>
          <p:cNvSpPr/>
          <p:nvPr/>
        </p:nvSpPr>
        <p:spPr bwMode="auto">
          <a:xfrm rot="291070">
            <a:off x="5796068" y="3630121"/>
            <a:ext cx="792088" cy="288032"/>
          </a:xfrm>
          <a:prstGeom prst="stripedRightArrow">
            <a:avLst/>
          </a:prstGeom>
          <a:gradFill>
            <a:gsLst>
              <a:gs pos="0">
                <a:schemeClr val="accent2">
                  <a:lumMod val="20000"/>
                  <a:lumOff val="80000"/>
                </a:schemeClr>
              </a:gs>
              <a:gs pos="25000">
                <a:schemeClr val="accent6">
                  <a:lumMod val="60000"/>
                  <a:lumOff val="40000"/>
                </a:schemeClr>
              </a:gs>
              <a:gs pos="75000">
                <a:schemeClr val="accent2">
                  <a:lumMod val="40000"/>
                  <a:lumOff val="60000"/>
                </a:schemeClr>
              </a:gs>
              <a:gs pos="100000">
                <a:srgbClr val="005CBF"/>
              </a:gs>
            </a:gsLst>
            <a:lin ang="5400000" scaled="0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grpSp>
        <p:nvGrpSpPr>
          <p:cNvPr id="3" name="Groupe 54"/>
          <p:cNvGrpSpPr/>
          <p:nvPr/>
        </p:nvGrpSpPr>
        <p:grpSpPr>
          <a:xfrm>
            <a:off x="323527" y="5229200"/>
            <a:ext cx="8208913" cy="472118"/>
            <a:chOff x="251520" y="764704"/>
            <a:chExt cx="8208913" cy="472118"/>
          </a:xfrm>
        </p:grpSpPr>
        <p:sp>
          <p:nvSpPr>
            <p:cNvPr id="52" name="ZoneTexte 51"/>
            <p:cNvSpPr txBox="1"/>
            <p:nvPr/>
          </p:nvSpPr>
          <p:spPr>
            <a:xfrm>
              <a:off x="251520" y="836712"/>
              <a:ext cx="184550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 smtClean="0">
                  <a:solidFill>
                    <a:schemeClr val="accent6">
                      <a:lumMod val="75000"/>
                    </a:schemeClr>
                  </a:solidFill>
                </a:rPr>
                <a:t>Interoperability</a:t>
              </a:r>
              <a:endParaRPr lang="en-US" sz="20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pic>
          <p:nvPicPr>
            <p:cNvPr id="9223" name="Picture 7"/>
            <p:cNvPicPr>
              <a:picLocks noChangeAspect="1" noChangeArrowheads="1"/>
            </p:cNvPicPr>
            <p:nvPr/>
          </p:nvPicPr>
          <p:blipFill>
            <a:blip r:embed="rId12" cstate="print"/>
            <a:srcRect t="12094" r="3780" b="17386"/>
            <a:stretch>
              <a:fillRect/>
            </a:stretch>
          </p:blipFill>
          <p:spPr bwMode="auto">
            <a:xfrm>
              <a:off x="7740353" y="764704"/>
              <a:ext cx="720080" cy="446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3" name="ZoneTexte 52"/>
            <p:cNvSpPr txBox="1"/>
            <p:nvPr/>
          </p:nvSpPr>
          <p:spPr>
            <a:xfrm>
              <a:off x="2843808" y="827420"/>
              <a:ext cx="213346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 smtClean="0">
                  <a:solidFill>
                    <a:schemeClr val="accent6">
                      <a:lumMod val="75000"/>
                    </a:schemeClr>
                  </a:solidFill>
                </a:rPr>
                <a:t>Language facilities</a:t>
              </a:r>
              <a:endParaRPr lang="en-US" sz="20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54" name="ZoneTexte 53"/>
            <p:cNvSpPr txBox="1"/>
            <p:nvPr/>
          </p:nvSpPr>
          <p:spPr>
            <a:xfrm>
              <a:off x="6001027" y="827420"/>
              <a:ext cx="155408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 smtClean="0">
                  <a:solidFill>
                    <a:schemeClr val="accent6">
                      <a:lumMod val="75000"/>
                    </a:schemeClr>
                  </a:solidFill>
                </a:rPr>
                <a:t>Environment</a:t>
              </a:r>
              <a:endParaRPr lang="en-US" sz="2000" b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0" y="357166"/>
            <a:ext cx="9144000" cy="1928826"/>
          </a:xfrm>
        </p:spPr>
        <p:txBody>
          <a:bodyPr>
            <a:normAutofit/>
          </a:bodyPr>
          <a:lstStyle/>
          <a:p>
            <a:r>
              <a:rPr lang="en-US" sz="4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mposing Multiple Variability Artifacts to Assemble Coherent Workflows</a:t>
            </a:r>
            <a:r>
              <a:rPr lang="en-US" sz="4000" b="1" dirty="0" smtClean="0"/>
              <a:t/>
            </a:r>
            <a:br>
              <a:rPr lang="en-US" sz="4000" b="1" dirty="0" smtClean="0"/>
            </a:br>
            <a:endParaRPr lang="en-US" sz="40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0" name="ZoneTexte 9"/>
          <p:cNvSpPr txBox="1"/>
          <p:nvPr/>
        </p:nvSpPr>
        <p:spPr>
          <a:xfrm>
            <a:off x="714348" y="2000240"/>
            <a:ext cx="75009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The case of medical imaging workflows</a:t>
            </a:r>
            <a:endParaRPr lang="en-US" sz="2800" b="1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28794" y="2714620"/>
            <a:ext cx="2514598" cy="3263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2" name="Object 3"/>
          <p:cNvGraphicFramePr>
            <a:graphicFrameLocks noChangeAspect="1"/>
          </p:cNvGraphicFramePr>
          <p:nvPr/>
        </p:nvGraphicFramePr>
        <p:xfrm>
          <a:off x="4357686" y="3000372"/>
          <a:ext cx="5024312" cy="2928958"/>
        </p:xfrm>
        <a:graphic>
          <a:graphicData uri="http://schemas.openxmlformats.org/presentationml/2006/ole">
            <p:oleObj spid="_x0000_s398339" name="Visio" r:id="rId5" imgW="19378136" imgH="8506301" progId="Visio.Drawing.11">
              <p:embed/>
            </p:oleObj>
          </a:graphicData>
        </a:graphic>
      </p:graphicFrame>
      <p:pic>
        <p:nvPicPr>
          <p:cNvPr id="13" name="Image 12" descr="Cliché 2010-06-30 12-44-52.tiff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57158" y="3143248"/>
            <a:ext cx="1214446" cy="126044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815</TotalTime>
  <Words>645</Words>
  <Application>Microsoft Office PowerPoint</Application>
  <PresentationFormat>Affichage à l'écran (4:3)</PresentationFormat>
  <Paragraphs>231</Paragraphs>
  <Slides>15</Slides>
  <Notes>14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5</vt:i4>
      </vt:variant>
    </vt:vector>
  </HeadingPairs>
  <TitlesOfParts>
    <vt:vector size="17" baseType="lpstr">
      <vt:lpstr>Thème Office</vt:lpstr>
      <vt:lpstr>Visio</vt:lpstr>
      <vt:lpstr>Usines logicielles: Fondements et applications pour les lignes de produits logiciels</vt:lpstr>
      <vt:lpstr>What this is all about</vt:lpstr>
      <vt:lpstr>Diapositive 3</vt:lpstr>
      <vt:lpstr>Diapositive 4</vt:lpstr>
      <vt:lpstr>Feature Modeling</vt:lpstr>
      <vt:lpstr>Composition of Feature Models</vt:lpstr>
      <vt:lpstr>Composition operators</vt:lpstr>
      <vt:lpstr>Domain Specific Language</vt:lpstr>
      <vt:lpstr>Composing Multiple Variability Artifacts to Assemble Coherent Workflows </vt:lpstr>
      <vt:lpstr>Results</vt:lpstr>
      <vt:lpstr>Modeling Variability From Requirements to Runtime </vt:lpstr>
      <vt:lpstr>Diapositive 12</vt:lpstr>
      <vt:lpstr>Reverse Engineering Architectural Feature Models</vt:lpstr>
      <vt:lpstr>Results</vt:lpstr>
      <vt:lpstr>Question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Mathieu Acher</dc:creator>
  <cp:lastModifiedBy>Philippe Collet</cp:lastModifiedBy>
  <cp:revision>861</cp:revision>
  <dcterms:created xsi:type="dcterms:W3CDTF">2011-09-05T13:43:18Z</dcterms:created>
  <dcterms:modified xsi:type="dcterms:W3CDTF">2011-12-12T09:32:09Z</dcterms:modified>
</cp:coreProperties>
</file>